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5pt;height:242.05pt;mso-width-percent:0;mso-height-percent:0;mso-width-percent:0;mso-height-percent:0" o:ole="">
            <v:imagedata r:id="rId16" o:title=""/>
          </v:shape>
          <o:OLEObject Type="Embed" ProgID="Word.Document.12" ShapeID="_x0000_i1025" DrawAspect="Content" ObjectID="_1651573283"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3pt;height:273.6pt;mso-width-percent:0;mso-height-percent:0;mso-width-percent:0;mso-height-percent:0" o:ole="">
            <v:imagedata r:id="rId18" o:title=""/>
          </v:shape>
          <o:OLEObject Type="Embed" ProgID="Word.Document.12" ShapeID="_x0000_i1026" DrawAspect="Content" ObjectID="_1651573284"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85pt;height:123.5pt;mso-width-percent:0;mso-height-percent:0;mso-width-percent:0;mso-height-percent:0" o:ole="">
            <v:imagedata r:id="rId20" o:title=""/>
          </v:shape>
          <o:OLEObject Type="Embed" ProgID="Mscgen.Chart" ShapeID="_x0000_i1027" DrawAspect="Content" ObjectID="_1651573285"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맑은 고딕"/>
          <w:i/>
          <w:lang w:eastAsia="en-US"/>
        </w:rPr>
      </w:pPr>
      <w:del w:id="235" w:author=""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CommentReference"/>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2"/>
      <w:commentRangeEnd w:id="402"/>
      <w:r w:rsidR="00FC5CF2">
        <w:rPr>
          <w:rStyle w:val="CommentReference"/>
          <w:rFonts w:eastAsia="SimSun"/>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CommentReference"/>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CommentReference"/>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65pt;height:79.2pt;mso-width-percent:0;mso-height-percent:0;mso-width-percent:0;mso-height-percent:0" o:ole="">
            <v:imagedata r:id="rId22" o:title=""/>
          </v:shape>
          <o:OLEObject Type="Embed" ProgID="Mscgen.Chart" ShapeID="_x0000_i1028" DrawAspect="Content" ObjectID="_1651573286"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55pt;height:130.7pt;mso-width-percent:0;mso-height-percent:0;mso-width-percent:0;mso-height-percent:0" o:ole="">
            <v:imagedata r:id="rId24" o:title=""/>
          </v:shape>
          <o:OLEObject Type="Embed" ProgID="Mscgen.Chart" ShapeID="_x0000_i1029" DrawAspect="Content" ObjectID="_1651573287"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6pt;height:106.35pt;mso-width-percent:0;mso-height-percent:0;mso-width-percent:0;mso-height-percent:0" o:ole="">
            <v:imagedata r:id="rId26" o:title=""/>
          </v:shape>
          <o:OLEObject Type="Embed" ProgID="Mscgen.Chart" ShapeID="_x0000_i1030" DrawAspect="Content" ObjectID="_1651573288"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CommentReference"/>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CommentReference"/>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CommentReference"/>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CommentReference"/>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CommentReference"/>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CommentReference"/>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CommentReference"/>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CommentReference"/>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CommentReference"/>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CommentReference"/>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CommentReference"/>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CommentReference"/>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CommentReference"/>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CommentReference"/>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CommentReference"/>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Heading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Heading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15pt;height:106.35pt;mso-width-percent:0;mso-height-percent:0;mso-width-percent:0;mso-height-percent:0" o:ole="">
            <v:imagedata r:id="rId28" o:title=""/>
          </v:shape>
          <o:OLEObject Type="Embed" ProgID="Mscgen.Chart" ShapeID="_x0000_i1031" DrawAspect="Content" ObjectID="_1651573289"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15pt;height:106.35pt;mso-width-percent:0;mso-height-percent:0;mso-width-percent:0;mso-height-percent:0" o:ole="">
            <v:imagedata r:id="rId30" o:title=""/>
          </v:shape>
          <o:OLEObject Type="Embed" ProgID="Mscgen.Chart" ShapeID="_x0000_i1032" DrawAspect="Content" ObjectID="_1651573290"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Heading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75pt;height:106.35pt;mso-width-percent:0;mso-height-percent:0;mso-width-percent:0;mso-height-percent:0" o:ole="">
            <v:imagedata r:id="rId32" o:title=""/>
          </v:shape>
          <o:OLEObject Type="Embed" ProgID="Mscgen.Chart" ShapeID="_x0000_i1033" DrawAspect="Content" ObjectID="_1651573291"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85pt;height:112.45pt;mso-width-percent:0;mso-height-percent:0;mso-width-percent:0;mso-height-percent:0" o:ole="">
            <v:imagedata r:id="rId34" o:title=""/>
          </v:shape>
          <o:OLEObject Type="Embed" ProgID="Mscgen.Chart" ShapeID="_x0000_i1034" DrawAspect="Content" ObjectID="_1651573292"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CommentReference"/>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CommentReference"/>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CommentReference"/>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CommentReference"/>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CommentReference"/>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CommentReference"/>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4"/>
      <w:commentRangeEnd w:id="724"/>
      <w:r w:rsidR="001D34A4">
        <w:rPr>
          <w:rStyle w:val="CommentReference"/>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CommentReference"/>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lastRenderedPageBreak/>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CommentReference"/>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CommentReference"/>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CommentReference"/>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CommentReference"/>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CommentReference"/>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CommentReference"/>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CommentReference"/>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CommentReference"/>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7"/>
      <w:r w:rsidRPr="00F537EB">
        <w:rPr>
          <w:i/>
        </w:rPr>
        <w:t>UEAssistanceInformation</w:t>
      </w:r>
      <w:r w:rsidRPr="00F537EB">
        <w:t xml:space="preserve"> </w:t>
      </w:r>
      <w:commentRangeEnd w:id="817"/>
      <w:r w:rsidR="00D018B7">
        <w:rPr>
          <w:rStyle w:val="CommentReference"/>
          <w:rFonts w:eastAsia="SimSun"/>
          <w:lang w:eastAsia="en-US"/>
        </w:rPr>
        <w:commentReference w:id="817"/>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8"/>
      <w:r w:rsidRPr="00F537EB">
        <w:t xml:space="preserve">preceding reception of the </w:t>
      </w:r>
      <w:r w:rsidRPr="00F537EB">
        <w:rPr>
          <w:i/>
        </w:rPr>
        <w:t>RRCReconfiguration</w:t>
      </w:r>
      <w:r w:rsidRPr="00F537EB">
        <w:t xml:space="preserve"> message</w:t>
      </w:r>
      <w:commentRangeEnd w:id="818"/>
      <w:r w:rsidR="00070909">
        <w:rPr>
          <w:rStyle w:val="CommentReference"/>
          <w:rFonts w:eastAsia="SimSun"/>
          <w:lang w:eastAsia="en-US"/>
        </w:rPr>
        <w:commentReference w:id="818"/>
      </w:r>
      <w:r w:rsidRPr="00F537EB">
        <w:t xml:space="preserve"> including </w:t>
      </w:r>
      <w:r w:rsidRPr="00F537EB">
        <w:rPr>
          <w:i/>
        </w:rPr>
        <w:t>reconfigurationWithSync</w:t>
      </w:r>
      <w:commentRangeStart w:id="819"/>
      <w:commentRangeEnd w:id="819"/>
      <w:r w:rsidR="004E496B">
        <w:rPr>
          <w:rStyle w:val="CommentReference"/>
          <w:rFonts w:eastAsiaTheme="minorEastAsia"/>
          <w:lang w:eastAsia="en-US"/>
        </w:rPr>
        <w:commentReference w:id="819"/>
      </w:r>
      <w:ins w:id="82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1" w:name="_Toc20425701"/>
      <w:bookmarkStart w:id="822" w:name="_Toc29321097"/>
      <w:bookmarkStart w:id="823" w:name="_Toc36756690"/>
      <w:bookmarkStart w:id="824" w:name="_Toc36836231"/>
      <w:bookmarkStart w:id="825" w:name="_Toc36843208"/>
      <w:bookmarkStart w:id="826" w:name="_Toc37067497"/>
      <w:r w:rsidRPr="00F537EB">
        <w:rPr>
          <w:rFonts w:eastAsia="MS Mincho"/>
        </w:rPr>
        <w:t>5.3.5.4</w:t>
      </w:r>
      <w:r w:rsidRPr="00F537EB">
        <w:rPr>
          <w:rFonts w:eastAsia="MS Mincho"/>
        </w:rPr>
        <w:tab/>
        <w:t>Secondary cell group release</w:t>
      </w:r>
      <w:bookmarkEnd w:id="821"/>
      <w:bookmarkEnd w:id="822"/>
      <w:bookmarkEnd w:id="823"/>
      <w:bookmarkEnd w:id="824"/>
      <w:bookmarkEnd w:id="825"/>
      <w:bookmarkEnd w:id="826"/>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7"/>
      <w:r w:rsidRPr="00F537EB">
        <w:t>SCG configuration</w:t>
      </w:r>
      <w:commentRangeEnd w:id="827"/>
      <w:r w:rsidR="00D018B7">
        <w:rPr>
          <w:rStyle w:val="CommentReference"/>
          <w:rFonts w:eastAsia="SimSun"/>
          <w:lang w:eastAsia="en-US"/>
        </w:rPr>
        <w:commentReference w:id="827"/>
      </w:r>
      <w:r w:rsidRPr="00F537EB">
        <w:t>;</w:t>
      </w:r>
    </w:p>
    <w:p w14:paraId="044D6CA8" w14:textId="77777777" w:rsidR="001A2032" w:rsidRDefault="001A2032" w:rsidP="001A2032">
      <w:pPr>
        <w:pStyle w:val="B2"/>
        <w:rPr>
          <w:ins w:id="828" w:author="NrMob" w:date="2020-05-08T16:39:00Z"/>
        </w:rPr>
      </w:pPr>
      <w:ins w:id="829" w:author="NrMob" w:date="2020-05-08T16:39:00Z">
        <w:r>
          <w:t>2&gt; if CPC was configured,</w:t>
        </w:r>
      </w:ins>
    </w:p>
    <w:p w14:paraId="294E2580" w14:textId="77777777" w:rsidR="001A2032" w:rsidRPr="00F537EB" w:rsidRDefault="001A2032" w:rsidP="001A2032">
      <w:pPr>
        <w:pStyle w:val="B3"/>
        <w:rPr>
          <w:ins w:id="830" w:author="NrMob" w:date="2020-05-08T16:39:00Z"/>
        </w:rPr>
      </w:pPr>
      <w:ins w:id="83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2" w:name="_Toc20425702"/>
      <w:bookmarkStart w:id="833" w:name="_Toc29321098"/>
      <w:bookmarkStart w:id="834" w:name="_Toc36756691"/>
      <w:bookmarkStart w:id="835" w:name="_Toc36836232"/>
      <w:bookmarkStart w:id="836" w:name="_Toc36843209"/>
      <w:bookmarkStart w:id="837" w:name="_Toc37067498"/>
      <w:r w:rsidRPr="00F537EB">
        <w:rPr>
          <w:rFonts w:eastAsia="MS Mincho"/>
        </w:rPr>
        <w:t>5.3.5.5</w:t>
      </w:r>
      <w:r w:rsidRPr="00F537EB">
        <w:rPr>
          <w:rFonts w:eastAsia="MS Mincho"/>
        </w:rPr>
        <w:tab/>
        <w:t>Cell Group configuration</w:t>
      </w:r>
      <w:bookmarkEnd w:id="832"/>
      <w:bookmarkEnd w:id="833"/>
      <w:bookmarkEnd w:id="834"/>
      <w:bookmarkEnd w:id="835"/>
      <w:bookmarkEnd w:id="836"/>
      <w:bookmarkEnd w:id="837"/>
    </w:p>
    <w:p w14:paraId="1C88FA0F" w14:textId="77777777" w:rsidR="002C5D28" w:rsidRPr="00F537EB" w:rsidRDefault="002C5D28" w:rsidP="002C5D28">
      <w:pPr>
        <w:pStyle w:val="Heading5"/>
        <w:rPr>
          <w:rFonts w:eastAsia="MS Mincho"/>
        </w:rPr>
      </w:pPr>
      <w:bookmarkStart w:id="838" w:name="_Toc20425703"/>
      <w:bookmarkStart w:id="839" w:name="_Toc29321099"/>
      <w:bookmarkStart w:id="840" w:name="_Toc36756692"/>
      <w:bookmarkStart w:id="841" w:name="_Toc36836233"/>
      <w:bookmarkStart w:id="842" w:name="_Toc36843210"/>
      <w:bookmarkStart w:id="843" w:name="_Toc37067499"/>
      <w:r w:rsidRPr="00F537EB">
        <w:rPr>
          <w:rFonts w:eastAsia="MS Mincho"/>
        </w:rPr>
        <w:t>5.3.5.5.1</w:t>
      </w:r>
      <w:r w:rsidRPr="00F537EB">
        <w:rPr>
          <w:rFonts w:eastAsia="MS Mincho"/>
        </w:rPr>
        <w:tab/>
        <w:t>General</w:t>
      </w:r>
      <w:bookmarkEnd w:id="838"/>
      <w:bookmarkEnd w:id="839"/>
      <w:bookmarkEnd w:id="840"/>
      <w:bookmarkEnd w:id="841"/>
      <w:bookmarkEnd w:id="842"/>
      <w:bookmarkEnd w:id="84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4" w:name="_Toc20425704"/>
      <w:bookmarkStart w:id="845" w:name="_Toc29321100"/>
      <w:r w:rsidRPr="00F537EB">
        <w:t>1&gt;</w:t>
      </w:r>
      <w:r w:rsidRPr="00F537EB">
        <w:tab/>
        <w:t xml:space="preserve">if the </w:t>
      </w:r>
      <w:r w:rsidRPr="00F537EB">
        <w:rPr>
          <w:i/>
        </w:rPr>
        <w:t>CellGroupConfig</w:t>
      </w:r>
      <w:r w:rsidRPr="00F537EB">
        <w:t xml:space="preserve"> contains the</w:t>
      </w:r>
      <w:bookmarkStart w:id="846" w:name="_Hlk23770945"/>
      <w:r w:rsidRPr="00F537EB">
        <w:t xml:space="preserve"> </w:t>
      </w:r>
      <w:r w:rsidRPr="00F537EB">
        <w:rPr>
          <w:i/>
        </w:rPr>
        <w:t>bh-RLC-</w:t>
      </w:r>
      <w:bookmarkEnd w:id="84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7" w:name="_Toc36756693"/>
      <w:bookmarkStart w:id="848" w:name="_Toc36836234"/>
      <w:bookmarkStart w:id="849" w:name="_Toc36843211"/>
      <w:bookmarkStart w:id="850" w:name="_Toc37067500"/>
      <w:r w:rsidRPr="00F537EB">
        <w:rPr>
          <w:rFonts w:eastAsia="MS Mincho"/>
        </w:rPr>
        <w:t>5.3.5.5.2</w:t>
      </w:r>
      <w:r w:rsidRPr="00F537EB">
        <w:rPr>
          <w:rFonts w:eastAsia="MS Mincho"/>
        </w:rPr>
        <w:tab/>
        <w:t>Reconfiguration with sync</w:t>
      </w:r>
      <w:bookmarkEnd w:id="844"/>
      <w:bookmarkEnd w:id="845"/>
      <w:bookmarkEnd w:id="847"/>
      <w:bookmarkEnd w:id="848"/>
      <w:bookmarkEnd w:id="849"/>
      <w:bookmarkEnd w:id="85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1" w:author="NrMob" w:date="2020-05-08T16:40:00Z">
        <w:r w:rsidR="001A2032">
          <w:t>no DAPS bearer is configured</w:t>
        </w:r>
      </w:ins>
      <w:del w:id="85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3" w:author="" w:date="2020-05-09T22:12:00Z"/>
        </w:rPr>
      </w:pPr>
      <w:ins w:id="854" w:author="" w:date="2020-05-09T22:12:00Z">
        <w:r>
          <w:t>1&gt; if this procedure is executed for the MCG:</w:t>
        </w:r>
      </w:ins>
    </w:p>
    <w:p w14:paraId="70AB4E70" w14:textId="77777777" w:rsidR="0025315B" w:rsidRDefault="0025315B" w:rsidP="0025315B">
      <w:pPr>
        <w:pStyle w:val="B2"/>
        <w:rPr>
          <w:ins w:id="855" w:author="" w:date="2020-05-09T22:12:00Z"/>
        </w:rPr>
      </w:pPr>
      <w:ins w:id="856"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7" w:author="" w:date="2020-05-09T22:12:00Z"/>
        </w:rPr>
      </w:pPr>
      <w:ins w:id="858"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1"/>
      <w:r w:rsidRPr="00F537EB">
        <w:t>If</w:t>
      </w:r>
      <w:commentRangeEnd w:id="861"/>
      <w:r w:rsidR="00652485">
        <w:rPr>
          <w:rStyle w:val="CommentReference"/>
          <w:rFonts w:eastAsia="SimSun"/>
          <w:lang w:eastAsia="en-US"/>
        </w:rPr>
        <w:commentReference w:id="861"/>
      </w:r>
      <w:r w:rsidRPr="00F537EB">
        <w:t xml:space="preserve"> </w:t>
      </w:r>
      <w:ins w:id="862" w:author="NrMob" w:date="2020-05-08T16:41:00Z">
        <w:r w:rsidR="001A2032">
          <w:t>any DAPS bearer</w:t>
        </w:r>
        <w:r w:rsidR="001A2032" w:rsidRPr="00F537EB">
          <w:rPr>
            <w:i/>
          </w:rPr>
          <w:t xml:space="preserve"> </w:t>
        </w:r>
      </w:ins>
      <w:del w:id="863" w:author="NrMob" w:date="2020-05-08T16:41:00Z">
        <w:r w:rsidRPr="00F537EB" w:rsidDel="001A2032">
          <w:rPr>
            <w:i/>
          </w:rPr>
          <w:delText>dapsConfig</w:delText>
        </w:r>
        <w:r w:rsidRPr="00F537EB" w:rsidDel="001A2032">
          <w:delText xml:space="preserve"> </w:delText>
        </w:r>
      </w:del>
      <w:r w:rsidRPr="00F537EB">
        <w:t xml:space="preserve">is </w:t>
      </w:r>
      <w:commentRangeStart w:id="864"/>
      <w:r w:rsidRPr="00F537EB">
        <w:t>configured</w:t>
      </w:r>
      <w:del w:id="865" w:author="NrMob" w:date="2020-05-08T16:41:00Z">
        <w:r w:rsidRPr="00F537EB" w:rsidDel="001A2032">
          <w:delText xml:space="preserve"> </w:delText>
        </w:r>
      </w:del>
      <w:commentRangeEnd w:id="864"/>
      <w:r w:rsidR="00D93669">
        <w:rPr>
          <w:rStyle w:val="CommentReference"/>
          <w:rFonts w:eastAsia="SimSun"/>
          <w:lang w:eastAsia="en-US"/>
        </w:rPr>
        <w:commentReference w:id="864"/>
      </w:r>
      <w:del w:id="866"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7" w:author="NrMob" w:date="2020-05-08T16:41:00Z">
        <w:r w:rsidR="001A2032">
          <w:t xml:space="preserve">DAPS </w:t>
        </w:r>
      </w:ins>
      <w:ins w:id="868" w:author="NrMob" w:date="2020-05-08T16:42:00Z">
        <w:r w:rsidR="001A2032">
          <w:t>bearer</w:t>
        </w:r>
      </w:ins>
      <w:del w:id="869"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0"/>
      <w:r w:rsidRPr="00F537EB">
        <w:t>establish an RLC entity or entities for the target, with the same configurations as for the source</w:t>
      </w:r>
      <w:del w:id="871"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0"/>
      <w:r w:rsidR="00CF4119">
        <w:rPr>
          <w:rStyle w:val="CommentReference"/>
          <w:rFonts w:eastAsia="SimSun"/>
          <w:lang w:eastAsia="en-US"/>
        </w:rPr>
        <w:commentReference w:id="870"/>
      </w:r>
      <w:r w:rsidRPr="00F537EB">
        <w:t>;</w:t>
      </w:r>
    </w:p>
    <w:p w14:paraId="69B5B95D" w14:textId="67F1B2B4" w:rsidR="00201BF8" w:rsidRPr="00F537EB" w:rsidDel="001A2032" w:rsidRDefault="00201BF8" w:rsidP="00201BF8">
      <w:pPr>
        <w:pStyle w:val="B2"/>
        <w:rPr>
          <w:del w:id="872" w:author="NrMob" w:date="2020-05-08T16:43:00Z"/>
        </w:rPr>
      </w:pPr>
      <w:del w:id="873"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4" w:author="NrMob" w:date="2020-05-08T16:43:00Z"/>
        </w:rPr>
      </w:pPr>
      <w:del w:id="875" w:author="NrMob" w:date="2020-05-08T16:43:00Z">
        <w:r w:rsidRPr="00F537EB" w:rsidDel="001A2032">
          <w:delText>3&gt;</w:delText>
        </w:r>
        <w:r w:rsidRPr="00F537EB" w:rsidDel="001A2032">
          <w:tab/>
          <w:delText xml:space="preserve">associate </w:delText>
        </w:r>
        <w:commentRangeStart w:id="876"/>
        <w:r w:rsidRPr="00F537EB" w:rsidDel="001A2032">
          <w:delText>the RLC entity</w:delText>
        </w:r>
        <w:commentRangeEnd w:id="876"/>
        <w:r w:rsidR="005808F4" w:rsidDel="001A2032">
          <w:rPr>
            <w:rStyle w:val="CommentReference"/>
            <w:rFonts w:eastAsia="SimSun"/>
            <w:lang w:eastAsia="en-US"/>
          </w:rPr>
          <w:commentReference w:id="876"/>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7"/>
      <w:r w:rsidRPr="00F537EB">
        <w:t xml:space="preserve">an RLC entity </w:t>
      </w:r>
      <w:commentRangeEnd w:id="877"/>
      <w:r w:rsidR="00694BF4">
        <w:rPr>
          <w:rStyle w:val="CommentReference"/>
          <w:rFonts w:eastAsia="SimSun"/>
          <w:lang w:eastAsia="en-US"/>
        </w:rPr>
        <w:commentReference w:id="877"/>
      </w:r>
      <w:del w:id="878"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9"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0" w:author="NrMob" w:date="2020-05-08T16:46:00Z">
        <w:r>
          <w:t>3</w:t>
        </w:r>
      </w:ins>
      <w:del w:id="881" w:author="NrMob" w:date="2020-05-08T16:46:00Z">
        <w:r w:rsidR="00201BF8" w:rsidRPr="00F537EB" w:rsidDel="00D936CD">
          <w:delText>2</w:delText>
        </w:r>
      </w:del>
      <w:r w:rsidR="00201BF8" w:rsidRPr="00F537EB">
        <w:t>&gt;</w:t>
      </w:r>
      <w:r w:rsidR="00201BF8" w:rsidRPr="00F537EB">
        <w:tab/>
        <w:t>suspend SRBs for the source</w:t>
      </w:r>
      <w:del w:id="882" w:author="NrMob" w:date="2020-05-08T16:45:00Z">
        <w:r w:rsidR="00201BF8" w:rsidRPr="00F537EB" w:rsidDel="00D936CD">
          <w:delText xml:space="preserve"> </w:delText>
        </w:r>
      </w:del>
      <w:r w:rsidR="00201BF8" w:rsidRPr="00F537EB">
        <w:t>;</w:t>
      </w:r>
      <w:bookmarkStart w:id="883" w:name="_Hlk30402931"/>
    </w:p>
    <w:p w14:paraId="41EFFCA4" w14:textId="77777777" w:rsidR="00201BF8" w:rsidRPr="00F537EB" w:rsidRDefault="00201BF8" w:rsidP="00201BF8">
      <w:pPr>
        <w:pStyle w:val="NO"/>
      </w:pPr>
      <w:commentRangeStart w:id="884"/>
      <w:commentRangeStart w:id="885"/>
      <w:r w:rsidRPr="00F537EB">
        <w:t>NOTE</w:t>
      </w:r>
      <w:commentRangeEnd w:id="884"/>
      <w:r w:rsidR="00D61A38">
        <w:rPr>
          <w:rStyle w:val="CommentReference"/>
          <w:rFonts w:eastAsia="SimSun"/>
          <w:lang w:eastAsia="en-US"/>
        </w:rPr>
        <w:commentReference w:id="884"/>
      </w:r>
      <w:r w:rsidRPr="00F537EB">
        <w:t xml:space="preserve"> 3:</w:t>
      </w:r>
      <w:r w:rsidRPr="00F537EB">
        <w:tab/>
        <w:t>A UE configured with DAPS, stops following operations in source: system information updates, short messages (for NR) and paging.</w:t>
      </w:r>
      <w:commentRangeEnd w:id="885"/>
      <w:r w:rsidR="00CF4119">
        <w:rPr>
          <w:rStyle w:val="CommentReference"/>
          <w:rFonts w:eastAsia="SimSun"/>
          <w:lang w:eastAsia="en-US"/>
        </w:rPr>
        <w:commentReference w:id="885"/>
      </w:r>
    </w:p>
    <w:bookmarkEnd w:id="88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6" w:author="" w:date="2020-05-09T22:14:00Z"/>
        </w:rPr>
      </w:pPr>
      <w:del w:id="887"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2" w:name="_Toc20425705"/>
      <w:bookmarkStart w:id="893" w:name="_Toc29321101"/>
      <w:bookmarkStart w:id="894" w:name="_Toc36756694"/>
      <w:bookmarkStart w:id="895" w:name="_Toc36836235"/>
      <w:bookmarkStart w:id="896" w:name="_Toc36843212"/>
      <w:bookmarkStart w:id="897" w:name="_Toc37067501"/>
      <w:r w:rsidRPr="00F537EB">
        <w:t>5.3.5.5.3</w:t>
      </w:r>
      <w:r w:rsidRPr="00F537EB">
        <w:tab/>
        <w:t>RLC bearer release</w:t>
      </w:r>
      <w:bookmarkEnd w:id="892"/>
      <w:bookmarkEnd w:id="893"/>
      <w:bookmarkEnd w:id="894"/>
      <w:bookmarkEnd w:id="895"/>
      <w:bookmarkEnd w:id="896"/>
      <w:bookmarkEnd w:id="897"/>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8" w:name="_Toc20425706"/>
      <w:bookmarkStart w:id="899" w:name="_Toc29321102"/>
      <w:bookmarkStart w:id="900" w:name="_Toc36756695"/>
      <w:bookmarkStart w:id="901" w:name="_Toc36836236"/>
      <w:bookmarkStart w:id="902" w:name="_Toc36843213"/>
      <w:bookmarkStart w:id="903" w:name="_Toc37067502"/>
      <w:r w:rsidRPr="00F537EB">
        <w:rPr>
          <w:rFonts w:eastAsia="MS Mincho"/>
        </w:rPr>
        <w:t>5.3.5.5.4</w:t>
      </w:r>
      <w:r w:rsidRPr="00F537EB">
        <w:rPr>
          <w:rFonts w:eastAsia="MS Mincho"/>
        </w:rPr>
        <w:tab/>
        <w:t>RLC bearer addition/modification</w:t>
      </w:r>
      <w:bookmarkEnd w:id="898"/>
      <w:bookmarkEnd w:id="899"/>
      <w:bookmarkEnd w:id="900"/>
      <w:bookmarkEnd w:id="901"/>
      <w:bookmarkEnd w:id="902"/>
      <w:bookmarkEnd w:id="903"/>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4" w:author="NrMob" w:date="2020-05-08T16:46:00Z">
        <w:r w:rsidR="00D936CD" w:rsidRPr="00184DEB">
          <w:t>the RLC bearer is associated with an DAPS bearer</w:t>
        </w:r>
      </w:ins>
      <w:del w:id="905" w:author="NrMob" w:date="2020-05-08T16:47:00Z">
        <w:r w:rsidRPr="00F537EB" w:rsidDel="00D936CD">
          <w:rPr>
            <w:i/>
          </w:rPr>
          <w:delText>dapsConfig</w:delText>
        </w:r>
        <w:r w:rsidRPr="00F537EB" w:rsidDel="00D936CD">
          <w:delText xml:space="preserve"> is configured for this</w:delText>
        </w:r>
        <w:commentRangeStart w:id="906"/>
        <w:r w:rsidRPr="00F537EB" w:rsidDel="00D936CD">
          <w:delText xml:space="preserve"> bearer</w:delText>
        </w:r>
        <w:commentRangeEnd w:id="906"/>
        <w:r w:rsidR="0096710A" w:rsidDel="00D936CD">
          <w:rPr>
            <w:rStyle w:val="CommentReference"/>
            <w:rFonts w:eastAsia="SimSun"/>
            <w:lang w:eastAsia="en-US"/>
          </w:rPr>
          <w:commentReference w:id="906"/>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7" w:name="_Toc20425707"/>
      <w:bookmarkStart w:id="908" w:name="_Toc29321103"/>
      <w:bookmarkStart w:id="909" w:name="_Toc36756696"/>
      <w:bookmarkStart w:id="910" w:name="_Toc36836237"/>
      <w:bookmarkStart w:id="911" w:name="_Toc36843214"/>
      <w:bookmarkStart w:id="912" w:name="_Toc37067503"/>
      <w:r w:rsidRPr="00F537EB">
        <w:rPr>
          <w:rFonts w:eastAsia="MS Mincho"/>
        </w:rPr>
        <w:t>5.3.5.5.5</w:t>
      </w:r>
      <w:r w:rsidRPr="00F537EB">
        <w:rPr>
          <w:rFonts w:eastAsia="MS Mincho"/>
        </w:rPr>
        <w:tab/>
        <w:t>MAC entity configuration</w:t>
      </w:r>
      <w:bookmarkEnd w:id="907"/>
      <w:bookmarkEnd w:id="908"/>
      <w:bookmarkEnd w:id="909"/>
      <w:bookmarkEnd w:id="910"/>
      <w:bookmarkEnd w:id="911"/>
      <w:bookmarkEnd w:id="912"/>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3" w:author="NrMob" w:date="2020-05-08T16:47:00Z">
        <w:r w:rsidR="00D936CD">
          <w:t>any DAPS bearer</w:t>
        </w:r>
      </w:ins>
      <w:del w:id="914" w:author="NrMob" w:date="2020-05-08T16:47:00Z">
        <w:r w:rsidRPr="00F537EB" w:rsidDel="00D936CD">
          <w:rPr>
            <w:i/>
          </w:rPr>
          <w:delText>daps-Config</w:delText>
        </w:r>
      </w:del>
      <w:r w:rsidRPr="00F537EB">
        <w:t xml:space="preserve"> is configured</w:t>
      </w:r>
      <w:del w:id="915"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6"/>
      <w:commentRangeStart w:id="917"/>
      <w:r w:rsidRPr="00F537EB">
        <w:rPr>
          <w:i/>
        </w:rPr>
        <w:t>ToReleaseList</w:t>
      </w:r>
      <w:commentRangeEnd w:id="916"/>
      <w:r w:rsidR="0000736C">
        <w:rPr>
          <w:rStyle w:val="CommentReference"/>
          <w:rFonts w:eastAsia="SimSun"/>
          <w:lang w:eastAsia="en-US"/>
        </w:rPr>
        <w:commentReference w:id="916"/>
      </w:r>
      <w:commentRangeEnd w:id="917"/>
      <w:r w:rsidR="009747DF">
        <w:rPr>
          <w:rStyle w:val="CommentReference"/>
          <w:rFonts w:eastAsia="SimSun"/>
          <w:lang w:eastAsia="en-US"/>
        </w:rPr>
        <w:commentReference w:id="91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18" w:name="_Toc20425708"/>
      <w:bookmarkStart w:id="919" w:name="_Toc29321104"/>
      <w:bookmarkStart w:id="920" w:name="_Toc36756697"/>
      <w:bookmarkStart w:id="921" w:name="_Toc36836238"/>
      <w:bookmarkStart w:id="922" w:name="_Toc36843215"/>
      <w:bookmarkStart w:id="923" w:name="_Toc37067504"/>
      <w:r w:rsidRPr="00F537EB">
        <w:rPr>
          <w:rFonts w:eastAsia="MS Mincho"/>
        </w:rPr>
        <w:t>5.3.5.5.6</w:t>
      </w:r>
      <w:r w:rsidRPr="00F537EB">
        <w:rPr>
          <w:rFonts w:eastAsia="MS Mincho"/>
        </w:rPr>
        <w:tab/>
        <w:t>RLF Timers &amp; Constants configuration</w:t>
      </w:r>
      <w:bookmarkEnd w:id="918"/>
      <w:bookmarkEnd w:id="919"/>
      <w:bookmarkEnd w:id="920"/>
      <w:bookmarkEnd w:id="921"/>
      <w:bookmarkEnd w:id="922"/>
      <w:bookmarkEnd w:id="923"/>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4" w:author="NrMob" w:date="2020-05-08T16:48:00Z">
        <w:r w:rsidR="00D936CD">
          <w:t>any DAPS bearer</w:t>
        </w:r>
      </w:ins>
      <w:del w:id="925" w:author="NrMob" w:date="2020-05-08T16:48:00Z">
        <w:r w:rsidRPr="00F537EB" w:rsidDel="00D936CD">
          <w:rPr>
            <w:i/>
          </w:rPr>
          <w:delText>dapsConfig</w:delText>
        </w:r>
      </w:del>
      <w:r w:rsidRPr="00F537EB">
        <w:t xml:space="preserve"> is configured</w:t>
      </w:r>
      <w:del w:id="926"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7"/>
      <w:r w:rsidRPr="00F537EB">
        <w:t>3</w:t>
      </w:r>
      <w:commentRangeEnd w:id="927"/>
      <w:r w:rsidR="00A03ADE">
        <w:rPr>
          <w:rStyle w:val="CommentReference"/>
          <w:rFonts w:eastAsia="SimSun"/>
          <w:lang w:eastAsia="en-US"/>
        </w:rPr>
        <w:commentReference w:id="927"/>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8" w:author="" w:date="2020-05-09T22:14:00Z"/>
        </w:rPr>
      </w:pPr>
      <w:del w:id="929"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0" w:author="NrMob" w:date="2020-05-08T16:48:00Z">
        <w:r w:rsidR="00D936CD">
          <w:t>any DAPS bearer</w:t>
        </w:r>
      </w:ins>
      <w:del w:id="931" w:author="NrMob" w:date="2020-05-08T16:48:00Z">
        <w:r w:rsidRPr="00F537EB" w:rsidDel="00D936CD">
          <w:rPr>
            <w:i/>
          </w:rPr>
          <w:delText>dapsConfig</w:delText>
        </w:r>
      </w:del>
      <w:r w:rsidRPr="00F537EB">
        <w:t xml:space="preserve"> is configured</w:t>
      </w:r>
      <w:del w:id="93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3" w:author="" w:date="2020-05-09T22:15:00Z"/>
          <w:i/>
        </w:rPr>
      </w:pPr>
      <w:bookmarkStart w:id="934" w:name="_Toc20425709"/>
      <w:bookmarkStart w:id="935" w:name="_Toc29321105"/>
      <w:del w:id="936" w:author="" w:date="2020-05-09T22:15:00Z">
        <w:r w:rsidRPr="00F537EB" w:rsidDel="0025315B">
          <w:delText>3&gt;</w:delText>
        </w:r>
        <w:r w:rsidRPr="00F537EB" w:rsidDel="0025315B">
          <w:tab/>
          <w:delText xml:space="preserve">if the </w:delText>
        </w:r>
        <w:commentRangeStart w:id="937"/>
        <w:r w:rsidRPr="00F537EB" w:rsidDel="0025315B">
          <w:rPr>
            <w:i/>
          </w:rPr>
          <w:delText>t31</w:delText>
        </w:r>
        <w:commentRangeEnd w:id="937"/>
        <w:r w:rsidDel="0025315B">
          <w:rPr>
            <w:rStyle w:val="CommentReference"/>
            <w:rFonts w:eastAsia="SimSun"/>
            <w:lang w:eastAsia="en-US"/>
          </w:rPr>
          <w:commentReference w:id="93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8" w:author="" w:date="2020-05-09T22:15:00Z"/>
        </w:rPr>
      </w:pPr>
      <w:del w:id="939"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0" w:author="" w:date="2020-05-09T22:15:00Z"/>
          <w:i/>
        </w:rPr>
      </w:pPr>
      <w:del w:id="941"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2" w:author="" w:date="2020-05-09T22:15:00Z"/>
        </w:rPr>
      </w:pPr>
      <w:del w:id="943"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4" w:name="_Toc36756698"/>
      <w:bookmarkStart w:id="945" w:name="_Toc36836239"/>
      <w:bookmarkStart w:id="946" w:name="_Toc36843216"/>
      <w:bookmarkStart w:id="94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4"/>
      <w:bookmarkEnd w:id="935"/>
      <w:bookmarkEnd w:id="944"/>
      <w:bookmarkEnd w:id="945"/>
      <w:bookmarkEnd w:id="946"/>
      <w:bookmarkEnd w:id="94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8" w:author="NrMob" w:date="2020-05-08T16:49:00Z">
        <w:r w:rsidR="00D936CD">
          <w:t>any DAPS bearer</w:t>
        </w:r>
      </w:ins>
      <w:del w:id="949" w:author="NrMob" w:date="2020-05-08T16:49:00Z">
        <w:r w:rsidRPr="00F537EB" w:rsidDel="00D936CD">
          <w:rPr>
            <w:i/>
          </w:rPr>
          <w:delText>dapsConfig</w:delText>
        </w:r>
      </w:del>
      <w:r w:rsidRPr="00F537EB">
        <w:t xml:space="preserve"> is configured</w:t>
      </w:r>
      <w:del w:id="95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1"/>
      <w:r w:rsidRPr="00F537EB">
        <w:t>3</w:t>
      </w:r>
      <w:commentRangeEnd w:id="951"/>
      <w:r w:rsidR="00D61A38">
        <w:rPr>
          <w:rStyle w:val="CommentReference"/>
          <w:rFonts w:eastAsia="SimSun"/>
          <w:lang w:eastAsia="en-US"/>
        </w:rPr>
        <w:commentReference w:id="951"/>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2"/>
      <w:r w:rsidRPr="00F537EB">
        <w:rPr>
          <w:i/>
        </w:rPr>
        <w:t>spCellConfigDedicated</w:t>
      </w:r>
      <w:commentRangeEnd w:id="952"/>
      <w:r w:rsidR="00AF1B8A">
        <w:rPr>
          <w:rStyle w:val="CommentReference"/>
          <w:rFonts w:eastAsia="SimSun"/>
          <w:lang w:eastAsia="en-US"/>
        </w:rPr>
        <w:commentReference w:id="952"/>
      </w:r>
      <w:r w:rsidRPr="00F537EB">
        <w:t>:</w:t>
      </w:r>
    </w:p>
    <w:p w14:paraId="5D8EB3C4" w14:textId="03C37FFD" w:rsidR="00201BF8" w:rsidRPr="00F537EB" w:rsidRDefault="002C5D28" w:rsidP="00201BF8">
      <w:pPr>
        <w:pStyle w:val="B3"/>
      </w:pPr>
      <w:r w:rsidRPr="00F537EB">
        <w:t>3&gt;</w:t>
      </w:r>
      <w:r w:rsidRPr="00F537EB">
        <w:tab/>
      </w:r>
      <w:commentRangeStart w:id="953"/>
      <w:r w:rsidRPr="00F537EB">
        <w:t>stop timer T310 for the corresponding SpCell, if running;</w:t>
      </w:r>
      <w:commentRangeEnd w:id="953"/>
      <w:r w:rsidR="00CF4119">
        <w:rPr>
          <w:rStyle w:val="CommentReference"/>
          <w:rFonts w:eastAsia="SimSun"/>
          <w:lang w:eastAsia="en-US"/>
        </w:rPr>
        <w:commentReference w:id="953"/>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4" w:name="_Toc20425710"/>
      <w:bookmarkStart w:id="955" w:name="_Toc29321106"/>
      <w:bookmarkStart w:id="956" w:name="_Toc36756699"/>
      <w:bookmarkStart w:id="957" w:name="_Toc36836240"/>
      <w:bookmarkStart w:id="958" w:name="_Toc36843217"/>
      <w:bookmarkStart w:id="959"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4"/>
      <w:bookmarkEnd w:id="955"/>
      <w:bookmarkEnd w:id="956"/>
      <w:bookmarkEnd w:id="957"/>
      <w:bookmarkEnd w:id="958"/>
      <w:bookmarkEnd w:id="959"/>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0" w:name="_Toc20425711"/>
      <w:bookmarkStart w:id="961" w:name="_Toc29321107"/>
      <w:bookmarkStart w:id="962" w:name="_Toc36756700"/>
      <w:bookmarkStart w:id="963" w:name="_Toc36836241"/>
      <w:bookmarkStart w:id="964" w:name="_Toc36843218"/>
      <w:bookmarkStart w:id="965" w:name="_Toc37067507"/>
      <w:r w:rsidRPr="00F537EB">
        <w:t>5.3.5.5.9</w:t>
      </w:r>
      <w:r w:rsidRPr="00F537EB">
        <w:tab/>
        <w:t>S</w:t>
      </w:r>
      <w:r w:rsidR="00980B41" w:rsidRPr="00F537EB">
        <w:t>C</w:t>
      </w:r>
      <w:r w:rsidRPr="00F537EB">
        <w:t>ell Addition/Modification</w:t>
      </w:r>
      <w:bookmarkEnd w:id="960"/>
      <w:bookmarkEnd w:id="961"/>
      <w:bookmarkEnd w:id="962"/>
      <w:bookmarkEnd w:id="963"/>
      <w:bookmarkEnd w:id="964"/>
      <w:bookmarkEnd w:id="965"/>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6" w:name="_Toc12717998"/>
      <w:bookmarkStart w:id="967" w:name="_Toc20425712"/>
      <w:bookmarkStart w:id="968"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9"/>
      <w:r w:rsidRPr="00F537EB">
        <w:t>else:</w:t>
      </w:r>
      <w:commentRangeEnd w:id="969"/>
      <w:r>
        <w:rPr>
          <w:rStyle w:val="CommentReference"/>
          <w:rFonts w:eastAsia="SimSun"/>
          <w:lang w:eastAsia="en-US"/>
        </w:rPr>
        <w:commentReference w:id="969"/>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0"/>
      <w:r w:rsidRPr="00F537EB">
        <w:t>deactivated</w:t>
      </w:r>
      <w:commentRangeEnd w:id="970"/>
      <w:r w:rsidR="009D5090">
        <w:rPr>
          <w:rStyle w:val="CommentReference"/>
          <w:rFonts w:eastAsia="SimSun"/>
          <w:lang w:eastAsia="en-US"/>
        </w:rPr>
        <w:commentReference w:id="970"/>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1" w:name="_Toc36756701"/>
      <w:bookmarkStart w:id="972" w:name="_Toc36836242"/>
      <w:bookmarkStart w:id="973" w:name="_Toc36843219"/>
      <w:bookmarkStart w:id="974" w:name="_Toc37067508"/>
      <w:r w:rsidRPr="00F537EB">
        <w:t>5.3.5.5.10</w:t>
      </w:r>
      <w:r w:rsidRPr="00F537EB">
        <w:tab/>
        <w:t>BH RLC channel release</w:t>
      </w:r>
      <w:bookmarkEnd w:id="971"/>
      <w:bookmarkEnd w:id="972"/>
      <w:bookmarkEnd w:id="973"/>
      <w:bookmarkEnd w:id="974"/>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5" w:author="" w:date="2020-05-13T11:36:00Z">
        <w:r w:rsidR="00A16F68">
          <w:rPr>
            <w:rFonts w:ascii="Cambria" w:hAnsi="Cambria"/>
            <w:i/>
            <w:iCs/>
            <w:color w:val="0070C0"/>
            <w:u w:val="single"/>
            <w:lang w:val="en-US"/>
          </w:rPr>
          <w:t>BH-RLC-ChannelID</w:t>
        </w:r>
        <w:r w:rsidRPr="00F537EB">
          <w:rPr>
            <w:i/>
          </w:rPr>
          <w:t xml:space="preserve"> </w:t>
        </w:r>
      </w:ins>
      <w:del w:id="976"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7"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8"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6"/>
    </w:p>
    <w:p w14:paraId="4C3D5B18" w14:textId="0AA70D35" w:rsidR="007348B5" w:rsidRPr="00F537EB" w:rsidRDefault="007348B5" w:rsidP="007348B5">
      <w:pPr>
        <w:pStyle w:val="Heading5"/>
        <w:rPr>
          <w:rFonts w:eastAsia="MS Mincho"/>
        </w:rPr>
      </w:pPr>
      <w:bookmarkStart w:id="979" w:name="_Toc12717999"/>
      <w:bookmarkStart w:id="980" w:name="_Toc36756702"/>
      <w:bookmarkStart w:id="981" w:name="_Toc36836243"/>
      <w:bookmarkStart w:id="982" w:name="_Toc36843220"/>
      <w:bookmarkStart w:id="983" w:name="_Toc37067509"/>
      <w:r w:rsidRPr="00F537EB">
        <w:rPr>
          <w:rFonts w:eastAsia="MS Mincho"/>
        </w:rPr>
        <w:t>5.3.5.5.11</w:t>
      </w:r>
      <w:r w:rsidRPr="00F537EB">
        <w:rPr>
          <w:rFonts w:eastAsia="MS Mincho"/>
        </w:rPr>
        <w:tab/>
        <w:t>BH RLC channel addition/modification</w:t>
      </w:r>
      <w:bookmarkEnd w:id="979"/>
      <w:bookmarkEnd w:id="980"/>
      <w:bookmarkEnd w:id="981"/>
      <w:bookmarkEnd w:id="982"/>
      <w:bookmarkEnd w:id="983"/>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4" w:author="" w:date="2020-05-13T11:36:00Z">
        <w:r w:rsidR="00A16F68">
          <w:rPr>
            <w:rFonts w:ascii="Cambria" w:hAnsi="Cambria"/>
            <w:i/>
            <w:iCs/>
            <w:color w:val="0070C0"/>
            <w:u w:val="single"/>
            <w:lang w:val="en-US"/>
          </w:rPr>
          <w:t>BH-RLC-ChannelID</w:t>
        </w:r>
        <w:r w:rsidR="00A16F68" w:rsidRPr="00F537EB" w:rsidDel="00A16F68">
          <w:rPr>
            <w:i/>
          </w:rPr>
          <w:t xml:space="preserve"> </w:t>
        </w:r>
      </w:ins>
      <w:del w:id="985"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88" w:name="_Toc36756703"/>
      <w:bookmarkStart w:id="989" w:name="_Toc36836244"/>
      <w:bookmarkStart w:id="990" w:name="_Toc36843221"/>
      <w:bookmarkStart w:id="991" w:name="_Toc37067510"/>
      <w:r w:rsidRPr="00F537EB">
        <w:rPr>
          <w:rFonts w:eastAsia="MS Mincho"/>
        </w:rPr>
        <w:lastRenderedPageBreak/>
        <w:t>5.3.5.6</w:t>
      </w:r>
      <w:r w:rsidRPr="00F537EB">
        <w:rPr>
          <w:rFonts w:eastAsia="MS Mincho"/>
        </w:rPr>
        <w:tab/>
        <w:t>Radio Bearer configuration</w:t>
      </w:r>
      <w:bookmarkEnd w:id="967"/>
      <w:bookmarkEnd w:id="968"/>
      <w:bookmarkEnd w:id="988"/>
      <w:bookmarkEnd w:id="989"/>
      <w:bookmarkEnd w:id="990"/>
      <w:bookmarkEnd w:id="991"/>
    </w:p>
    <w:p w14:paraId="7193DEF6" w14:textId="77777777" w:rsidR="002C5D28" w:rsidRPr="00F537EB" w:rsidRDefault="002C5D28" w:rsidP="002C5D28">
      <w:pPr>
        <w:pStyle w:val="Heading5"/>
        <w:rPr>
          <w:rFonts w:eastAsia="MS Mincho"/>
        </w:rPr>
      </w:pPr>
      <w:bookmarkStart w:id="992" w:name="_Toc20425713"/>
      <w:bookmarkStart w:id="993" w:name="_Toc29321109"/>
      <w:bookmarkStart w:id="994" w:name="_Toc36756704"/>
      <w:bookmarkStart w:id="995" w:name="_Toc36836245"/>
      <w:bookmarkStart w:id="996" w:name="_Toc36843222"/>
      <w:bookmarkStart w:id="997" w:name="_Toc37067511"/>
      <w:r w:rsidRPr="00F537EB">
        <w:rPr>
          <w:rFonts w:eastAsia="MS Mincho"/>
        </w:rPr>
        <w:t>5.3.5.6.1</w:t>
      </w:r>
      <w:r w:rsidRPr="00F537EB">
        <w:rPr>
          <w:rFonts w:eastAsia="MS Mincho"/>
        </w:rPr>
        <w:tab/>
        <w:t>General</w:t>
      </w:r>
      <w:bookmarkEnd w:id="992"/>
      <w:bookmarkEnd w:id="993"/>
      <w:bookmarkEnd w:id="994"/>
      <w:bookmarkEnd w:id="995"/>
      <w:bookmarkEnd w:id="996"/>
      <w:bookmarkEnd w:id="997"/>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8" w:author="NrMob" w:date="2020-05-08T16:56:00Z">
        <w:r w:rsidR="00D936CD">
          <w:rPr>
            <w:iCs/>
          </w:rPr>
          <w:t>any DAPS bearer</w:t>
        </w:r>
      </w:ins>
      <w:del w:id="999"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0"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1" w:name="_Toc20425714"/>
      <w:bookmarkStart w:id="1002" w:name="_Toc29321110"/>
      <w:bookmarkStart w:id="1003" w:name="_Toc36756705"/>
      <w:bookmarkStart w:id="1004" w:name="_Toc36836246"/>
      <w:bookmarkStart w:id="1005" w:name="_Toc36843223"/>
      <w:bookmarkStart w:id="1006" w:name="_Toc37067512"/>
      <w:r w:rsidRPr="00F537EB">
        <w:rPr>
          <w:rFonts w:eastAsia="MS Mincho"/>
        </w:rPr>
        <w:t>5.3.5.6.2</w:t>
      </w:r>
      <w:r w:rsidRPr="00F537EB">
        <w:rPr>
          <w:rFonts w:eastAsia="MS Mincho"/>
        </w:rPr>
        <w:tab/>
        <w:t>SRB release</w:t>
      </w:r>
      <w:bookmarkEnd w:id="1001"/>
      <w:bookmarkEnd w:id="1002"/>
      <w:bookmarkEnd w:id="1003"/>
      <w:bookmarkEnd w:id="1004"/>
      <w:bookmarkEnd w:id="1005"/>
      <w:bookmarkEnd w:id="1006"/>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7" w:name="_Toc20425715"/>
      <w:bookmarkStart w:id="1008" w:name="_Toc29321111"/>
      <w:bookmarkStart w:id="1009" w:name="_Toc36756706"/>
      <w:bookmarkStart w:id="1010" w:name="_Toc36836247"/>
      <w:bookmarkStart w:id="1011" w:name="_Toc36843224"/>
      <w:bookmarkStart w:id="1012" w:name="_Toc37067513"/>
      <w:r w:rsidRPr="00F537EB">
        <w:rPr>
          <w:rFonts w:eastAsia="MS Mincho"/>
        </w:rPr>
        <w:t>5.3.5.6.3</w:t>
      </w:r>
      <w:r w:rsidRPr="00F537EB">
        <w:rPr>
          <w:rFonts w:eastAsia="MS Mincho"/>
        </w:rPr>
        <w:tab/>
        <w:t>SRB addition/modification</w:t>
      </w:r>
      <w:bookmarkEnd w:id="1007"/>
      <w:bookmarkEnd w:id="1008"/>
      <w:bookmarkEnd w:id="1009"/>
      <w:bookmarkEnd w:id="1010"/>
      <w:bookmarkEnd w:id="1011"/>
      <w:bookmarkEnd w:id="1012"/>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3"/>
      <w:r w:rsidRPr="00F537EB">
        <w:t>1&gt;</w:t>
      </w:r>
      <w:r w:rsidRPr="00F537EB">
        <w:tab/>
        <w:t xml:space="preserve">If </w:t>
      </w:r>
      <w:ins w:id="1014" w:author="NrMob" w:date="2020-05-08T17:00:00Z">
        <w:r w:rsidR="00D936CD">
          <w:t>any DAPS bearer</w:t>
        </w:r>
      </w:ins>
      <w:del w:id="1015" w:author="NrMob" w:date="2020-05-08T17:00:00Z">
        <w:r w:rsidRPr="00F537EB" w:rsidDel="00D936CD">
          <w:rPr>
            <w:i/>
          </w:rPr>
          <w:delText>dapsConfig</w:delText>
        </w:r>
      </w:del>
      <w:r w:rsidRPr="00F537EB">
        <w:t xml:space="preserve"> is configured</w:t>
      </w:r>
      <w:del w:id="1016"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7" w:author="NrMob" w:date="2020-05-08T17:01:00Z"/>
        </w:rPr>
      </w:pPr>
      <w:r w:rsidRPr="00F537EB">
        <w:t>2&gt;</w:t>
      </w:r>
      <w:r w:rsidRPr="00F537EB">
        <w:tab/>
        <w:t>for each SRB:</w:t>
      </w:r>
      <w:commentRangeEnd w:id="1013"/>
      <w:r w:rsidR="00CF4119">
        <w:rPr>
          <w:rStyle w:val="CommentReference"/>
          <w:rFonts w:eastAsia="SimSun"/>
          <w:lang w:eastAsia="en-US"/>
        </w:rPr>
        <w:commentReference w:id="1013"/>
      </w:r>
    </w:p>
    <w:p w14:paraId="4A83E52C" w14:textId="4D7C07DE" w:rsidR="00201BF8" w:rsidRPr="00F537EB" w:rsidRDefault="00D936CD" w:rsidP="00D936CD">
      <w:pPr>
        <w:pStyle w:val="B2"/>
      </w:pPr>
      <w:ins w:id="1018"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9" w:author="NrMob" w:date="2020-05-08T17:01:00Z"/>
        </w:rPr>
      </w:pPr>
      <w:bookmarkStart w:id="1020" w:name="_Hlk34244263"/>
      <w:del w:id="1021"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2" w:author="NrMob" w:date="2020-05-08T17:03:00Z">
        <w:r w:rsidR="007049DC">
          <w:t>configure</w:t>
        </w:r>
        <w:r w:rsidR="007049DC" w:rsidRPr="00F537EB">
          <w:t xml:space="preserve"> </w:t>
        </w:r>
      </w:ins>
      <w:del w:id="1023" w:author="NrMob" w:date="2020-05-08T17:03:00Z">
        <w:r w:rsidRPr="00F537EB" w:rsidDel="007049DC">
          <w:delText xml:space="preserve">establish </w:delText>
        </w:r>
      </w:del>
      <w:ins w:id="1024" w:author="NrMob" w:date="2020-05-08T17:03:00Z">
        <w:r w:rsidR="007049DC">
          <w:t>the</w:t>
        </w:r>
      </w:ins>
      <w:del w:id="1025" w:author="NrMob" w:date="2020-05-08T17:03:00Z">
        <w:r w:rsidRPr="00F537EB" w:rsidDel="007049DC">
          <w:delText>a</w:delText>
        </w:r>
      </w:del>
      <w:r w:rsidRPr="00F537EB">
        <w:t xml:space="preserve"> PDCP entity for the target with state variables continuation as specified in TS 38.323 [5], </w:t>
      </w:r>
      <w:del w:id="1026" w:author="NrMob" w:date="2020-05-08T17:06:00Z">
        <w:r w:rsidRPr="00F537EB" w:rsidDel="007049DC">
          <w:delText xml:space="preserve">with the same configuration, </w:delText>
        </w:r>
      </w:del>
      <w:r w:rsidRPr="00F537EB">
        <w:t>the state variables and security configuration as the PDCP entity for the source;</w:t>
      </w:r>
      <w:bookmarkEnd w:id="1020"/>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7"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8" w:author="NrMob" w:date="2020-05-08T17:07:00Z">
        <w:r w:rsidR="007049DC">
          <w:t>DAPS bearer is configured</w:t>
        </w:r>
      </w:ins>
      <w:del w:id="1029"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0" w:name="_Toc20425716"/>
      <w:bookmarkStart w:id="1031" w:name="_Toc29321112"/>
      <w:bookmarkStart w:id="1032" w:name="_Toc36756707"/>
      <w:bookmarkStart w:id="1033" w:name="_Toc36836248"/>
      <w:bookmarkStart w:id="1034" w:name="_Toc36843225"/>
      <w:bookmarkStart w:id="1035" w:name="_Toc37067514"/>
      <w:r w:rsidRPr="00F537EB">
        <w:rPr>
          <w:rFonts w:eastAsia="MS Mincho"/>
        </w:rPr>
        <w:t>5.3.5.6.4</w:t>
      </w:r>
      <w:r w:rsidRPr="00F537EB">
        <w:rPr>
          <w:rFonts w:eastAsia="MS Mincho"/>
        </w:rPr>
        <w:tab/>
        <w:t>DRB release</w:t>
      </w:r>
      <w:bookmarkEnd w:id="1030"/>
      <w:bookmarkEnd w:id="1031"/>
      <w:bookmarkEnd w:id="1032"/>
      <w:bookmarkEnd w:id="1033"/>
      <w:bookmarkEnd w:id="1034"/>
      <w:bookmarkEnd w:id="1035"/>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6" w:name="_Toc20425717"/>
      <w:bookmarkStart w:id="1037" w:name="_Toc29321113"/>
      <w:bookmarkStart w:id="1038" w:name="_Toc36756708"/>
      <w:bookmarkStart w:id="1039" w:name="_Toc36836249"/>
      <w:bookmarkStart w:id="1040" w:name="_Toc36843226"/>
      <w:bookmarkStart w:id="1041" w:name="_Toc37067515"/>
      <w:r w:rsidRPr="00F537EB">
        <w:rPr>
          <w:rFonts w:eastAsia="MS Mincho"/>
        </w:rPr>
        <w:t>5.3.5.6.5</w:t>
      </w:r>
      <w:r w:rsidRPr="00F537EB">
        <w:rPr>
          <w:rFonts w:eastAsia="MS Mincho"/>
        </w:rPr>
        <w:tab/>
        <w:t>DRB addition/modification</w:t>
      </w:r>
      <w:bookmarkEnd w:id="1036"/>
      <w:bookmarkEnd w:id="1037"/>
      <w:bookmarkEnd w:id="1038"/>
      <w:bookmarkEnd w:id="1039"/>
      <w:bookmarkEnd w:id="1040"/>
      <w:bookmarkEnd w:id="1041"/>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2" w:author="NrMob" w:date="2020-05-08T17:09:00Z">
        <w:r w:rsidR="007049DC">
          <w:t>as DAPS bearer</w:t>
        </w:r>
      </w:ins>
      <w:del w:id="1043"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4" w:author="NrMob" w:date="2020-05-08T17:09:00Z">
        <w:r w:rsidR="007049DC" w:rsidRPr="00932621">
          <w:t>to configure DAPS with the target’s ciphering function, integrity protection function and ROHC function</w:t>
        </w:r>
      </w:ins>
      <w:del w:id="1045"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6" w:author="NrMob" w:date="2020-05-08T17:10:00Z"/>
        </w:rPr>
      </w:pPr>
      <w:del w:id="1047"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8"/>
      <w:r w:rsidRPr="00F537EB">
        <w:t xml:space="preserve">target </w:t>
      </w:r>
      <w:r w:rsidR="00C76602" w:rsidRPr="00F537EB">
        <w:t>'</w:t>
      </w:r>
      <w:r w:rsidRPr="00F537EB">
        <w:t xml:space="preserve">s </w:t>
      </w:r>
      <w:commentRangeEnd w:id="1048"/>
      <w:r w:rsidR="00527B7C">
        <w:rPr>
          <w:rStyle w:val="CommentReference"/>
          <w:rFonts w:eastAsia="SimSun"/>
          <w:lang w:eastAsia="en-US"/>
        </w:rPr>
        <w:commentReference w:id="1048"/>
      </w:r>
      <w:r w:rsidRPr="00F537EB">
        <w:t xml:space="preserve">ciphering function of </w:t>
      </w:r>
      <w:ins w:id="1049" w:author="NrMob" w:date="2020-05-08T17:10:00Z">
        <w:r w:rsidR="007049DC">
          <w:t xml:space="preserve">the </w:t>
        </w:r>
      </w:ins>
      <w:del w:id="1050" w:author="NrMob" w:date="2020-05-08T17:10:00Z">
        <w:r w:rsidRPr="00F537EB" w:rsidDel="007049DC">
          <w:delText xml:space="preserve">DAPS </w:delText>
        </w:r>
      </w:del>
      <w:r w:rsidRPr="00F537EB">
        <w:t xml:space="preserve">PDCP entity </w:t>
      </w:r>
      <w:del w:id="1051"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2"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3" w:author="NrMob" w:date="2020-05-08T17:11:00Z">
        <w:r w:rsidRPr="00F537EB" w:rsidDel="007049DC">
          <w:delText xml:space="preserve"> </w:delText>
        </w:r>
        <w:commentRangeStart w:id="1054"/>
        <w:r w:rsidRPr="00F537EB" w:rsidDel="007049DC">
          <w:delText>or the secondary key (S-K</w:delText>
        </w:r>
        <w:r w:rsidRPr="00F537EB" w:rsidDel="007049DC">
          <w:rPr>
            <w:vertAlign w:val="subscript"/>
          </w:rPr>
          <w:delText>gNB</w:delText>
        </w:r>
        <w:r w:rsidRPr="00F537EB" w:rsidDel="007049DC">
          <w:delText>)</w:delText>
        </w:r>
        <w:commentRangeEnd w:id="1054"/>
        <w:r w:rsidR="00F01050" w:rsidDel="007049DC">
          <w:rPr>
            <w:rStyle w:val="CommentReference"/>
            <w:rFonts w:eastAsia="SimSun"/>
            <w:lang w:eastAsia="en-US"/>
          </w:rPr>
          <w:commentReference w:id="1054"/>
        </w:r>
      </w:del>
      <w:r w:rsidRPr="00F537EB">
        <w:t xml:space="preserve">, </w:t>
      </w:r>
      <w:commentRangeStart w:id="1055"/>
      <w:r w:rsidRPr="00F537EB">
        <w:t xml:space="preserve">as indicated in </w:t>
      </w:r>
      <w:r w:rsidRPr="00F537EB">
        <w:rPr>
          <w:i/>
        </w:rPr>
        <w:t>keyToUse</w:t>
      </w:r>
      <w:commentRangeEnd w:id="1055"/>
      <w:r w:rsidR="00CF4119">
        <w:rPr>
          <w:rStyle w:val="CommentReference"/>
          <w:rFonts w:eastAsia="SimSun"/>
          <w:lang w:eastAsia="en-US"/>
        </w:rPr>
        <w:commentReference w:id="1055"/>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6"/>
      <w:r w:rsidR="00C76602" w:rsidRPr="00F537EB">
        <w:t>target's</w:t>
      </w:r>
      <w:commentRangeEnd w:id="1056"/>
      <w:r w:rsidR="00853E29">
        <w:rPr>
          <w:rStyle w:val="CommentReference"/>
          <w:rFonts w:eastAsia="SimSun"/>
          <w:lang w:eastAsia="en-US"/>
        </w:rPr>
        <w:commentReference w:id="1056"/>
      </w:r>
      <w:r w:rsidRPr="00F537EB">
        <w:t xml:space="preserve"> integrity protection function of </w:t>
      </w:r>
      <w:ins w:id="1057" w:author="NrMob" w:date="2020-05-08T17:11:00Z">
        <w:r w:rsidR="007049DC">
          <w:t>the</w:t>
        </w:r>
        <w:r w:rsidR="007049DC" w:rsidRPr="00F537EB">
          <w:t xml:space="preserve"> </w:t>
        </w:r>
      </w:ins>
      <w:del w:id="1058" w:author="NrMob" w:date="2020-05-08T17:11:00Z">
        <w:r w:rsidRPr="00F537EB" w:rsidDel="007049DC">
          <w:delText xml:space="preserve">DAPS </w:delText>
        </w:r>
      </w:del>
      <w:r w:rsidRPr="00F537EB">
        <w:t xml:space="preserve">PDCP entity </w:t>
      </w:r>
      <w:del w:id="1059"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0"/>
      <w:del w:id="1061"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0"/>
        <w:r w:rsidR="00481CB0" w:rsidDel="007049DC">
          <w:rPr>
            <w:rStyle w:val="CommentReference"/>
            <w:rFonts w:eastAsia="SimSun"/>
            <w:lang w:eastAsia="en-US"/>
          </w:rPr>
          <w:commentReference w:id="1060"/>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2"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3" w:author="NrMob" w:date="2020-05-08T17:13:00Z">
        <w:r w:rsidR="007049DC" w:rsidRPr="00671963">
          <w:t>when indication of successful completion of random access towards target cell is received from lower layers as specified in [3]</w:t>
        </w:r>
      </w:ins>
      <w:del w:id="1064"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5" w:author="NrMob" w:date="2020-05-08T17:14:00Z">
        <w:r w:rsidR="007049DC">
          <w:t>as DAPS bearer</w:t>
        </w:r>
      </w:ins>
      <w:del w:id="1066"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7" w:name="_Toc20425718"/>
      <w:bookmarkStart w:id="1068" w:name="_Toc29321114"/>
      <w:bookmarkStart w:id="1069" w:name="_Toc36756709"/>
      <w:bookmarkStart w:id="1070" w:name="_Toc36836250"/>
      <w:bookmarkStart w:id="1071" w:name="_Toc36843227"/>
      <w:bookmarkStart w:id="1072" w:name="_Toc37067516"/>
      <w:r w:rsidRPr="00F537EB">
        <w:t>5.3.5.7</w:t>
      </w:r>
      <w:r w:rsidRPr="00F537EB">
        <w:tab/>
      </w:r>
      <w:r w:rsidR="00812ED0" w:rsidRPr="00F537EB">
        <w:t xml:space="preserve">AS </w:t>
      </w:r>
      <w:r w:rsidRPr="00F537EB">
        <w:t>Security key update</w:t>
      </w:r>
      <w:bookmarkEnd w:id="1067"/>
      <w:bookmarkEnd w:id="1068"/>
      <w:bookmarkEnd w:id="1069"/>
      <w:bookmarkEnd w:id="1070"/>
      <w:bookmarkEnd w:id="1071"/>
      <w:bookmarkEnd w:id="1072"/>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3" w:name="_Toc20425719"/>
      <w:bookmarkStart w:id="1074" w:name="_Toc29321115"/>
      <w:bookmarkStart w:id="1075" w:name="_Toc36756710"/>
      <w:bookmarkStart w:id="1076" w:name="_Toc36836251"/>
      <w:bookmarkStart w:id="1077" w:name="_Toc36843228"/>
      <w:bookmarkStart w:id="1078" w:name="_Toc37067517"/>
      <w:r w:rsidRPr="00F537EB">
        <w:rPr>
          <w:rFonts w:eastAsia="SimSun"/>
          <w:lang w:eastAsia="zh-CN"/>
        </w:rPr>
        <w:t>5.3.5.8</w:t>
      </w:r>
      <w:r w:rsidRPr="00F537EB">
        <w:rPr>
          <w:rFonts w:eastAsia="SimSun"/>
          <w:lang w:eastAsia="zh-CN"/>
        </w:rPr>
        <w:tab/>
        <w:t>Reconfiguration failure</w:t>
      </w:r>
      <w:bookmarkEnd w:id="1073"/>
      <w:bookmarkEnd w:id="1074"/>
      <w:bookmarkEnd w:id="1075"/>
      <w:bookmarkEnd w:id="1076"/>
      <w:bookmarkEnd w:id="1077"/>
      <w:bookmarkEnd w:id="1078"/>
    </w:p>
    <w:p w14:paraId="4FC40063" w14:textId="77777777" w:rsidR="002C5D28" w:rsidRPr="00F537EB" w:rsidRDefault="002C5D28" w:rsidP="002C5D28">
      <w:pPr>
        <w:pStyle w:val="Heading5"/>
        <w:rPr>
          <w:rFonts w:eastAsia="SimSun"/>
          <w:lang w:eastAsia="zh-CN"/>
        </w:rPr>
      </w:pPr>
      <w:bookmarkStart w:id="1079" w:name="_Toc20425720"/>
      <w:bookmarkStart w:id="1080" w:name="_Toc29321116"/>
      <w:bookmarkStart w:id="1081" w:name="_Toc36756711"/>
      <w:bookmarkStart w:id="1082" w:name="_Toc36836252"/>
      <w:bookmarkStart w:id="1083" w:name="_Toc36843229"/>
      <w:bookmarkStart w:id="108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79"/>
      <w:bookmarkEnd w:id="1080"/>
      <w:bookmarkEnd w:id="1081"/>
      <w:bookmarkEnd w:id="1082"/>
      <w:bookmarkEnd w:id="1083"/>
      <w:bookmarkEnd w:id="1084"/>
    </w:p>
    <w:p w14:paraId="2D4FB5BA" w14:textId="77777777" w:rsidR="002C5D28" w:rsidRPr="00F537EB" w:rsidRDefault="002C5D28" w:rsidP="002C5D28">
      <w:pPr>
        <w:pStyle w:val="Heading5"/>
        <w:rPr>
          <w:rFonts w:eastAsia="SimSun"/>
          <w:lang w:eastAsia="zh-CN"/>
        </w:rPr>
      </w:pPr>
      <w:bookmarkStart w:id="1085" w:name="_Toc20425721"/>
      <w:bookmarkStart w:id="1086" w:name="_Toc29321117"/>
      <w:bookmarkStart w:id="1087" w:name="_Toc36756712"/>
      <w:bookmarkStart w:id="1088" w:name="_Toc36836253"/>
      <w:bookmarkStart w:id="1089" w:name="_Toc36843230"/>
      <w:bookmarkStart w:id="109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5"/>
      <w:bookmarkEnd w:id="1086"/>
      <w:bookmarkEnd w:id="1087"/>
      <w:bookmarkEnd w:id="1088"/>
      <w:bookmarkEnd w:id="1089"/>
      <w:bookmarkEnd w:id="1090"/>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1" w:name="_Hlk34294223"/>
      <w:bookmarkStart w:id="1092" w:name="_Toc20425722"/>
      <w:bookmarkStart w:id="109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4" w:name="_Toc36756713"/>
      <w:bookmarkStart w:id="1095" w:name="_Toc36836254"/>
      <w:bookmarkStart w:id="1096" w:name="_Toc36843231"/>
      <w:bookmarkStart w:id="1097" w:name="_Toc37067520"/>
      <w:bookmarkEnd w:id="1091"/>
      <w:r w:rsidRPr="00F537EB">
        <w:rPr>
          <w:rFonts w:eastAsia="SimSun"/>
          <w:lang w:eastAsia="zh-CN"/>
        </w:rPr>
        <w:t>5.3.5.8.3</w:t>
      </w:r>
      <w:r w:rsidRPr="00F537EB">
        <w:rPr>
          <w:rFonts w:eastAsia="SimSun"/>
          <w:lang w:eastAsia="zh-CN"/>
        </w:rPr>
        <w:tab/>
        <w:t>T304 expiry (Reconfiguration with sync Failure)</w:t>
      </w:r>
      <w:bookmarkEnd w:id="1092"/>
      <w:bookmarkEnd w:id="1093"/>
      <w:bookmarkEnd w:id="1094"/>
      <w:bookmarkEnd w:id="1095"/>
      <w:bookmarkEnd w:id="1096"/>
      <w:bookmarkEnd w:id="1097"/>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8"/>
      <w:r w:rsidRPr="00F537EB">
        <w:t xml:space="preserve">store the following handover failure information in </w:t>
      </w:r>
      <w:r w:rsidRPr="00F537EB">
        <w:rPr>
          <w:i/>
        </w:rPr>
        <w:t>VarRLF-Report</w:t>
      </w:r>
      <w:r w:rsidRPr="00F537EB">
        <w:t xml:space="preserve"> by setting its fields as follows</w:t>
      </w:r>
      <w:commentRangeEnd w:id="1098"/>
      <w:r w:rsidR="00A0082A">
        <w:rPr>
          <w:rStyle w:val="CommentReference"/>
          <w:rFonts w:eastAsia="SimSun"/>
          <w:lang w:eastAsia="en-US"/>
        </w:rPr>
        <w:commentReference w:id="1098"/>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9" w:author="" w:date="2020-05-11T11:30:00Z">
        <w:r w:rsidR="00F83422" w:rsidRPr="00F83422">
          <w:t xml:space="preserve"> </w:t>
        </w:r>
        <w:r w:rsidR="00F83422">
          <w:t>handover</w:t>
        </w:r>
      </w:ins>
      <w:del w:id="1100" w:author="" w:date="2020-05-11T11:30:00Z">
        <w:r w:rsidRPr="00F537EB" w:rsidDel="00F83422">
          <w:delText xml:space="preserve"> radio link</w:delText>
        </w:r>
      </w:del>
      <w:r w:rsidRPr="00F537EB">
        <w:t xml:space="preserve"> failure</w:t>
      </w:r>
      <w:commentRangeStart w:id="1101"/>
      <w:commentRangeEnd w:id="1101"/>
      <w:r w:rsidR="004E496B">
        <w:rPr>
          <w:rStyle w:val="CommentReference"/>
          <w:rFonts w:eastAsiaTheme="minorEastAsia"/>
          <w:lang w:eastAsia="en-US"/>
        </w:rPr>
        <w:commentReference w:id="1101"/>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2"/>
      <w:r w:rsidRPr="00F537EB">
        <w:t>results</w:t>
      </w:r>
      <w:commentRangeEnd w:id="1102"/>
      <w:r w:rsidR="00CE5B8B">
        <w:rPr>
          <w:rStyle w:val="CommentReference"/>
          <w:rFonts w:eastAsia="SimSun"/>
          <w:lang w:eastAsia="en-US"/>
        </w:rPr>
        <w:commentReference w:id="1102"/>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3"/>
      <w:r w:rsidRPr="00F537EB">
        <w:t xml:space="preserve">set the </w:t>
      </w:r>
      <w:r w:rsidRPr="00F537EB">
        <w:rPr>
          <w:i/>
        </w:rPr>
        <w:t xml:space="preserve">absoluteFrequencyPointA </w:t>
      </w:r>
      <w:commentRangeEnd w:id="1103"/>
      <w:r w:rsidR="006E6B06">
        <w:rPr>
          <w:rStyle w:val="CommentReference"/>
          <w:rFonts w:eastAsia="SimSun"/>
          <w:lang w:eastAsia="en-US"/>
        </w:rPr>
        <w:commentReference w:id="1103"/>
      </w:r>
      <w:r w:rsidRPr="00F537EB">
        <w:t>to indicate the absolute frequency of the reference resource block associated to the random-access resources</w:t>
      </w:r>
      <w:ins w:id="1104"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5"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6" w:author="" w:date="2020-05-11T11:31:00Z">
        <w:r w:rsidR="00F83422">
          <w:rPr>
            <w:lang w:eastAsia="ko-KR"/>
          </w:rPr>
          <w:t xml:space="preserve">contention based </w:t>
        </w:r>
      </w:ins>
      <w:r w:rsidRPr="00F537EB">
        <w:rPr>
          <w:lang w:eastAsia="ko-KR"/>
        </w:rPr>
        <w:t>the random-access resources</w:t>
      </w:r>
      <w:commentRangeStart w:id="1107"/>
      <w:commentRangeEnd w:id="1107"/>
      <w:r w:rsidR="004E496B">
        <w:rPr>
          <w:rStyle w:val="CommentReference"/>
          <w:rFonts w:eastAsiaTheme="minorEastAsia"/>
          <w:lang w:eastAsia="en-US"/>
        </w:rPr>
        <w:commentReference w:id="1107"/>
      </w:r>
      <w:ins w:id="1108"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9"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0" w:author="" w:date="2020-05-11T11:32:00Z"/>
          <w:lang w:eastAsia="ko-KR"/>
        </w:rPr>
      </w:pPr>
      <w:ins w:id="1111"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2"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3" w:author="NrMob" w:date="2020-05-08T17:15:00Z">
        <w:r w:rsidR="007049DC">
          <w:t xml:space="preserve">any DAPS bearer </w:t>
        </w:r>
      </w:ins>
      <w:del w:id="1114" w:author="NrMob" w:date="2020-05-08T17:15:00Z">
        <w:r w:rsidRPr="00F537EB" w:rsidDel="007049DC">
          <w:rPr>
            <w:i/>
          </w:rPr>
          <w:delText>dapsConfig</w:delText>
        </w:r>
        <w:r w:rsidRPr="00F537EB" w:rsidDel="007049DC">
          <w:delText xml:space="preserve"> </w:delText>
        </w:r>
      </w:del>
      <w:r w:rsidRPr="00F537EB">
        <w:t>is configured</w:t>
      </w:r>
      <w:del w:id="1115" w:author="NrMob" w:date="2020-05-08T17:15:00Z">
        <w:r w:rsidRPr="00F537EB" w:rsidDel="007049DC">
          <w:delText xml:space="preserve"> for any DRB</w:delText>
        </w:r>
      </w:del>
      <w:commentRangeStart w:id="1116"/>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16"/>
      <w:r w:rsidR="00171601">
        <w:rPr>
          <w:rStyle w:val="CommentReference"/>
          <w:rFonts w:eastAsia="SimSun"/>
          <w:lang w:eastAsia="en-US"/>
        </w:rPr>
        <w:commentReference w:id="1116"/>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7" w:author="NrMob" w:date="2020-05-08T17:15:00Z">
        <w:r w:rsidR="007049DC">
          <w:t>any DAPS bearer</w:t>
        </w:r>
      </w:ins>
      <w:del w:id="1118"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19"/>
      <w:commentRangeEnd w:id="1119"/>
      <w:r w:rsidR="001D34A4">
        <w:rPr>
          <w:rStyle w:val="CommentReference"/>
          <w:rFonts w:eastAsia="SimSun"/>
          <w:lang w:eastAsia="en-US"/>
        </w:rPr>
        <w:commentReference w:id="1119"/>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0" w:author="NrMob" w:date="2020-05-08T17:16:00Z">
        <w:r w:rsidR="007049DC">
          <w:t>release</w:t>
        </w:r>
      </w:ins>
      <w:del w:id="1121" w:author="NrMob" w:date="2020-05-08T17:16:00Z">
        <w:r w:rsidRPr="00F537EB" w:rsidDel="007049DC">
          <w:delText xml:space="preserve">normal </w:delText>
        </w:r>
      </w:del>
      <w:ins w:id="1122" w:author="NrMob" w:date="2020-05-08T17:16:00Z">
        <w:r w:rsidR="007049DC">
          <w:t>DAPS</w:t>
        </w:r>
        <w:r w:rsidR="007049DC" w:rsidRPr="00F537EB" w:rsidDel="007049DC">
          <w:t xml:space="preserve"> </w:t>
        </w:r>
      </w:ins>
      <w:del w:id="1123"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4" w:author="NrMob" w:date="2020-05-08T17:16:00Z">
        <w:r w:rsidR="007049DC" w:rsidRPr="007049DC">
          <w:t xml:space="preserve"> </w:t>
        </w:r>
        <w:r w:rsidR="007049DC" w:rsidRPr="00E00D9A">
          <w:t>state variables continuation as specified in TS 38.323 [5],</w:t>
        </w:r>
      </w:ins>
      <w:r w:rsidRPr="00F537EB">
        <w:t xml:space="preserve"> the </w:t>
      </w:r>
      <w:del w:id="1125"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6" w:name="_Hlk34244100"/>
      <w:r w:rsidRPr="00F537EB">
        <w:t>3&gt;</w:t>
      </w:r>
      <w:r w:rsidRPr="00F537EB">
        <w:tab/>
        <w:t>revert back to the SDAP configuration used in the source;</w:t>
      </w:r>
    </w:p>
    <w:bookmarkEnd w:id="1126"/>
    <w:p w14:paraId="0D096587" w14:textId="77777777" w:rsidR="00201BF8" w:rsidRPr="00F537EB" w:rsidRDefault="00201BF8" w:rsidP="00201BF8">
      <w:pPr>
        <w:pStyle w:val="B3"/>
        <w:rPr>
          <w:lang w:eastAsia="zh-CN"/>
        </w:rPr>
      </w:pPr>
      <w:r w:rsidRPr="00F537EB">
        <w:t>3&gt;</w:t>
      </w:r>
      <w:commentRangeStart w:id="1127"/>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7"/>
      <w:r w:rsidR="00DF57A2">
        <w:rPr>
          <w:rStyle w:val="CommentReference"/>
          <w:rFonts w:eastAsia="SimSun"/>
          <w:lang w:eastAsia="en-US"/>
        </w:rPr>
        <w:commentReference w:id="1127"/>
      </w:r>
      <w:r w:rsidRPr="00F537EB">
        <w:t>;</w:t>
      </w:r>
    </w:p>
    <w:p w14:paraId="366B7BCF" w14:textId="77777777" w:rsidR="007049DC" w:rsidRDefault="007049DC" w:rsidP="007049DC">
      <w:pPr>
        <w:pStyle w:val="B3"/>
        <w:rPr>
          <w:ins w:id="1128" w:author="NrMob" w:date="2020-05-08T17:17:00Z"/>
          <w:lang w:eastAsia="zh-CN"/>
        </w:rPr>
      </w:pPr>
      <w:ins w:id="1129" w:author="NrMob" w:date="2020-05-08T17:17:00Z">
        <w:r w:rsidRPr="00F537EB">
          <w:t>3&gt;</w:t>
        </w:r>
        <w:r w:rsidRPr="00F537EB">
          <w:tab/>
        </w:r>
        <w:r w:rsidRPr="00BF7340">
          <w:rPr>
            <w:lang w:eastAsia="zh-CN"/>
          </w:rPr>
          <w:t xml:space="preserve">discard any </w:t>
        </w:r>
        <w:commentRangeStart w:id="1130"/>
        <w:r w:rsidRPr="00BF7340">
          <w:rPr>
            <w:lang w:eastAsia="zh-CN"/>
          </w:rPr>
          <w:t>stored RRC</w:t>
        </w:r>
      </w:ins>
      <w:commentRangeEnd w:id="1130"/>
      <w:r w:rsidR="00CC572C">
        <w:rPr>
          <w:rStyle w:val="CommentReference"/>
          <w:rFonts w:eastAsia="SimSun"/>
          <w:lang w:eastAsia="en-US"/>
        </w:rPr>
        <w:commentReference w:id="1130"/>
      </w:r>
      <w:ins w:id="1131"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2" w:author="NrMob" w:date="2020-05-08T17:17:00Z">
        <w:r w:rsidR="007049DC">
          <w:t>non DAPS bearer</w:t>
        </w:r>
      </w:ins>
      <w:del w:id="1133"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4"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5" w:author="NrMob" w:date="2020-05-08T17:18:00Z">
        <w:r w:rsidR="007049DC">
          <w:t>measurement</w:t>
        </w:r>
        <w:r w:rsidR="007049DC" w:rsidRPr="00F537EB">
          <w:t xml:space="preserve"> </w:t>
        </w:r>
      </w:ins>
      <w:commentRangeStart w:id="1136"/>
      <w:del w:id="1137" w:author="NrMob" w:date="2020-05-08T17:18:00Z">
        <w:r w:rsidRPr="00F537EB" w:rsidDel="007049DC">
          <w:delText>RRM</w:delText>
        </w:r>
        <w:commentRangeEnd w:id="1136"/>
        <w:r w:rsidDel="007049DC">
          <w:rPr>
            <w:rStyle w:val="CommentReference"/>
            <w:rFonts w:eastAsia="SimSun"/>
            <w:lang w:eastAsia="en-US"/>
          </w:rPr>
          <w:commentReference w:id="1136"/>
        </w:r>
        <w:r w:rsidRPr="00F537EB" w:rsidDel="007049DC">
          <w:delText xml:space="preserve"> </w:delText>
        </w:r>
      </w:del>
      <w:r w:rsidRPr="00F537EB">
        <w:t>configuration used in the source</w:t>
      </w:r>
      <w:ins w:id="1138"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9"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0" w:author="" w:date="2020-05-11T11:34:00Z"/>
          <w:lang w:eastAsia="zh-CN"/>
        </w:rPr>
      </w:pPr>
      <w:ins w:id="1141"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2" w:name="_Toc20425723"/>
      <w:bookmarkStart w:id="1143" w:name="_Toc29321119"/>
      <w:bookmarkStart w:id="1144" w:name="_Toc36756714"/>
      <w:bookmarkStart w:id="1145" w:name="_Toc36836255"/>
      <w:bookmarkStart w:id="1146" w:name="_Toc36843232"/>
      <w:bookmarkStart w:id="114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2"/>
      <w:bookmarkEnd w:id="1143"/>
      <w:bookmarkEnd w:id="1144"/>
      <w:bookmarkEnd w:id="1145"/>
      <w:bookmarkEnd w:id="1146"/>
      <w:bookmarkEnd w:id="1147"/>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8" w:name="_Toc20425724"/>
      <w:bookmarkStart w:id="114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0"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1"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2"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3"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4"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5"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6"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7"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8"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9"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0"/>
      <w:r w:rsidRPr="00F537EB">
        <w:rPr>
          <w:i/>
        </w:rPr>
        <w:t>obtain</w:t>
      </w:r>
      <w:ins w:id="1161" w:author="" w:date="2020-05-11T11:38:00Z">
        <w:r w:rsidR="00F83422">
          <w:rPr>
            <w:i/>
          </w:rPr>
          <w:t>Common</w:t>
        </w:r>
      </w:ins>
      <w:r w:rsidRPr="00F537EB">
        <w:rPr>
          <w:i/>
        </w:rPr>
        <w:t>Location</w:t>
      </w:r>
      <w:commentRangeEnd w:id="1160"/>
      <w:r w:rsidR="00607DEB">
        <w:rPr>
          <w:rStyle w:val="CommentReference"/>
          <w:rFonts w:eastAsia="SimSun"/>
          <w:lang w:eastAsia="en-US"/>
        </w:rPr>
        <w:commentReference w:id="1160"/>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2"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3"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4"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5" w:author="" w:date="2020-05-11T11:40:00Z">
        <w:r w:rsidR="00F83422">
          <w:t xml:space="preserve">any </w:t>
        </w:r>
      </w:ins>
      <w:r w:rsidRPr="00F537EB">
        <w:t>subsequent measurement report</w:t>
      </w:r>
      <w:commentRangeStart w:id="1166"/>
      <w:commentRangeEnd w:id="1166"/>
      <w:r w:rsidR="0037346D">
        <w:rPr>
          <w:rStyle w:val="CommentReference"/>
          <w:rFonts w:eastAsiaTheme="minorEastAsia"/>
          <w:lang w:eastAsia="en-US"/>
        </w:rPr>
        <w:commentReference w:id="1166"/>
      </w:r>
      <w:ins w:id="1167"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8"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9"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0" w:author="" w:date="2020-05-11T11:41:00Z">
        <w:r w:rsidR="00F83422">
          <w:t xml:space="preserve"> any</w:t>
        </w:r>
      </w:ins>
      <w:r w:rsidRPr="00F537EB">
        <w:t xml:space="preserve"> subsequent measurement report</w:t>
      </w:r>
      <w:ins w:id="1171"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2"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3"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4" w:author="" w:date="2020-05-11T11:42:00Z">
        <w:r w:rsidR="00F83422" w:rsidRPr="00F83422">
          <w:t xml:space="preserve"> </w:t>
        </w:r>
        <w:r w:rsidR="00F83422">
          <w:t>any</w:t>
        </w:r>
      </w:ins>
      <w:r w:rsidRPr="00F537EB">
        <w:t xml:space="preserve"> subsequent measurement report</w:t>
      </w:r>
      <w:ins w:id="1175"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6"/>
      <w:commentRangeEnd w:id="1176"/>
      <w:r w:rsidR="004E496B" w:rsidRPr="00E63E1F">
        <w:rPr>
          <w:rStyle w:val="CommentReference"/>
          <w:rFonts w:eastAsiaTheme="minorEastAsia"/>
          <w:i/>
          <w:lang w:eastAsia="en-US"/>
        </w:rPr>
        <w:commentReference w:id="1176"/>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7"/>
      <w:r w:rsidRPr="00F537EB">
        <w:t xml:space="preserve"> 5.7.4</w:t>
      </w:r>
      <w:commentRangeEnd w:id="1177"/>
      <w:r w:rsidR="00801044">
        <w:rPr>
          <w:rStyle w:val="CommentReference"/>
          <w:rFonts w:eastAsia="SimSun"/>
          <w:lang w:eastAsia="en-US"/>
        </w:rPr>
        <w:commentReference w:id="1177"/>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8"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9" w:author="" w:date="2020-05-12T06:30:00Z"/>
        </w:rPr>
      </w:pPr>
      <w:ins w:id="1180"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1" w:author="" w:date="2020-05-12T06:30:00Z"/>
        </w:rPr>
      </w:pPr>
      <w:ins w:id="1182"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3" w:author="" w:date="2020-05-12T06:30:00Z"/>
        </w:rPr>
      </w:pPr>
      <w:ins w:id="1184"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5" w:author="" w:date="2020-05-12T06:30:00Z"/>
        </w:rPr>
      </w:pPr>
      <w:ins w:id="1186" w:author="" w:date="2020-05-12T06:30:00Z">
        <w:r>
          <w:t>2&gt;</w:t>
        </w:r>
        <w:r>
          <w:tab/>
          <w:t>else:</w:t>
        </w:r>
      </w:ins>
    </w:p>
    <w:p w14:paraId="1A6DCCA7" w14:textId="550C02DF" w:rsidR="00333A90" w:rsidRPr="00F537EB" w:rsidRDefault="00194D06" w:rsidP="00AB77CA">
      <w:pPr>
        <w:pStyle w:val="B3"/>
      </w:pPr>
      <w:ins w:id="1187"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88" w:name="_Toc36756715"/>
      <w:bookmarkStart w:id="1189" w:name="_Toc36836256"/>
      <w:bookmarkStart w:id="1190" w:name="_Toc36843233"/>
      <w:bookmarkStart w:id="119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8"/>
      <w:bookmarkEnd w:id="1149"/>
      <w:bookmarkEnd w:id="1188"/>
      <w:bookmarkEnd w:id="1189"/>
      <w:bookmarkEnd w:id="1190"/>
      <w:bookmarkEnd w:id="1191"/>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2" w:name="_Toc20425725"/>
      <w:bookmarkStart w:id="1193" w:name="_Toc29321121"/>
      <w:bookmarkStart w:id="1194" w:name="_Toc36756716"/>
      <w:bookmarkStart w:id="1195" w:name="_Toc36836257"/>
      <w:bookmarkStart w:id="1196" w:name="_Toc36843234"/>
      <w:bookmarkStart w:id="1197" w:name="_Toc37067523"/>
      <w:r w:rsidRPr="00F537EB">
        <w:t>5.3.5.11</w:t>
      </w:r>
      <w:r w:rsidRPr="00F537EB">
        <w:tab/>
        <w:t>Full configuration</w:t>
      </w:r>
      <w:bookmarkEnd w:id="1192"/>
      <w:bookmarkEnd w:id="1193"/>
      <w:bookmarkEnd w:id="1194"/>
      <w:bookmarkEnd w:id="1195"/>
      <w:bookmarkEnd w:id="1196"/>
      <w:bookmarkEnd w:id="1197"/>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8" w:author="V2X" w:date="2020-05-11T17:39:00Z"/>
          <w:color w:val="auto"/>
        </w:rPr>
      </w:pPr>
      <w:del w:id="1199" w:author="V2X" w:date="2020-05-11T17:39:00Z">
        <w:r w:rsidRPr="00F537EB">
          <w:rPr>
            <w:color w:val="auto"/>
          </w:rPr>
          <w:lastRenderedPageBreak/>
          <w:delText>Editor Note: FFS if we need a separate normative procedrue for the SL to perform the full configuraiton at TX and RX UE side</w:delText>
        </w:r>
        <w:commentRangeStart w:id="1200"/>
        <w:commentRangeEnd w:id="1200"/>
        <w:r w:rsidR="00A449D9">
          <w:rPr>
            <w:rStyle w:val="CommentReference"/>
            <w:rFonts w:eastAsiaTheme="minorEastAsia"/>
            <w:color w:val="auto"/>
            <w:lang w:eastAsia="en-US"/>
          </w:rPr>
          <w:commentReference w:id="1200"/>
        </w:r>
        <w:r w:rsidRPr="00F537EB">
          <w:rPr>
            <w:color w:val="auto"/>
          </w:rPr>
          <w:delText>.</w:delText>
        </w:r>
      </w:del>
    </w:p>
    <w:p w14:paraId="11BFFA43" w14:textId="01D1A9D9" w:rsidR="002C5D28" w:rsidRPr="00F537EB" w:rsidRDefault="002C5D28" w:rsidP="00737FF8">
      <w:pPr>
        <w:pStyle w:val="B1"/>
      </w:pPr>
      <w:bookmarkStart w:id="1201"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1"/>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3" w:name="_Toc36756717"/>
      <w:bookmarkStart w:id="1204" w:name="_Toc36836258"/>
      <w:bookmarkStart w:id="1205" w:name="_Toc36843235"/>
      <w:bookmarkStart w:id="1206" w:name="_Toc37067524"/>
      <w:bookmarkStart w:id="1207" w:name="_Toc20425726"/>
      <w:bookmarkStart w:id="1208" w:name="_Toc29321122"/>
      <w:bookmarkEnd w:id="1202"/>
      <w:r w:rsidRPr="00F537EB">
        <w:t>5.3.5.12</w:t>
      </w:r>
      <w:r w:rsidRPr="00F537EB">
        <w:tab/>
        <w:t>BAP configuration</w:t>
      </w:r>
      <w:bookmarkEnd w:id="1203"/>
      <w:bookmarkEnd w:id="1204"/>
      <w:bookmarkEnd w:id="1205"/>
      <w:bookmarkEnd w:id="1206"/>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09" w:name="_Toc36756718"/>
      <w:bookmarkStart w:id="1210" w:name="_Toc36836259"/>
      <w:bookmarkStart w:id="1211" w:name="_Toc36843236"/>
      <w:bookmarkStart w:id="1212" w:name="_Toc37067525"/>
      <w:r w:rsidRPr="00F537EB">
        <w:rPr>
          <w:rFonts w:eastAsia="MS Mincho"/>
        </w:rPr>
        <w:t>5.3.5.13</w:t>
      </w:r>
      <w:r w:rsidRPr="00F537EB">
        <w:rPr>
          <w:rFonts w:eastAsia="MS Mincho"/>
        </w:rPr>
        <w:tab/>
        <w:t xml:space="preserve">Conditional </w:t>
      </w:r>
      <w:ins w:id="1213" w:author="NrMob" w:date="2020-05-08T17:19:00Z">
        <w:r w:rsidR="007049DC">
          <w:rPr>
            <w:rFonts w:eastAsia="MS Mincho"/>
          </w:rPr>
          <w:t>Re</w:t>
        </w:r>
      </w:ins>
      <w:r w:rsidRPr="00F537EB">
        <w:rPr>
          <w:rFonts w:eastAsia="MS Mincho"/>
        </w:rPr>
        <w:t>configuration</w:t>
      </w:r>
      <w:del w:id="1214" w:author="NrMob" w:date="2020-05-08T17:19:00Z">
        <w:r w:rsidRPr="00F537EB" w:rsidDel="007049DC">
          <w:rPr>
            <w:rFonts w:eastAsia="MS Mincho"/>
          </w:rPr>
          <w:delText xml:space="preserve"> (ConditionalReconfiguration)</w:delText>
        </w:r>
      </w:del>
      <w:bookmarkEnd w:id="1209"/>
      <w:bookmarkEnd w:id="1210"/>
      <w:bookmarkEnd w:id="1211"/>
      <w:bookmarkEnd w:id="1212"/>
    </w:p>
    <w:p w14:paraId="7CD93882" w14:textId="68EAA266" w:rsidR="00201BF8" w:rsidRPr="00F537EB" w:rsidRDefault="00201BF8" w:rsidP="00201BF8">
      <w:pPr>
        <w:pStyle w:val="Heading5"/>
        <w:rPr>
          <w:rFonts w:eastAsia="MS Mincho"/>
        </w:rPr>
      </w:pPr>
      <w:bookmarkStart w:id="1215" w:name="_Toc36756719"/>
      <w:bookmarkStart w:id="1216" w:name="_Toc36836260"/>
      <w:bookmarkStart w:id="1217" w:name="_Toc36843237"/>
      <w:bookmarkStart w:id="1218" w:name="_Toc37067526"/>
      <w:r w:rsidRPr="00F537EB">
        <w:rPr>
          <w:rFonts w:eastAsia="MS Mincho"/>
        </w:rPr>
        <w:t>5.3.5.13.1</w:t>
      </w:r>
      <w:r w:rsidRPr="00F537EB">
        <w:rPr>
          <w:rFonts w:eastAsia="MS Mincho"/>
        </w:rPr>
        <w:tab/>
        <w:t>General</w:t>
      </w:r>
      <w:bookmarkEnd w:id="1215"/>
      <w:bookmarkEnd w:id="1216"/>
      <w:bookmarkEnd w:id="1217"/>
      <w:bookmarkEnd w:id="1218"/>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9"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0"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5" w:author="NrMob" w:date="2020-05-08T17:20:00Z">
        <w:r w:rsidR="007049DC">
          <w:rPr>
            <w:i/>
          </w:rPr>
          <w:t>Re</w:t>
        </w:r>
      </w:ins>
      <w:del w:id="1226" w:author="NrMob" w:date="2020-05-08T17:20:00Z">
        <w:r w:rsidRPr="00F537EB" w:rsidDel="007049DC">
          <w:rPr>
            <w:i/>
          </w:rPr>
          <w:delText>C</w:delText>
        </w:r>
      </w:del>
      <w:ins w:id="1227"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8"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9" w:author="NrMob" w:date="2020-05-08T17:21:00Z"/>
          <w:color w:val="auto"/>
        </w:rPr>
      </w:pPr>
      <w:bookmarkStart w:id="1230" w:name="_Hlk34461049"/>
      <w:del w:id="1231"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2" w:name="_Toc36756720"/>
      <w:bookmarkStart w:id="1233" w:name="_Toc36836261"/>
      <w:bookmarkStart w:id="1234" w:name="_Toc36843238"/>
      <w:bookmarkStart w:id="1235" w:name="_Toc37067527"/>
      <w:bookmarkEnd w:id="1230"/>
      <w:r w:rsidRPr="00F537EB">
        <w:rPr>
          <w:rFonts w:eastAsia="MS Mincho"/>
        </w:rPr>
        <w:t>5.3.5.13.2</w:t>
      </w:r>
      <w:r w:rsidRPr="00F537EB">
        <w:rPr>
          <w:rFonts w:eastAsia="MS Mincho"/>
        </w:rPr>
        <w:tab/>
        <w:t xml:space="preserve">Conditional </w:t>
      </w:r>
      <w:ins w:id="1236" w:author="NrMob" w:date="2020-05-08T17:21:00Z">
        <w:r w:rsidR="007049DC">
          <w:rPr>
            <w:rFonts w:eastAsia="MS Mincho"/>
          </w:rPr>
          <w:t>re</w:t>
        </w:r>
      </w:ins>
      <w:r w:rsidRPr="00F537EB">
        <w:rPr>
          <w:rFonts w:eastAsia="MS Mincho"/>
        </w:rPr>
        <w:t>configuration removal</w:t>
      </w:r>
      <w:bookmarkEnd w:id="1232"/>
      <w:bookmarkEnd w:id="1233"/>
      <w:bookmarkEnd w:id="1234"/>
      <w:bookmarkEnd w:id="1235"/>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7" w:author="NrMob" w:date="2020-05-08T17:21:00Z">
        <w:r w:rsidR="007049DC">
          <w:rPr>
            <w:i/>
          </w:rPr>
          <w:t>Re</w:t>
        </w:r>
      </w:ins>
      <w:del w:id="1238" w:author="NrMob" w:date="2020-05-08T17:21:00Z">
        <w:r w:rsidRPr="00F537EB" w:rsidDel="007049DC">
          <w:rPr>
            <w:i/>
          </w:rPr>
          <w:delText>C</w:delText>
        </w:r>
      </w:del>
      <w:ins w:id="1239" w:author="NrMob" w:date="2020-05-08T17:21:00Z">
        <w:r w:rsidR="007049DC">
          <w:rPr>
            <w:i/>
          </w:rPr>
          <w:t>c</w:t>
        </w:r>
      </w:ins>
      <w:r w:rsidRPr="00F537EB">
        <w:rPr>
          <w:i/>
        </w:rPr>
        <w:t>onfigId</w:t>
      </w:r>
      <w:r w:rsidRPr="00F537EB">
        <w:t xml:space="preserve"> value included in the </w:t>
      </w:r>
      <w:r w:rsidRPr="00F537EB">
        <w:rPr>
          <w:i/>
        </w:rPr>
        <w:t>cond</w:t>
      </w:r>
      <w:ins w:id="1240" w:author="NrMob" w:date="2020-05-08T17:21:00Z">
        <w:r w:rsidR="007049DC">
          <w:rPr>
            <w:i/>
          </w:rPr>
          <w:t>Re</w:t>
        </w:r>
      </w:ins>
      <w:del w:id="1241" w:author="NrMob" w:date="2020-05-08T17:21:00Z">
        <w:r w:rsidRPr="00F537EB" w:rsidDel="007049DC">
          <w:rPr>
            <w:i/>
          </w:rPr>
          <w:delText>C</w:delText>
        </w:r>
      </w:del>
      <w:ins w:id="1242" w:author="NrMob" w:date="2020-05-08T17:21:00Z">
        <w:r w:rsidR="007049DC">
          <w:rPr>
            <w:i/>
          </w:rPr>
          <w:t>c</w:t>
        </w:r>
      </w:ins>
      <w:r w:rsidRPr="00F537EB">
        <w:rPr>
          <w:i/>
        </w:rPr>
        <w:t>onfigToRemoveList</w:t>
      </w:r>
      <w:r w:rsidRPr="00F537EB">
        <w:t xml:space="preserve"> that is part of the current UE conditional </w:t>
      </w:r>
      <w:ins w:id="1243" w:author="NrMob" w:date="2020-05-08T17:22:00Z">
        <w:r w:rsidR="007049DC">
          <w:t>re</w:t>
        </w:r>
      </w:ins>
      <w:r w:rsidRPr="00F537EB">
        <w:t xml:space="preserve">configuration in </w:t>
      </w:r>
      <w:r w:rsidRPr="00F537EB">
        <w:rPr>
          <w:i/>
        </w:rPr>
        <w:t>VarConditional</w:t>
      </w:r>
      <w:ins w:id="1244" w:author="NrMob" w:date="2020-05-08T17:22:00Z">
        <w:r w:rsidR="007049DC">
          <w:rPr>
            <w:i/>
          </w:rPr>
          <w:t>Re</w:t>
        </w:r>
      </w:ins>
      <w:del w:id="1245" w:author="NrMob" w:date="2020-05-08T17:22:00Z">
        <w:r w:rsidRPr="00F537EB" w:rsidDel="007049DC">
          <w:rPr>
            <w:i/>
          </w:rPr>
          <w:delText>C</w:delText>
        </w:r>
      </w:del>
      <w:ins w:id="1246"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7" w:author="NrMob" w:date="2020-05-08T17:22:00Z">
        <w:r w:rsidR="007049DC">
          <w:rPr>
            <w:i/>
          </w:rPr>
          <w:t>Re</w:t>
        </w:r>
      </w:ins>
      <w:del w:id="1248" w:author="NrMob" w:date="2020-05-08T17:22:00Z">
        <w:r w:rsidRPr="00F537EB" w:rsidDel="007049DC">
          <w:rPr>
            <w:i/>
          </w:rPr>
          <w:delText>C</w:delText>
        </w:r>
      </w:del>
      <w:ins w:id="1249" w:author="NrMob" w:date="2020-05-08T17:22:00Z">
        <w:r w:rsidR="007049DC">
          <w:rPr>
            <w:i/>
          </w:rPr>
          <w:t>c</w:t>
        </w:r>
      </w:ins>
      <w:r w:rsidRPr="00F537EB">
        <w:rPr>
          <w:i/>
        </w:rPr>
        <w:t>onfigId</w:t>
      </w:r>
      <w:r w:rsidRPr="00F537EB">
        <w:t xml:space="preserve"> from the </w:t>
      </w:r>
      <w:r w:rsidRPr="00F537EB">
        <w:rPr>
          <w:i/>
        </w:rPr>
        <w:t>VarCond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3" w:author="NrMob" w:date="2020-05-08T17:23:00Z">
        <w:r w:rsidR="007049DC">
          <w:rPr>
            <w:i/>
          </w:rPr>
          <w:t>Re</w:t>
        </w:r>
      </w:ins>
      <w:del w:id="1254" w:author="NrMob" w:date="2020-05-08T17:23:00Z">
        <w:r w:rsidRPr="00F537EB" w:rsidDel="007049DC">
          <w:rPr>
            <w:i/>
          </w:rPr>
          <w:delText>C</w:delText>
        </w:r>
      </w:del>
      <w:ins w:id="1255" w:author="NrMob" w:date="2020-05-08T17:23:00Z">
        <w:r w:rsidR="007049DC">
          <w:rPr>
            <w:i/>
          </w:rPr>
          <w:t>c</w:t>
        </w:r>
      </w:ins>
      <w:r w:rsidRPr="00F537EB">
        <w:rPr>
          <w:i/>
        </w:rPr>
        <w:t>onfigToRemoveList</w:t>
      </w:r>
      <w:r w:rsidRPr="00F537EB">
        <w:t xml:space="preserve"> includes any cond</w:t>
      </w:r>
      <w:ins w:id="1256" w:author="NrMob" w:date="2020-05-08T17:23:00Z">
        <w:r w:rsidR="007049DC">
          <w:t>Re</w:t>
        </w:r>
      </w:ins>
      <w:del w:id="1257" w:author="NrMob" w:date="2020-05-08T17:23:00Z">
        <w:r w:rsidRPr="00F537EB" w:rsidDel="007049DC">
          <w:rPr>
            <w:i/>
          </w:rPr>
          <w:delText>C</w:delText>
        </w:r>
      </w:del>
      <w:ins w:id="1258"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59" w:name="_Toc36756721"/>
      <w:bookmarkStart w:id="1260" w:name="_Toc36836262"/>
      <w:bookmarkStart w:id="1261" w:name="_Toc36843239"/>
      <w:bookmarkStart w:id="1262" w:name="_Toc37067528"/>
      <w:bookmarkStart w:id="1263" w:name="_Hlk23873588"/>
      <w:r w:rsidRPr="00F537EB">
        <w:rPr>
          <w:rFonts w:eastAsia="MS Mincho"/>
        </w:rPr>
        <w:t>5.3.5.13.3</w:t>
      </w:r>
      <w:r w:rsidRPr="00F537EB">
        <w:rPr>
          <w:rFonts w:eastAsia="MS Mincho"/>
        </w:rPr>
        <w:tab/>
        <w:t xml:space="preserve">Conditional </w:t>
      </w:r>
      <w:ins w:id="1264" w:author="NrMob" w:date="2020-05-08T17:23:00Z">
        <w:r w:rsidR="007049DC">
          <w:rPr>
            <w:rFonts w:eastAsia="MS Mincho"/>
          </w:rPr>
          <w:t>re</w:t>
        </w:r>
      </w:ins>
      <w:r w:rsidRPr="00F537EB">
        <w:rPr>
          <w:rFonts w:eastAsia="MS Mincho"/>
        </w:rPr>
        <w:t>configuration addition/modification</w:t>
      </w:r>
      <w:bookmarkEnd w:id="1259"/>
      <w:bookmarkEnd w:id="1260"/>
      <w:bookmarkEnd w:id="1261"/>
      <w:bookmarkEnd w:id="1262"/>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5" w:author="NrMob" w:date="2020-05-08T17:23:00Z">
        <w:r w:rsidR="007049DC" w:rsidRPr="007C7C20">
          <w:rPr>
            <w:i/>
            <w:lang w:val="en-US"/>
          </w:rPr>
          <w:t>Re</w:t>
        </w:r>
      </w:ins>
      <w:del w:id="1266" w:author="NrMob" w:date="2020-05-08T17:23:00Z">
        <w:r w:rsidRPr="007C7C20" w:rsidDel="007049DC">
          <w:rPr>
            <w:i/>
            <w:lang w:val="en-US"/>
          </w:rPr>
          <w:delText>C</w:delText>
        </w:r>
      </w:del>
      <w:ins w:id="1267"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8" w:author="NrMob" w:date="2020-05-08T17:24:00Z">
        <w:r w:rsidR="007049DC" w:rsidRPr="007C7C20">
          <w:rPr>
            <w:i/>
            <w:lang w:val="en-US"/>
          </w:rPr>
          <w:t>Re</w:t>
        </w:r>
      </w:ins>
      <w:del w:id="1269" w:author="NrMob" w:date="2020-05-08T17:24:00Z">
        <w:r w:rsidRPr="007C7C20" w:rsidDel="007049DC">
          <w:rPr>
            <w:i/>
            <w:lang w:val="en-US"/>
          </w:rPr>
          <w:delText>C</w:delText>
        </w:r>
      </w:del>
      <w:ins w:id="1270"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1" w:author="NrMob" w:date="2020-05-08T17:24:00Z">
        <w:r w:rsidR="007049DC">
          <w:rPr>
            <w:i/>
          </w:rPr>
          <w:t>Re</w:t>
        </w:r>
      </w:ins>
      <w:del w:id="1272" w:author="NrMob" w:date="2020-05-08T17:24:00Z">
        <w:r w:rsidRPr="00F537EB" w:rsidDel="007049DC">
          <w:rPr>
            <w:i/>
          </w:rPr>
          <w:delText>C</w:delText>
        </w:r>
      </w:del>
      <w:ins w:id="1273" w:author="NrMob" w:date="2020-05-08T17:24:00Z">
        <w:r w:rsidR="007049DC">
          <w:rPr>
            <w:i/>
          </w:rPr>
          <w:t>c</w:t>
        </w:r>
      </w:ins>
      <w:r w:rsidRPr="00F537EB">
        <w:rPr>
          <w:i/>
        </w:rPr>
        <w:t>onfigId</w:t>
      </w:r>
      <w:r w:rsidRPr="00F537EB">
        <w:t xml:space="preserve"> exists in the </w:t>
      </w:r>
      <w:r w:rsidRPr="00F537EB">
        <w:rPr>
          <w:i/>
        </w:rPr>
        <w:t>cond</w:t>
      </w:r>
      <w:ins w:id="1274" w:author="NrMob" w:date="2020-05-08T17:24:00Z">
        <w:r w:rsidR="007049DC">
          <w:rPr>
            <w:i/>
          </w:rPr>
          <w:t>Re</w:t>
        </w:r>
      </w:ins>
      <w:del w:id="1275" w:author="NrMob" w:date="2020-05-08T17:24:00Z">
        <w:r w:rsidRPr="00F537EB" w:rsidDel="007049DC">
          <w:rPr>
            <w:i/>
          </w:rPr>
          <w:delText>C</w:delText>
        </w:r>
      </w:del>
      <w:ins w:id="1276" w:author="NrMob" w:date="2020-05-08T17:24:00Z">
        <w:r w:rsidR="007049DC">
          <w:rPr>
            <w:i/>
          </w:rPr>
          <w:t>c</w:t>
        </w:r>
      </w:ins>
      <w:r w:rsidRPr="00F537EB">
        <w:rPr>
          <w:i/>
        </w:rPr>
        <w:t>onfigToAddModList</w:t>
      </w:r>
      <w:r w:rsidRPr="00F537EB">
        <w:t xml:space="preserve"> within the </w:t>
      </w:r>
      <w:r w:rsidRPr="00F537EB">
        <w:rPr>
          <w:i/>
        </w:rPr>
        <w:t>VarConditional</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0" w:author="NrMob" w:date="2020-05-08T17:24:00Z">
        <w:r w:rsidR="007049DC">
          <w:t>Re</w:t>
        </w:r>
      </w:ins>
      <w:del w:id="1281" w:author="NrMob" w:date="2020-05-08T17:24:00Z">
        <w:r w:rsidRPr="00F537EB" w:rsidDel="007049DC">
          <w:delText>C</w:delText>
        </w:r>
      </w:del>
      <w:ins w:id="1282"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3" w:author="NrMob" w:date="2020-05-08T17:25:00Z">
        <w:r w:rsidR="007049DC">
          <w:rPr>
            <w:i/>
          </w:rPr>
          <w:t>Re</w:t>
        </w:r>
      </w:ins>
      <w:del w:id="1284" w:author="NrMob" w:date="2020-05-08T17:25:00Z">
        <w:r w:rsidRPr="00F537EB" w:rsidDel="007049DC">
          <w:rPr>
            <w:i/>
          </w:rPr>
          <w:delText>C</w:delText>
        </w:r>
      </w:del>
      <w:ins w:id="1285"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6" w:author="NrMob" w:date="2020-05-08T17:25:00Z">
        <w:r w:rsidRPr="00F537EB" w:rsidDel="007049DC">
          <w:rPr>
            <w:i/>
          </w:rPr>
          <w:delText>C</w:delText>
        </w:r>
      </w:del>
      <w:ins w:id="1287"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8" w:author="NrMob" w:date="2020-05-08T17:26:00Z">
        <w:r w:rsidR="007049DC" w:rsidRPr="007049DC">
          <w:t>Rec</w:t>
        </w:r>
      </w:ins>
      <w:del w:id="1289"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0" w:author="NrMob" w:date="2020-05-08T17:27:00Z">
        <w:r w:rsidR="007049DC">
          <w:rPr>
            <w:i/>
          </w:rPr>
          <w:t>Rec</w:t>
        </w:r>
      </w:ins>
      <w:del w:id="1291"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2" w:author="NrMob" w:date="2020-05-08T17:27:00Z">
        <w:r w:rsidR="007049DC" w:rsidRPr="007049DC">
          <w:rPr>
            <w:i/>
            <w:iCs/>
          </w:rPr>
          <w:t>Rec</w:t>
        </w:r>
      </w:ins>
      <w:del w:id="1293" w:author="NrMob" w:date="2020-05-08T17:27:00Z">
        <w:r w:rsidRPr="00F537EB" w:rsidDel="007049DC">
          <w:rPr>
            <w:i/>
            <w:iCs/>
          </w:rPr>
          <w:delText>C</w:delText>
        </w:r>
      </w:del>
      <w:r w:rsidRPr="00F537EB">
        <w:rPr>
          <w:i/>
          <w:iCs/>
        </w:rPr>
        <w:t>onfigToAddModList</w:t>
      </w:r>
      <w:r w:rsidRPr="00F537EB">
        <w:t xml:space="preserve"> does not include an </w:t>
      </w:r>
      <w:bookmarkStart w:id="1294" w:name="_Hlk31971012"/>
      <w:r w:rsidRPr="00F537EB">
        <w:rPr>
          <w:i/>
          <w:iCs/>
        </w:rPr>
        <w:t>condRRCReconfig</w:t>
      </w:r>
      <w:bookmarkEnd w:id="1294"/>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5" w:author="NrMob" w:date="2020-05-08T17:28:00Z">
        <w:r w:rsidR="007049DC">
          <w:rPr>
            <w:i/>
          </w:rPr>
          <w:t>Rec</w:t>
        </w:r>
      </w:ins>
      <w:del w:id="1296"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7" w:author="NrMob" w:date="2020-05-08T17:28:00Z">
        <w:r w:rsidR="007049DC">
          <w:rPr>
            <w:i/>
          </w:rPr>
          <w:t>Rec</w:t>
        </w:r>
      </w:ins>
      <w:del w:id="1298"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9" w:author="NrMob" w:date="2020-05-08T17:28:00Z">
        <w:r w:rsidR="007049DC">
          <w:rPr>
            <w:i/>
          </w:rPr>
          <w:t>Rec</w:t>
        </w:r>
      </w:ins>
      <w:del w:id="1300"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3"/>
    </w:p>
    <w:p w14:paraId="6B405D2C" w14:textId="69E9A50C" w:rsidR="00201BF8" w:rsidRPr="00F537EB" w:rsidRDefault="00201BF8" w:rsidP="00201BF8">
      <w:pPr>
        <w:pStyle w:val="Heading5"/>
        <w:rPr>
          <w:rFonts w:eastAsia="MS Mincho"/>
        </w:rPr>
      </w:pPr>
      <w:bookmarkStart w:id="1301" w:name="_Toc36756722"/>
      <w:bookmarkStart w:id="1302" w:name="_Toc36836263"/>
      <w:bookmarkStart w:id="1303" w:name="_Toc36843240"/>
      <w:bookmarkStart w:id="1304" w:name="_Toc37067529"/>
      <w:r w:rsidRPr="00F537EB">
        <w:rPr>
          <w:rFonts w:eastAsia="MS Mincho"/>
        </w:rPr>
        <w:t>5.3.5.13.4</w:t>
      </w:r>
      <w:r w:rsidRPr="00F537EB">
        <w:rPr>
          <w:rFonts w:eastAsia="MS Mincho"/>
        </w:rPr>
        <w:tab/>
        <w:t>Conditional configuration evaluation</w:t>
      </w:r>
      <w:bookmarkEnd w:id="1301"/>
      <w:bookmarkEnd w:id="1302"/>
      <w:bookmarkEnd w:id="1303"/>
      <w:bookmarkEnd w:id="1304"/>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5" w:author="NrMob" w:date="2020-05-08T17:28:00Z">
        <w:r w:rsidR="007049DC">
          <w:rPr>
            <w:i/>
          </w:rPr>
          <w:t>Rec</w:t>
        </w:r>
      </w:ins>
      <w:del w:id="1306"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7" w:author="NrMob" w:date="2020-05-08T17:28:00Z">
        <w:r w:rsidR="007049DC">
          <w:rPr>
            <w:i/>
          </w:rPr>
          <w:t>Rec</w:t>
        </w:r>
      </w:ins>
      <w:del w:id="1308"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09"/>
      <w:r w:rsidRPr="00F537EB">
        <w:t>applicable cell</w:t>
      </w:r>
      <w:commentRangeEnd w:id="1309"/>
      <w:r w:rsidR="00AC1234">
        <w:rPr>
          <w:rStyle w:val="CommentReference"/>
          <w:rFonts w:eastAsia="SimSun"/>
          <w:lang w:eastAsia="en-US"/>
        </w:rPr>
        <w:commentReference w:id="1309"/>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0" w:author="NrMob" w:date="2020-05-08T17:29:00Z">
        <w:r w:rsidR="007049DC">
          <w:rPr>
            <w:i/>
          </w:rPr>
          <w:t>Rec</w:t>
        </w:r>
      </w:ins>
      <w:del w:id="1311"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2" w:author="NrMob" w:date="2020-05-08T17:29:00Z">
        <w:r w:rsidR="007049DC">
          <w:rPr>
            <w:i/>
          </w:rPr>
          <w:t>Rec</w:t>
        </w:r>
      </w:ins>
      <w:del w:id="1313"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4" w:author="NrMob" w:date="2020-05-08T17:29:00Z">
        <w:r w:rsidR="007049DC">
          <w:rPr>
            <w:i/>
          </w:rPr>
          <w:t>Rec</w:t>
        </w:r>
      </w:ins>
      <w:del w:id="1315"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6" w:author="NrMob" w:date="2020-05-08T17:29:00Z">
        <w:r w:rsidR="007049DC">
          <w:rPr>
            <w:i/>
          </w:rPr>
          <w:t>Rec</w:t>
        </w:r>
      </w:ins>
      <w:del w:id="1317"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8"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9" w:author="NrMob" w:date="2020-05-08T17:30:00Z">
        <w:r w:rsidR="007049DC">
          <w:rPr>
            <w:i/>
          </w:rPr>
          <w:t>Rec</w:t>
        </w:r>
      </w:ins>
      <w:del w:id="1320"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1" w:author="NrMob" w:date="2020-05-08T17:31:00Z">
        <w:r w:rsidR="007049DC">
          <w:rPr>
            <w:i/>
          </w:rPr>
          <w:t>Rec</w:t>
        </w:r>
      </w:ins>
      <w:del w:id="1322"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3" w:author="NrMob" w:date="2020-05-08T17:31:00Z">
        <w:r w:rsidR="007049DC">
          <w:rPr>
            <w:i/>
          </w:rPr>
          <w:t>Rec</w:t>
        </w:r>
      </w:ins>
      <w:del w:id="1324"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5"/>
      <w:r w:rsidRPr="00F537EB">
        <w:t>if</w:t>
      </w:r>
      <w:commentRangeEnd w:id="1325"/>
      <w:r w:rsidR="00A12192">
        <w:rPr>
          <w:rStyle w:val="CommentReference"/>
          <w:rFonts w:eastAsia="SimSun"/>
          <w:lang w:eastAsia="en-US"/>
        </w:rPr>
        <w:commentReference w:id="1325"/>
      </w:r>
      <w:r w:rsidRPr="00F537EB">
        <w:t xml:space="preserve"> </w:t>
      </w:r>
      <w:del w:id="1326"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7" w:author="NrMob" w:date="2020-05-08T17:32:00Z">
        <w:r w:rsidR="007049DC">
          <w:rPr>
            <w:rFonts w:eastAsia="SimSun"/>
          </w:rPr>
          <w:t xml:space="preserve">event(s) </w:t>
        </w:r>
      </w:ins>
      <w:r w:rsidRPr="00F537EB">
        <w:rPr>
          <w:rFonts w:eastAsia="SimSun"/>
        </w:rPr>
        <w:t xml:space="preserve">associated </w:t>
      </w:r>
      <w:ins w:id="1328"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29"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0"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1" w:author="NrMob" w:date="2020-05-08T17:33:00Z">
        <w:r w:rsidR="007049DC">
          <w:rPr>
            <w:i/>
          </w:rPr>
          <w:t>Rec</w:t>
        </w:r>
      </w:ins>
      <w:del w:id="1332"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3"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4"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5"/>
      <w:r w:rsidRPr="00F537EB">
        <w:t>triggering quantity</w:t>
      </w:r>
      <w:commentRangeEnd w:id="1335"/>
      <w:r w:rsidR="000D3585">
        <w:rPr>
          <w:rStyle w:val="CommentReference"/>
          <w:rFonts w:eastAsia="SimSun"/>
          <w:lang w:eastAsia="en-US"/>
        </w:rPr>
        <w:commentReference w:id="1335"/>
      </w:r>
      <w:r w:rsidRPr="00F537EB">
        <w:t>, time to trigger, and triggering threshold.</w:t>
      </w:r>
    </w:p>
    <w:p w14:paraId="4BD7289B" w14:textId="623D9E25" w:rsidR="00201BF8" w:rsidRPr="00F537EB" w:rsidRDefault="00201BF8" w:rsidP="00201BF8">
      <w:pPr>
        <w:pStyle w:val="Heading5"/>
        <w:rPr>
          <w:rFonts w:eastAsia="MS Mincho"/>
        </w:rPr>
      </w:pPr>
      <w:bookmarkStart w:id="1336" w:name="_Toc36756723"/>
      <w:bookmarkStart w:id="1337" w:name="_Toc36836264"/>
      <w:bookmarkStart w:id="1338" w:name="_Toc36843241"/>
      <w:bookmarkStart w:id="1339" w:name="_Toc37067530"/>
      <w:r w:rsidRPr="00F537EB">
        <w:rPr>
          <w:rFonts w:eastAsia="MS Mincho"/>
        </w:rPr>
        <w:t>5.3.5.13.5</w:t>
      </w:r>
      <w:r w:rsidRPr="00F537EB">
        <w:rPr>
          <w:rFonts w:eastAsia="MS Mincho"/>
        </w:rPr>
        <w:tab/>
        <w:t xml:space="preserve">Conditional </w:t>
      </w:r>
      <w:ins w:id="1340" w:author="NrMob" w:date="2020-05-08T17:33:00Z">
        <w:r w:rsidR="007049DC">
          <w:rPr>
            <w:rFonts w:eastAsia="MS Mincho"/>
          </w:rPr>
          <w:t>re</w:t>
        </w:r>
      </w:ins>
      <w:r w:rsidRPr="00F537EB">
        <w:rPr>
          <w:rFonts w:eastAsia="MS Mincho"/>
        </w:rPr>
        <w:t>configuration execution</w:t>
      </w:r>
      <w:bookmarkEnd w:id="1336"/>
      <w:bookmarkEnd w:id="1337"/>
      <w:bookmarkEnd w:id="1338"/>
      <w:bookmarkEnd w:id="133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3" w:name="_Toc36756724"/>
      <w:bookmarkStart w:id="1344" w:name="_Toc36836265"/>
      <w:bookmarkStart w:id="1345" w:name="_Toc36843242"/>
      <w:bookmarkStart w:id="1346" w:name="_Toc37067531"/>
      <w:r w:rsidRPr="00F537EB">
        <w:lastRenderedPageBreak/>
        <w:t>5.3.5.14</w:t>
      </w:r>
      <w:r w:rsidRPr="00F537EB">
        <w:tab/>
        <w:t>Sidelink dedicated configuration</w:t>
      </w:r>
      <w:bookmarkEnd w:id="1343"/>
      <w:bookmarkEnd w:id="1344"/>
      <w:bookmarkEnd w:id="1345"/>
      <w:bookmarkEnd w:id="1346"/>
    </w:p>
    <w:p w14:paraId="3BC5C78B" w14:textId="4915C075" w:rsidR="00333A90" w:rsidRPr="007C7C20" w:rsidRDefault="00E63E1F" w:rsidP="00333A90">
      <w:pPr>
        <w:rPr>
          <w:lang w:val="en-US"/>
        </w:rPr>
      </w:pPr>
      <w:ins w:id="1347" w:author="V2X" w:date="2020-05-11T17:40:00Z">
        <w:r w:rsidRPr="007C7C20">
          <w:rPr>
            <w:lang w:val="en-US"/>
          </w:rPr>
          <w:t>Upon initiating the procedure, t</w:t>
        </w:r>
      </w:ins>
      <w:del w:id="1348"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9" w:author="" w:date="2020-04-21T17:43:00Z"/>
          <w:lang w:val="en-US"/>
        </w:rPr>
      </w:pPr>
      <w:ins w:id="1350"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1"/>
      <w:commentRangeEnd w:id="1351"/>
      <w:ins w:id="1352" w:author="" w:date="2020-05-15T20:39:00Z">
        <w:r w:rsidR="006F1F8D">
          <w:rPr>
            <w:rStyle w:val="CommentReference"/>
            <w:rFonts w:eastAsia="SimSun"/>
            <w:szCs w:val="20"/>
            <w:lang w:val="en-GB" w:eastAsia="en-US"/>
          </w:rPr>
          <w:commentReference w:id="1351"/>
        </w:r>
      </w:ins>
      <w:ins w:id="1353" w:author="" w:date="2020-04-21T17:43:00Z">
        <w:r w:rsidRPr="007C7C20">
          <w:rPr>
            <w:lang w:val="en-US"/>
          </w:rPr>
          <w:t>:</w:t>
        </w:r>
      </w:ins>
    </w:p>
    <w:p w14:paraId="3B661CCB" w14:textId="77777777" w:rsidR="00E63E1F" w:rsidRPr="007C7C20" w:rsidRDefault="00E63E1F" w:rsidP="00E63E1F">
      <w:pPr>
        <w:ind w:left="851" w:hanging="284"/>
        <w:rPr>
          <w:ins w:id="1354" w:author="" w:date="2020-04-21T17:43:00Z"/>
          <w:lang w:val="en-US" w:eastAsia="zh-CN"/>
        </w:rPr>
      </w:pPr>
      <w:ins w:id="1355"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0" w:author="V2X" w:date="2020-05-11T17:41:00Z"/>
        </w:rPr>
      </w:pPr>
      <w:del w:id="136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2" w:author="V2X" w:date="2020-05-11T17:41:00Z"/>
          <w:lang w:eastAsia="zh-CN"/>
        </w:rPr>
      </w:pPr>
      <w:del w:id="136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4" w:author="V2X" w:date="2020-05-11T17:41:00Z"/>
          <w:lang w:eastAsia="x-none"/>
        </w:rPr>
      </w:pPr>
      <w:del w:id="136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7"/>
        <w:r w:rsidR="001F594D">
          <w:rPr>
            <w:rStyle w:val="CommentReference"/>
            <w:rFonts w:eastAsia="SimSun"/>
            <w:lang w:eastAsia="en-US"/>
          </w:rPr>
          <w:commentReference w:id="135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7"/>
      <w:commentRangeEnd w:id="1367"/>
      <w:r w:rsidR="006F1F8D">
        <w:rPr>
          <w:rStyle w:val="CommentReference"/>
          <w:rFonts w:eastAsia="SimSun"/>
          <w:lang w:eastAsia="en-US"/>
        </w:rPr>
        <w:commentReference w:id="1367"/>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68" w:name="_Toc36756725"/>
      <w:bookmarkStart w:id="1369" w:name="_Toc36836266"/>
      <w:bookmarkStart w:id="1370" w:name="_Toc36843243"/>
      <w:bookmarkStart w:id="1371" w:name="_Toc37067532"/>
      <w:r w:rsidRPr="00F537EB">
        <w:rPr>
          <w:rFonts w:eastAsia="SimSun"/>
          <w:lang w:eastAsia="zh-CN"/>
        </w:rPr>
        <w:t>5.3.6</w:t>
      </w:r>
      <w:r w:rsidRPr="00F537EB">
        <w:rPr>
          <w:rFonts w:eastAsia="SimSun"/>
          <w:lang w:eastAsia="zh-CN"/>
        </w:rPr>
        <w:tab/>
        <w:t>Counter check</w:t>
      </w:r>
      <w:bookmarkEnd w:id="1207"/>
      <w:bookmarkEnd w:id="1208"/>
      <w:bookmarkEnd w:id="1368"/>
      <w:bookmarkEnd w:id="1369"/>
      <w:bookmarkEnd w:id="1370"/>
      <w:bookmarkEnd w:id="1371"/>
    </w:p>
    <w:p w14:paraId="6D4A21A0" w14:textId="77777777" w:rsidR="002C5D28" w:rsidRPr="00F537EB" w:rsidRDefault="002C5D28" w:rsidP="002C5D28">
      <w:pPr>
        <w:pStyle w:val="Heading4"/>
        <w:rPr>
          <w:rFonts w:eastAsia="SimSun"/>
          <w:lang w:eastAsia="zh-CN"/>
        </w:rPr>
      </w:pPr>
      <w:bookmarkStart w:id="1372" w:name="_Toc20425727"/>
      <w:bookmarkStart w:id="1373" w:name="_Toc29321123"/>
      <w:bookmarkStart w:id="1374" w:name="_Toc36756726"/>
      <w:bookmarkStart w:id="1375" w:name="_Toc36836267"/>
      <w:bookmarkStart w:id="1376" w:name="_Toc36843244"/>
      <w:bookmarkStart w:id="1377" w:name="_Toc37067533"/>
      <w:r w:rsidRPr="00F537EB">
        <w:t>5.3.</w:t>
      </w:r>
      <w:r w:rsidRPr="00F537EB">
        <w:rPr>
          <w:rFonts w:eastAsia="SimSun"/>
          <w:lang w:eastAsia="zh-CN"/>
        </w:rPr>
        <w:t>6</w:t>
      </w:r>
      <w:r w:rsidRPr="00F537EB">
        <w:t>.1</w:t>
      </w:r>
      <w:r w:rsidRPr="00F537EB">
        <w:tab/>
        <w:t>General</w:t>
      </w:r>
      <w:bookmarkEnd w:id="1372"/>
      <w:bookmarkEnd w:id="1373"/>
      <w:bookmarkEnd w:id="1374"/>
      <w:bookmarkEnd w:id="1375"/>
      <w:bookmarkEnd w:id="1376"/>
      <w:bookmarkEnd w:id="1377"/>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45pt;height:100.25pt;mso-width-percent:0;mso-height-percent:0;mso-width-percent:0;mso-height-percent:0" o:ole="">
            <v:imagedata r:id="rId36" o:title=""/>
          </v:shape>
          <o:OLEObject Type="Embed" ProgID="Mscgen.Chart" ShapeID="_x0000_i1035" DrawAspect="Content" ObjectID="_1651573293"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78" w:name="_Toc20425728"/>
      <w:bookmarkStart w:id="1379" w:name="_Toc29321124"/>
      <w:bookmarkStart w:id="1380" w:name="_Toc36756727"/>
      <w:bookmarkStart w:id="1381" w:name="_Toc36836268"/>
      <w:bookmarkStart w:id="1382" w:name="_Toc36843245"/>
      <w:bookmarkStart w:id="1383" w:name="_Toc37067534"/>
      <w:r w:rsidRPr="00F537EB">
        <w:t>5.3.</w:t>
      </w:r>
      <w:r w:rsidRPr="00F537EB">
        <w:rPr>
          <w:rFonts w:eastAsia="SimSun"/>
        </w:rPr>
        <w:t>6</w:t>
      </w:r>
      <w:r w:rsidRPr="00F537EB">
        <w:t>.2</w:t>
      </w:r>
      <w:r w:rsidRPr="00F537EB">
        <w:tab/>
        <w:t>Initiation</w:t>
      </w:r>
      <w:bookmarkEnd w:id="1378"/>
      <w:bookmarkEnd w:id="1379"/>
      <w:bookmarkEnd w:id="1380"/>
      <w:bookmarkEnd w:id="1381"/>
      <w:bookmarkEnd w:id="1382"/>
      <w:bookmarkEnd w:id="1383"/>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4" w:name="_Toc20425729"/>
      <w:bookmarkStart w:id="1385" w:name="_Toc29321125"/>
      <w:bookmarkStart w:id="1386" w:name="_Toc36756728"/>
      <w:bookmarkStart w:id="1387" w:name="_Toc36836269"/>
      <w:bookmarkStart w:id="1388" w:name="_Toc36843246"/>
      <w:bookmarkStart w:id="138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4"/>
      <w:bookmarkEnd w:id="1385"/>
      <w:bookmarkEnd w:id="1386"/>
      <w:bookmarkEnd w:id="1387"/>
      <w:bookmarkEnd w:id="1388"/>
      <w:bookmarkEnd w:id="1389"/>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0" w:name="_Toc20425730"/>
      <w:bookmarkStart w:id="1391" w:name="_Toc29321126"/>
      <w:bookmarkStart w:id="1392" w:name="_Toc36756729"/>
      <w:bookmarkStart w:id="1393" w:name="_Toc36836270"/>
      <w:bookmarkStart w:id="1394" w:name="_Toc36843247"/>
      <w:bookmarkStart w:id="1395" w:name="_Toc37067536"/>
      <w:r w:rsidRPr="00F537EB">
        <w:rPr>
          <w:rFonts w:eastAsia="MS Mincho"/>
        </w:rPr>
        <w:lastRenderedPageBreak/>
        <w:t>5.3.7</w:t>
      </w:r>
      <w:r w:rsidRPr="00F537EB">
        <w:rPr>
          <w:rFonts w:eastAsia="MS Mincho"/>
        </w:rPr>
        <w:tab/>
        <w:t>RRC connection re-establishment</w:t>
      </w:r>
      <w:bookmarkEnd w:id="1390"/>
      <w:bookmarkEnd w:id="1391"/>
      <w:bookmarkEnd w:id="1392"/>
      <w:bookmarkEnd w:id="1393"/>
      <w:bookmarkEnd w:id="1394"/>
      <w:bookmarkEnd w:id="1395"/>
    </w:p>
    <w:p w14:paraId="6609B997" w14:textId="77777777" w:rsidR="002C5D28" w:rsidRPr="00F537EB" w:rsidRDefault="002C5D28" w:rsidP="002C5D28">
      <w:pPr>
        <w:pStyle w:val="Heading4"/>
      </w:pPr>
      <w:bookmarkStart w:id="1396" w:name="_Toc20425731"/>
      <w:bookmarkStart w:id="1397" w:name="_Toc29321127"/>
      <w:bookmarkStart w:id="1398" w:name="_Toc36756730"/>
      <w:bookmarkStart w:id="1399" w:name="_Toc36836271"/>
      <w:bookmarkStart w:id="1400" w:name="_Toc36843248"/>
      <w:bookmarkStart w:id="1401" w:name="_Toc37067537"/>
      <w:r w:rsidRPr="00F537EB">
        <w:t>5.3.7.1</w:t>
      </w:r>
      <w:r w:rsidRPr="00F537EB">
        <w:tab/>
        <w:t>General</w:t>
      </w:r>
      <w:bookmarkEnd w:id="1396"/>
      <w:bookmarkEnd w:id="1397"/>
      <w:bookmarkEnd w:id="1398"/>
      <w:bookmarkEnd w:id="1399"/>
      <w:bookmarkEnd w:id="1400"/>
      <w:bookmarkEnd w:id="1401"/>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75pt;height:126.3pt;mso-width-percent:0;mso-height-percent:0;mso-width-percent:0;mso-height-percent:0" o:ole="">
            <v:imagedata r:id="rId38" o:title=""/>
          </v:shape>
          <o:OLEObject Type="Embed" ProgID="Mscgen.Chart" ShapeID="_x0000_i1036" DrawAspect="Content" ObjectID="_1651573294"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3pt;mso-width-percent:0;mso-height-percent:0;mso-width-percent:0;mso-height-percent:0" o:ole="">
            <v:imagedata r:id="rId40" o:title=""/>
          </v:shape>
          <o:OLEObject Type="Embed" ProgID="Mscgen.Chart" ShapeID="_x0000_i1037" DrawAspect="Content" ObjectID="_1651573295"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2" w:name="_MON_1267947476"/>
      <w:bookmarkStart w:id="1403" w:name="_MON_1289914521"/>
      <w:bookmarkStart w:id="1404" w:name="_MON_1267947623"/>
      <w:bookmarkStart w:id="1405" w:name="_MON_1289914522"/>
      <w:bookmarkEnd w:id="1402"/>
      <w:bookmarkEnd w:id="1403"/>
      <w:bookmarkEnd w:id="1404"/>
      <w:bookmarkEnd w:id="140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6" w:name="_Toc20425732"/>
      <w:bookmarkStart w:id="1407" w:name="_Toc29321128"/>
      <w:bookmarkStart w:id="1408" w:name="_Toc36756731"/>
      <w:bookmarkStart w:id="1409" w:name="_Toc36836272"/>
      <w:bookmarkStart w:id="1410" w:name="_Toc36843249"/>
      <w:bookmarkStart w:id="1411" w:name="_Toc37067538"/>
      <w:r w:rsidRPr="00F537EB">
        <w:t>5.3.7.2</w:t>
      </w:r>
      <w:r w:rsidRPr="00F537EB">
        <w:tab/>
        <w:t>Initiation</w:t>
      </w:r>
      <w:bookmarkEnd w:id="1406"/>
      <w:bookmarkEnd w:id="1407"/>
      <w:bookmarkEnd w:id="1408"/>
      <w:bookmarkEnd w:id="1409"/>
      <w:bookmarkEnd w:id="1410"/>
      <w:bookmarkEnd w:id="141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2" w:author="" w:date="2020-05-09T22:16:00Z"/>
        </w:rPr>
      </w:pPr>
      <w:r w:rsidRPr="00F537EB">
        <w:t>1&gt;</w:t>
      </w:r>
      <w:r w:rsidRPr="00F537EB">
        <w:tab/>
        <w:t>upon detecting radio link failure of the MCG</w:t>
      </w:r>
      <w:r w:rsidR="000E24F4" w:rsidRPr="00F537EB">
        <w:t xml:space="preserve"> </w:t>
      </w:r>
      <w:bookmarkStart w:id="1413" w:name="_Hlk25026022"/>
      <w:r w:rsidR="000E24F4" w:rsidRPr="00F537EB">
        <w:t xml:space="preserve">and </w:t>
      </w:r>
      <w:del w:id="1414" w:author="" w:date="2020-05-09T22:15:00Z">
        <w:r w:rsidR="000E24F4" w:rsidRPr="00F537EB" w:rsidDel="0025315B">
          <w:delText>T</w:delText>
        </w:r>
      </w:del>
      <w:ins w:id="1415" w:author="" w:date="2020-05-09T22:15:00Z">
        <w:r w:rsidR="0025315B">
          <w:t>t</w:t>
        </w:r>
      </w:ins>
      <w:r w:rsidR="000E24F4" w:rsidRPr="00F537EB">
        <w:t>316 is not configured</w:t>
      </w:r>
      <w:bookmarkEnd w:id="1413"/>
      <w:r w:rsidRPr="00F537EB">
        <w:t>, in accordance with 5.3.10; or</w:t>
      </w:r>
    </w:p>
    <w:p w14:paraId="3A24A54B" w14:textId="77777777" w:rsidR="0025315B" w:rsidRDefault="0025315B" w:rsidP="0025315B">
      <w:pPr>
        <w:pStyle w:val="B1"/>
        <w:rPr>
          <w:ins w:id="1416" w:author="" w:date="2020-05-09T22:16:00Z"/>
        </w:rPr>
      </w:pPr>
      <w:ins w:id="1417"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8"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9" w:author="" w:date="2020-05-09T22:17:00Z"/>
        </w:rPr>
      </w:pPr>
      <w:r w:rsidRPr="00F537EB">
        <w:t>1&gt;</w:t>
      </w:r>
      <w:r w:rsidRPr="00F537EB">
        <w:tab/>
        <w:t xml:space="preserve">upon SCG change failure while MCG transmission </w:t>
      </w:r>
      <w:ins w:id="1420" w:author="" w:date="2020-05-09T22:17:00Z">
        <w:r w:rsidR="0025315B">
          <w:t>is suspended</w:t>
        </w:r>
        <w:del w:id="1421" w:author="" w:date="2020-05-07T15:33:00Z">
          <w:r w:rsidR="0025315B" w:rsidDel="00326A01">
            <w:delText xml:space="preserve"> </w:delText>
          </w:r>
        </w:del>
      </w:ins>
      <w:del w:id="1422"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3"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23"/>
    </w:p>
    <w:p w14:paraId="358D7742" w14:textId="58A09956" w:rsidR="002C5D28" w:rsidRPr="007C7C20" w:rsidRDefault="002C5D28" w:rsidP="002C5D28">
      <w:pPr>
        <w:rPr>
          <w:lang w:val="en-US"/>
        </w:rPr>
      </w:pPr>
      <w:commentRangeStart w:id="1424"/>
      <w:r w:rsidRPr="007C7C20">
        <w:rPr>
          <w:lang w:val="en-US"/>
        </w:rPr>
        <w:t xml:space="preserve">Upon initiation </w:t>
      </w:r>
      <w:commentRangeEnd w:id="1424"/>
      <w:r w:rsidR="00EA631D">
        <w:rPr>
          <w:rStyle w:val="CommentReference"/>
          <w:rFonts w:eastAsia="SimSun"/>
          <w:szCs w:val="20"/>
          <w:lang w:val="en-GB" w:eastAsia="en-US"/>
        </w:rPr>
        <w:commentReference w:id="142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5" w:author="NrMob" w:date="2020-05-08T17:34:00Z"/>
        </w:rPr>
      </w:pPr>
      <w:del w:id="1426" w:author="NrMob" w:date="2020-05-08T17:34:00Z">
        <w:r w:rsidRPr="00F537EB" w:rsidDel="007049DC">
          <w:delText>1&gt;</w:delText>
        </w:r>
        <w:r w:rsidRPr="00F537EB" w:rsidDel="007049DC">
          <w:tab/>
        </w:r>
        <w:commentRangeStart w:id="1427"/>
        <w:r w:rsidRPr="00F537EB" w:rsidDel="007049DC">
          <w:delText>release</w:delText>
        </w:r>
        <w:commentRangeEnd w:id="1427"/>
        <w:r w:rsidR="007D30CF" w:rsidDel="007049DC">
          <w:rPr>
            <w:rStyle w:val="CommentReference"/>
            <w:rFonts w:eastAsia="SimSun"/>
            <w:lang w:eastAsia="en-US"/>
          </w:rPr>
          <w:commentReference w:id="142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8" w:author="NrMob" w:date="2020-05-08T17:35:00Z"/>
        </w:rPr>
      </w:pPr>
      <w:bookmarkStart w:id="1429" w:name="_Hlk32573760"/>
      <w:commentRangeStart w:id="1430"/>
      <w:r w:rsidRPr="00F537EB">
        <w:t>2&gt;</w:t>
      </w:r>
      <w:r w:rsidRPr="00F537EB">
        <w:tab/>
        <w:t>suspend all RBs, except SRB0</w:t>
      </w:r>
      <w:commentRangeEnd w:id="1430"/>
      <w:r w:rsidR="001767A6">
        <w:rPr>
          <w:rStyle w:val="CommentReference"/>
          <w:rFonts w:eastAsia="SimSun"/>
          <w:lang w:eastAsia="en-US"/>
        </w:rPr>
        <w:commentReference w:id="1430"/>
      </w:r>
      <w:r w:rsidRPr="00F537EB">
        <w:t>;</w:t>
      </w:r>
      <w:ins w:id="1431" w:author="NrMob" w:date="2020-05-08T17:35:00Z">
        <w:r w:rsidR="007049DC" w:rsidRPr="007049DC">
          <w:t xml:space="preserve"> </w:t>
        </w:r>
      </w:ins>
    </w:p>
    <w:p w14:paraId="2AF2E091" w14:textId="77777777" w:rsidR="007049DC" w:rsidRDefault="007049DC" w:rsidP="007049DC">
      <w:pPr>
        <w:pStyle w:val="B2"/>
        <w:rPr>
          <w:ins w:id="1432" w:author="NrMob" w:date="2020-05-08T17:35:00Z"/>
        </w:rPr>
      </w:pPr>
      <w:ins w:id="143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4" w:author="NrMob" w:date="2020-05-08T17:35:00Z"/>
        </w:rPr>
      </w:pPr>
      <w:ins w:id="1435"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6" w:author="NrMob" w:date="2020-05-08T17:35:00Z">
        <w:r>
          <w:t>2&gt;</w:t>
        </w:r>
        <w:r>
          <w:tab/>
          <w:t xml:space="preserve">release </w:t>
        </w:r>
        <w:r w:rsidRPr="00275306">
          <w:rPr>
            <w:i/>
            <w:iCs/>
          </w:rPr>
          <w:t>overheatingAssistanceConfig</w:t>
        </w:r>
        <w:r>
          <w:t>, if configured;</w:t>
        </w:r>
      </w:ins>
    </w:p>
    <w:bookmarkEnd w:id="1429"/>
    <w:p w14:paraId="70A0C3E2" w14:textId="77777777" w:rsidR="007049DC" w:rsidRDefault="007049DC" w:rsidP="007049DC">
      <w:pPr>
        <w:pStyle w:val="EditorsNote"/>
        <w:rPr>
          <w:ins w:id="1437" w:author="NrMob" w:date="2020-05-08T17:35:00Z"/>
        </w:rPr>
      </w:pPr>
      <w:ins w:id="1438" w:author="NrMob" w:date="2020-05-08T17:35:00Z">
        <w:r w:rsidRPr="00F537EB">
          <w:rPr>
            <w:color w:val="auto"/>
          </w:rPr>
          <w:t xml:space="preserve">Editor's note: It is FFS if </w:t>
        </w:r>
        <w:r>
          <w:rPr>
            <w:color w:val="auto"/>
          </w:rPr>
          <w:t xml:space="preserve">the </w:t>
        </w:r>
        <w:commentRangeStart w:id="1439"/>
        <w:r>
          <w:rPr>
            <w:color w:val="auto"/>
          </w:rPr>
          <w:t>whole h</w:t>
        </w:r>
      </w:ins>
      <w:commentRangeEnd w:id="1439"/>
      <w:r w:rsidR="00CC572C">
        <w:rPr>
          <w:rStyle w:val="CommentReference"/>
          <w:rFonts w:eastAsia="SimSun"/>
          <w:color w:val="auto"/>
          <w:lang w:eastAsia="en-US"/>
        </w:rPr>
        <w:commentReference w:id="1439"/>
      </w:r>
      <w:ins w:id="1440"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1"/>
      <w:commentRangeEnd w:id="1441"/>
      <w:r w:rsidR="001D34A4">
        <w:rPr>
          <w:rStyle w:val="CommentReference"/>
          <w:rFonts w:eastAsia="SimSun"/>
          <w:lang w:eastAsia="en-US"/>
        </w:rPr>
        <w:commentReference w:id="1441"/>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4" w:author="" w:date="2020-05-09T21:18:00Z"/>
          <w:lang w:val="fi-FI"/>
        </w:rPr>
      </w:pPr>
      <w:ins w:id="1445" w:author="" w:date="2020-05-09T21:18:00Z">
        <w:r>
          <w:rPr>
            <w:lang w:val="fi-FI"/>
          </w:rPr>
          <w:t xml:space="preserve">1&gt; release </w:t>
        </w:r>
        <w:r w:rsidRPr="00AA177A">
          <w:rPr>
            <w:i/>
            <w:iCs/>
            <w:lang w:val="fi-FI"/>
          </w:rPr>
          <w:t>onDemandS</w:t>
        </w:r>
      </w:ins>
      <w:ins w:id="1446" w:author="" w:date="2020-05-10T15:48:00Z">
        <w:r w:rsidR="00524011">
          <w:rPr>
            <w:i/>
            <w:iCs/>
            <w:lang w:val="fi-FI"/>
          </w:rPr>
          <w:t>ib</w:t>
        </w:r>
      </w:ins>
      <w:ins w:id="1447" w:author="" w:date="2020-05-09T21:18:00Z">
        <w:r w:rsidRPr="00AA177A">
          <w:rPr>
            <w:i/>
            <w:iCs/>
            <w:lang w:val="fi-FI"/>
          </w:rPr>
          <w:t>RequestConfig</w:t>
        </w:r>
      </w:ins>
      <w:commentRangeStart w:id="1448"/>
      <w:commentRangeEnd w:id="1448"/>
      <w:ins w:id="1449" w:author="" w:date="2020-05-15T20:40:00Z">
        <w:r w:rsidR="006F1F8D">
          <w:rPr>
            <w:rStyle w:val="CommentReference"/>
            <w:rFonts w:eastAsia="SimSun"/>
            <w:lang w:eastAsia="en-US"/>
          </w:rPr>
          <w:commentReference w:id="1448"/>
        </w:r>
      </w:ins>
      <w:ins w:id="1450"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1"/>
      <w:commentRangeEnd w:id="1451"/>
      <w:r w:rsidR="0037346D">
        <w:rPr>
          <w:rStyle w:val="CommentReference"/>
          <w:rFonts w:eastAsiaTheme="minorEastAsia"/>
          <w:lang w:eastAsia="en-US"/>
        </w:rPr>
        <w:commentReference w:id="1451"/>
      </w:r>
      <w:r w:rsidRPr="00F537EB">
        <w:t>.</w:t>
      </w:r>
    </w:p>
    <w:p w14:paraId="720E9057" w14:textId="77777777" w:rsidR="002C5D28" w:rsidRPr="00F537EB" w:rsidRDefault="002C5D28" w:rsidP="002C5D28">
      <w:pPr>
        <w:pStyle w:val="Heading4"/>
      </w:pPr>
      <w:bookmarkStart w:id="1452" w:name="_Toc20425733"/>
      <w:bookmarkStart w:id="1453" w:name="_Toc29321129"/>
      <w:bookmarkStart w:id="1454" w:name="_Toc36756732"/>
      <w:bookmarkStart w:id="1455" w:name="_Toc36836273"/>
      <w:bookmarkStart w:id="1456" w:name="_Toc36843250"/>
      <w:bookmarkStart w:id="1457" w:name="_Toc37067539"/>
      <w:r w:rsidRPr="00F537EB">
        <w:t>5.3.7.3</w:t>
      </w:r>
      <w:r w:rsidRPr="00F537EB">
        <w:tab/>
        <w:t>Actions following cell selection while T311 is running</w:t>
      </w:r>
      <w:bookmarkEnd w:id="1452"/>
      <w:bookmarkEnd w:id="1453"/>
      <w:bookmarkEnd w:id="1454"/>
      <w:bookmarkEnd w:id="1455"/>
      <w:bookmarkEnd w:id="1456"/>
      <w:bookmarkEnd w:id="145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8"/>
      <w:r w:rsidR="00DF57A2">
        <w:rPr>
          <w:rStyle w:val="CommentReference"/>
          <w:rFonts w:eastAsia="SimSun"/>
          <w:lang w:eastAsia="en-US"/>
        </w:rPr>
        <w:commentReference w:id="1458"/>
      </w:r>
      <w:r w:rsidRPr="00F537EB">
        <w:t xml:space="preserve">in </w:t>
      </w:r>
      <w:r w:rsidRPr="00F537EB">
        <w:rPr>
          <w:i/>
        </w:rPr>
        <w:t>VarCondtional</w:t>
      </w:r>
      <w:ins w:id="1459" w:author="NrMob" w:date="2020-05-08T17:36:00Z">
        <w:r w:rsidR="007049DC">
          <w:rPr>
            <w:i/>
          </w:rPr>
          <w:t>Rec</w:t>
        </w:r>
      </w:ins>
      <w:del w:id="146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1"/>
      <w:r w:rsidRPr="00F537EB">
        <w:t xml:space="preserve">apply the stored </w:t>
      </w:r>
      <w:r w:rsidRPr="00F537EB">
        <w:rPr>
          <w:i/>
        </w:rPr>
        <w:t>condRRCReconfig</w:t>
      </w:r>
      <w:commentRangeEnd w:id="1461"/>
      <w:r w:rsidR="00CD71FD">
        <w:rPr>
          <w:rStyle w:val="CommentReference"/>
          <w:rFonts w:eastAsia="SimSun"/>
          <w:lang w:eastAsia="en-US"/>
        </w:rPr>
        <w:commentReference w:id="1461"/>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2" w:author="NrMob" w:date="2020-05-08T17:36:00Z"/>
        </w:rPr>
      </w:pPr>
      <w:r w:rsidRPr="00F537EB">
        <w:t>3&gt;</w:t>
      </w:r>
      <w:r w:rsidRPr="00F537EB">
        <w:tab/>
        <w:t xml:space="preserve">release </w:t>
      </w:r>
      <w:r w:rsidRPr="00F537EB">
        <w:rPr>
          <w:i/>
        </w:rPr>
        <w:t>spCellConfig</w:t>
      </w:r>
      <w:r w:rsidRPr="00F537EB">
        <w:t>, if configured;</w:t>
      </w:r>
      <w:ins w:id="1463" w:author="NrMob" w:date="2020-05-08T17:36:00Z">
        <w:r w:rsidR="007049DC" w:rsidRPr="007049DC">
          <w:t xml:space="preserve"> </w:t>
        </w:r>
      </w:ins>
    </w:p>
    <w:p w14:paraId="74B82BAC" w14:textId="77777777" w:rsidR="007049DC" w:rsidRDefault="007049DC" w:rsidP="007049DC">
      <w:pPr>
        <w:pStyle w:val="B3"/>
        <w:rPr>
          <w:ins w:id="1464" w:author="NrMob" w:date="2020-05-08T17:36:00Z"/>
        </w:rPr>
      </w:pPr>
      <w:ins w:id="1465" w:author="NrMob" w:date="2020-05-08T17:36:00Z">
        <w:r>
          <w:t>3&gt;</w:t>
        </w:r>
        <w:r>
          <w:tab/>
          <w:t>release the MCG SCell(s), if configured;</w:t>
        </w:r>
      </w:ins>
    </w:p>
    <w:p w14:paraId="5870695B" w14:textId="77777777" w:rsidR="007049DC" w:rsidRDefault="007049DC" w:rsidP="007049DC">
      <w:pPr>
        <w:pStyle w:val="B3"/>
        <w:rPr>
          <w:ins w:id="1466" w:author="NrMob" w:date="2020-05-08T17:36:00Z"/>
        </w:rPr>
      </w:pPr>
      <w:ins w:id="1467"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8"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9" w:author="NrMob" w:date="2020-05-08T17:37:00Z">
        <w:r w:rsidR="007049DC">
          <w:rPr>
            <w:i/>
          </w:rPr>
          <w:t>Rec</w:t>
        </w:r>
      </w:ins>
      <w:del w:id="1470"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1" w:name="_Toc20425734"/>
      <w:bookmarkStart w:id="1472" w:name="_Toc29321130"/>
      <w:bookmarkStart w:id="1473" w:name="_Toc36756733"/>
      <w:bookmarkStart w:id="1474" w:name="_Toc36836274"/>
      <w:bookmarkStart w:id="1475" w:name="_Toc36843251"/>
      <w:bookmarkStart w:id="1476" w:name="_Toc37067540"/>
      <w:r w:rsidRPr="00F537EB">
        <w:t>5.3.7.4</w:t>
      </w:r>
      <w:r w:rsidRPr="00F537EB">
        <w:tab/>
        <w:t xml:space="preserve">Actions related to transmission of </w:t>
      </w:r>
      <w:r w:rsidRPr="00F537EB">
        <w:rPr>
          <w:i/>
        </w:rPr>
        <w:t>RRCReestablishmentRequest</w:t>
      </w:r>
      <w:r w:rsidRPr="00F537EB">
        <w:t xml:space="preserve"> message</w:t>
      </w:r>
      <w:bookmarkEnd w:id="1471"/>
      <w:bookmarkEnd w:id="1472"/>
      <w:bookmarkEnd w:id="1473"/>
      <w:bookmarkEnd w:id="1474"/>
      <w:bookmarkEnd w:id="1475"/>
      <w:bookmarkEnd w:id="1476"/>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7"/>
      <w:commentRangeEnd w:id="1477"/>
      <w:r w:rsidR="0037346D">
        <w:rPr>
          <w:rStyle w:val="CommentReference"/>
          <w:rFonts w:eastAsiaTheme="minorEastAsia"/>
          <w:lang w:eastAsia="en-US"/>
        </w:rPr>
        <w:commentReference w:id="147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78" w:name="_Toc20425735"/>
      <w:bookmarkStart w:id="1479" w:name="_Toc29321131"/>
      <w:bookmarkStart w:id="1480" w:name="_Toc36756734"/>
      <w:bookmarkStart w:id="1481" w:name="_Toc36836275"/>
      <w:bookmarkStart w:id="1482" w:name="_Toc36843252"/>
      <w:bookmarkStart w:id="1483" w:name="_Toc37067541"/>
      <w:r w:rsidRPr="00F537EB">
        <w:t>5.3.7.5</w:t>
      </w:r>
      <w:r w:rsidRPr="00F537EB">
        <w:tab/>
        <w:t xml:space="preserve">Reception of the </w:t>
      </w:r>
      <w:r w:rsidRPr="00F537EB">
        <w:rPr>
          <w:i/>
        </w:rPr>
        <w:t>RRCReestablishment</w:t>
      </w:r>
      <w:r w:rsidRPr="00F537EB">
        <w:t xml:space="preserve"> by the UE</w:t>
      </w:r>
      <w:bookmarkEnd w:id="1478"/>
      <w:bookmarkEnd w:id="1479"/>
      <w:bookmarkEnd w:id="1480"/>
      <w:bookmarkEnd w:id="1481"/>
      <w:bookmarkEnd w:id="1482"/>
      <w:bookmarkEnd w:id="1483"/>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4"/>
      <w:r w:rsidRPr="00F537EB">
        <w:t>message</w:t>
      </w:r>
      <w:commentRangeEnd w:id="1484"/>
      <w:r w:rsidR="00F36BFA">
        <w:rPr>
          <w:rStyle w:val="CommentReference"/>
          <w:rFonts w:eastAsia="SimSun"/>
          <w:lang w:eastAsia="en-US"/>
        </w:rPr>
        <w:commentReference w:id="1484"/>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5"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6" w:author="" w:date="2020-05-11T11:44:00Z">
        <w:r w:rsidR="00F83422">
          <w:rPr>
            <w:i/>
          </w:rPr>
          <w:t>, or</w:t>
        </w:r>
      </w:ins>
      <w:del w:id="1487"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88" w:name="_Toc20425736"/>
      <w:bookmarkStart w:id="1489" w:name="_Toc29321132"/>
      <w:bookmarkStart w:id="1490" w:name="_Toc36756735"/>
      <w:bookmarkStart w:id="1491" w:name="_Toc36836276"/>
      <w:bookmarkStart w:id="1492" w:name="_Toc36843253"/>
      <w:bookmarkStart w:id="1493" w:name="_Toc37067542"/>
      <w:r w:rsidRPr="00F537EB">
        <w:t>5.3.7.6</w:t>
      </w:r>
      <w:r w:rsidRPr="00F537EB">
        <w:tab/>
        <w:t>T311 expiry</w:t>
      </w:r>
      <w:bookmarkEnd w:id="1488"/>
      <w:bookmarkEnd w:id="1489"/>
      <w:bookmarkEnd w:id="1490"/>
      <w:bookmarkEnd w:id="1491"/>
      <w:bookmarkEnd w:id="1492"/>
      <w:bookmarkEnd w:id="1493"/>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4"/>
      <w:r w:rsidRPr="00F537EB">
        <w:t>failure</w:t>
      </w:r>
      <w:commentRangeEnd w:id="1494"/>
      <w:r w:rsidR="006459AE">
        <w:rPr>
          <w:rStyle w:val="CommentReference"/>
          <w:rFonts w:eastAsia="SimSun"/>
          <w:lang w:eastAsia="en-US"/>
        </w:rPr>
        <w:commentReference w:id="149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5" w:name="_Toc20425737"/>
      <w:bookmarkStart w:id="1496" w:name="_Toc29321133"/>
      <w:bookmarkStart w:id="1497" w:name="_Toc36756736"/>
      <w:bookmarkStart w:id="1498" w:name="_Toc36836277"/>
      <w:bookmarkStart w:id="1499" w:name="_Toc36843254"/>
      <w:bookmarkStart w:id="1500" w:name="_Toc37067543"/>
      <w:r w:rsidRPr="00F537EB">
        <w:t>5.3.7.7</w:t>
      </w:r>
      <w:r w:rsidRPr="00F537EB">
        <w:tab/>
        <w:t>T301 expiry or selected cell no longer suitable</w:t>
      </w:r>
      <w:bookmarkEnd w:id="1495"/>
      <w:bookmarkEnd w:id="1496"/>
      <w:bookmarkEnd w:id="1497"/>
      <w:bookmarkEnd w:id="1498"/>
      <w:bookmarkEnd w:id="1499"/>
      <w:bookmarkEnd w:id="1500"/>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1" w:name="_Toc20425738"/>
      <w:bookmarkStart w:id="1502" w:name="_Toc29321134"/>
      <w:bookmarkStart w:id="1503" w:name="_Toc36756737"/>
      <w:bookmarkStart w:id="1504" w:name="_Toc36836278"/>
      <w:bookmarkStart w:id="1505" w:name="_Toc36843255"/>
      <w:bookmarkStart w:id="1506" w:name="_Toc37067544"/>
      <w:r w:rsidRPr="00F537EB">
        <w:t>5.3.7.8</w:t>
      </w:r>
      <w:r w:rsidRPr="00F537EB">
        <w:tab/>
        <w:t xml:space="preserve">Reception of the </w:t>
      </w:r>
      <w:r w:rsidRPr="00F537EB">
        <w:rPr>
          <w:i/>
        </w:rPr>
        <w:t xml:space="preserve">RRCSetup </w:t>
      </w:r>
      <w:r w:rsidRPr="00F537EB">
        <w:t>by the UE</w:t>
      </w:r>
      <w:bookmarkEnd w:id="1501"/>
      <w:bookmarkEnd w:id="1502"/>
      <w:bookmarkEnd w:id="1503"/>
      <w:bookmarkEnd w:id="1504"/>
      <w:bookmarkEnd w:id="1505"/>
      <w:bookmarkEnd w:id="1506"/>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7" w:name="_Toc20425739"/>
      <w:bookmarkStart w:id="1508" w:name="_Toc29321135"/>
      <w:bookmarkStart w:id="1509" w:name="_Toc36756738"/>
      <w:bookmarkStart w:id="1510" w:name="_Toc36836279"/>
      <w:bookmarkStart w:id="1511" w:name="_Toc36843256"/>
      <w:bookmarkStart w:id="1512" w:name="_Toc37067545"/>
      <w:r w:rsidRPr="00F537EB">
        <w:rPr>
          <w:rFonts w:eastAsia="MS Mincho"/>
        </w:rPr>
        <w:t>5.3.8</w:t>
      </w:r>
      <w:r w:rsidRPr="00F537EB">
        <w:rPr>
          <w:rFonts w:eastAsia="MS Mincho"/>
        </w:rPr>
        <w:tab/>
        <w:t>RRC connection release</w:t>
      </w:r>
      <w:bookmarkEnd w:id="1507"/>
      <w:bookmarkEnd w:id="1508"/>
      <w:bookmarkEnd w:id="1509"/>
      <w:bookmarkEnd w:id="1510"/>
      <w:bookmarkEnd w:id="1511"/>
      <w:bookmarkEnd w:id="1512"/>
    </w:p>
    <w:p w14:paraId="07B819E7" w14:textId="77777777" w:rsidR="002C5D28" w:rsidRPr="00F537EB" w:rsidRDefault="002C5D28" w:rsidP="002C5D28">
      <w:pPr>
        <w:pStyle w:val="Heading4"/>
      </w:pPr>
      <w:bookmarkStart w:id="1513" w:name="_Toc20425740"/>
      <w:bookmarkStart w:id="1514" w:name="_Toc29321136"/>
      <w:bookmarkStart w:id="1515" w:name="_Toc36756739"/>
      <w:bookmarkStart w:id="1516" w:name="_Toc36836280"/>
      <w:bookmarkStart w:id="1517" w:name="_Toc36843257"/>
      <w:bookmarkStart w:id="1518" w:name="_Toc37067546"/>
      <w:r w:rsidRPr="00F537EB">
        <w:t>5.3.8.1</w:t>
      </w:r>
      <w:r w:rsidRPr="00F537EB">
        <w:tab/>
        <w:t>General</w:t>
      </w:r>
      <w:bookmarkEnd w:id="1513"/>
      <w:bookmarkEnd w:id="1514"/>
      <w:bookmarkEnd w:id="1515"/>
      <w:bookmarkEnd w:id="1516"/>
      <w:bookmarkEnd w:id="1517"/>
      <w:bookmarkEnd w:id="1518"/>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75pt;mso-width-percent:0;mso-height-percent:0;mso-width-percent:0;mso-height-percent:0" o:ole="">
            <v:imagedata r:id="rId42" o:title=""/>
          </v:shape>
          <o:OLEObject Type="Embed" ProgID="Mscgen.Chart" ShapeID="_x0000_i1038" DrawAspect="Content" ObjectID="_1651573296"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19" w:name="_1267948855"/>
      <w:bookmarkStart w:id="1520" w:name="_1289914524"/>
      <w:bookmarkStart w:id="1521" w:name="_1582530302"/>
      <w:bookmarkStart w:id="1522" w:name="_1582606777"/>
      <w:bookmarkStart w:id="1523" w:name="_Toc20425741"/>
      <w:bookmarkStart w:id="1524" w:name="_Toc29321137"/>
      <w:bookmarkStart w:id="1525" w:name="_Toc36756740"/>
      <w:bookmarkStart w:id="1526" w:name="_Toc36836281"/>
      <w:bookmarkStart w:id="1527" w:name="_Toc36843258"/>
      <w:bookmarkStart w:id="1528" w:name="_Toc37067547"/>
      <w:bookmarkEnd w:id="1519"/>
      <w:bookmarkEnd w:id="1520"/>
      <w:bookmarkEnd w:id="1521"/>
      <w:bookmarkEnd w:id="1522"/>
      <w:r w:rsidRPr="00F537EB">
        <w:t>5.3.8.2</w:t>
      </w:r>
      <w:r w:rsidRPr="00F537EB">
        <w:tab/>
        <w:t>Initiation</w:t>
      </w:r>
      <w:bookmarkEnd w:id="1523"/>
      <w:bookmarkEnd w:id="1524"/>
      <w:bookmarkEnd w:id="1525"/>
      <w:bookmarkEnd w:id="1526"/>
      <w:bookmarkEnd w:id="1527"/>
      <w:bookmarkEnd w:id="1528"/>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29" w:name="_Toc20425742"/>
      <w:bookmarkStart w:id="1530" w:name="_Toc29321138"/>
      <w:bookmarkStart w:id="1531" w:name="_Toc36756741"/>
      <w:bookmarkStart w:id="1532" w:name="_Toc36836282"/>
      <w:bookmarkStart w:id="1533" w:name="_Toc36843259"/>
      <w:bookmarkStart w:id="1534" w:name="_Toc37067548"/>
      <w:r w:rsidRPr="00F537EB">
        <w:t>5.3.8.3</w:t>
      </w:r>
      <w:r w:rsidRPr="00F537EB">
        <w:tab/>
        <w:t xml:space="preserve">Reception of the </w:t>
      </w:r>
      <w:r w:rsidRPr="00F537EB">
        <w:rPr>
          <w:i/>
        </w:rPr>
        <w:t>RRCRelease</w:t>
      </w:r>
      <w:r w:rsidRPr="00F537EB">
        <w:t xml:space="preserve"> by the UE</w:t>
      </w:r>
      <w:bookmarkEnd w:id="1529"/>
      <w:bookmarkEnd w:id="1530"/>
      <w:bookmarkEnd w:id="1531"/>
      <w:bookmarkEnd w:id="1532"/>
      <w:bookmarkEnd w:id="1533"/>
      <w:bookmarkEnd w:id="1534"/>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5" w:author="" w:date="2020-05-09T21:19:00Z"/>
        </w:rPr>
      </w:pPr>
      <w:r w:rsidRPr="00F537EB">
        <w:t>1&gt;</w:t>
      </w:r>
      <w:r w:rsidRPr="00F537EB">
        <w:tab/>
        <w:t>stop timer T316, if running;</w:t>
      </w:r>
      <w:ins w:id="1536" w:author="" w:date="2020-05-09T21:19:00Z">
        <w:r w:rsidR="00990382" w:rsidRPr="00990382">
          <w:t xml:space="preserve"> </w:t>
        </w:r>
      </w:ins>
    </w:p>
    <w:p w14:paraId="2FF482CA" w14:textId="1F4A618F" w:rsidR="00350AE9" w:rsidRPr="00F537EB" w:rsidRDefault="00990382" w:rsidP="00990382">
      <w:pPr>
        <w:pStyle w:val="B1"/>
      </w:pPr>
      <w:ins w:id="1537"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8" w:author="" w:date="2020-05-09T22:19:00Z">
        <w:r w:rsidRPr="00F537EB" w:rsidDel="0025315B">
          <w:delText>3</w:delText>
        </w:r>
      </w:del>
      <w:ins w:id="1539"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0" w:author="" w:date="2020-05-09T22:20:00Z">
        <w:r w:rsidR="0025315B">
          <w:t>set to</w:t>
        </w:r>
      </w:ins>
      <w:del w:id="1541"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2" w:author="" w:date="2020-05-09T22:22:00Z"/>
        </w:rPr>
      </w:pPr>
      <w:del w:id="1543"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4" w:author="NrMob" w:date="2020-05-08T17:41:00Z">
        <w:r w:rsidR="00873991">
          <w:rPr>
            <w:i/>
          </w:rPr>
          <w:t>Re</w:t>
        </w:r>
      </w:ins>
      <w:ins w:id="1545" w:author="NrMob" w:date="2020-05-08T17:42:00Z">
        <w:r w:rsidR="00873991">
          <w:rPr>
            <w:i/>
          </w:rPr>
          <w:t>c</w:t>
        </w:r>
      </w:ins>
      <w:del w:id="1546"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7"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8"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9" w:author="V2X" w:date="2020-05-11T17:42:00Z">
        <w:r w:rsidRPr="00F537EB">
          <w:rPr>
            <w:kern w:val="2"/>
            <w:sz w:val="21"/>
            <w:szCs w:val="22"/>
            <w:lang w:eastAsia="zh-CN"/>
          </w:rPr>
          <w:delText xml:space="preserve">is </w:delText>
        </w:r>
      </w:del>
      <w:ins w:id="1550"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1"/>
      <w:r w:rsidRPr="00F537EB">
        <w:t>RRC_INACTIVE</w:t>
      </w:r>
      <w:commentRangeEnd w:id="1551"/>
      <w:r w:rsidR="006C7F39">
        <w:rPr>
          <w:rStyle w:val="CommentReference"/>
          <w:rFonts w:eastAsia="SimSun"/>
          <w:lang w:eastAsia="en-US"/>
        </w:rPr>
        <w:commentReference w:id="1551"/>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2"/>
      <w:r w:rsidRPr="00F537EB">
        <w:rPr>
          <w:color w:val="auto"/>
        </w:rPr>
        <w:t>Editor</w:t>
      </w:r>
      <w:r w:rsidR="00C76602" w:rsidRPr="00F537EB">
        <w:rPr>
          <w:color w:val="auto"/>
        </w:rPr>
        <w:t>'</w:t>
      </w:r>
      <w:r w:rsidRPr="00F537EB">
        <w:rPr>
          <w:color w:val="auto"/>
        </w:rPr>
        <w:t xml:space="preserve">s note: It is FFS if </w:t>
      </w:r>
      <w:del w:id="1553"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2"/>
      <w:r w:rsidR="005A54E0">
        <w:rPr>
          <w:rStyle w:val="CommentReference"/>
          <w:rFonts w:eastAsia="SimSun"/>
          <w:color w:val="auto"/>
          <w:lang w:eastAsia="en-US"/>
        </w:rPr>
        <w:commentReference w:id="155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4"/>
      <w:commentRangeEnd w:id="1554"/>
      <w:r w:rsidR="003C1F4F">
        <w:rPr>
          <w:rStyle w:val="CommentReference"/>
          <w:rFonts w:eastAsiaTheme="minorEastAsia"/>
          <w:lang w:eastAsia="en-US"/>
        </w:rPr>
        <w:commentReference w:id="1554"/>
      </w:r>
    </w:p>
    <w:p w14:paraId="10124F61" w14:textId="77777777" w:rsidR="002C5D28" w:rsidRPr="00F537EB" w:rsidRDefault="002C5D28" w:rsidP="002C5D28">
      <w:pPr>
        <w:pStyle w:val="Heading4"/>
      </w:pPr>
      <w:bookmarkStart w:id="1555" w:name="_Toc20425743"/>
      <w:bookmarkStart w:id="1556" w:name="_Toc29321139"/>
      <w:bookmarkStart w:id="1557" w:name="_Toc36756742"/>
      <w:bookmarkStart w:id="1558" w:name="_Toc36836283"/>
      <w:bookmarkStart w:id="1559" w:name="_Toc36843260"/>
      <w:bookmarkStart w:id="1560" w:name="_Toc37067549"/>
      <w:r w:rsidRPr="00F537EB">
        <w:t>5.3.8.4</w:t>
      </w:r>
      <w:r w:rsidRPr="00F537EB">
        <w:tab/>
        <w:t>T320 expiry</w:t>
      </w:r>
      <w:bookmarkEnd w:id="1555"/>
      <w:bookmarkEnd w:id="1556"/>
      <w:bookmarkEnd w:id="1557"/>
      <w:bookmarkEnd w:id="1558"/>
      <w:bookmarkEnd w:id="1559"/>
      <w:bookmarkEnd w:id="1560"/>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1" w:name="_Toc20425744"/>
      <w:bookmarkStart w:id="1562" w:name="_Toc29321140"/>
      <w:bookmarkStart w:id="1563" w:name="_Toc36756743"/>
      <w:bookmarkStart w:id="1564" w:name="_Toc36836284"/>
      <w:bookmarkStart w:id="1565" w:name="_Toc36843261"/>
      <w:bookmarkStart w:id="1566" w:name="_Toc37067550"/>
      <w:r w:rsidRPr="00F537EB">
        <w:t>5.3.8.5</w:t>
      </w:r>
      <w:r w:rsidRPr="00F537EB">
        <w:tab/>
        <w:t xml:space="preserve">UE actions upon the expiry of </w:t>
      </w:r>
      <w:r w:rsidRPr="00F537EB">
        <w:rPr>
          <w:i/>
        </w:rPr>
        <w:t>DataInactivityTimer</w:t>
      </w:r>
      <w:bookmarkEnd w:id="1561"/>
      <w:bookmarkEnd w:id="1562"/>
      <w:bookmarkEnd w:id="1563"/>
      <w:bookmarkEnd w:id="1564"/>
      <w:bookmarkEnd w:id="1565"/>
      <w:bookmarkEnd w:id="1566"/>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7" w:name="_Toc20425745"/>
      <w:bookmarkStart w:id="1568" w:name="_Toc29321141"/>
      <w:bookmarkStart w:id="1569" w:name="_Toc36756744"/>
      <w:bookmarkStart w:id="1570" w:name="_Toc36836285"/>
      <w:bookmarkStart w:id="1571" w:name="_Toc36843262"/>
      <w:bookmarkStart w:id="1572" w:name="_Toc37067551"/>
      <w:r w:rsidRPr="00F537EB">
        <w:rPr>
          <w:rFonts w:eastAsia="MS Mincho"/>
        </w:rPr>
        <w:lastRenderedPageBreak/>
        <w:t>5.3.9</w:t>
      </w:r>
      <w:r w:rsidRPr="00F537EB">
        <w:rPr>
          <w:rFonts w:eastAsia="MS Mincho"/>
        </w:rPr>
        <w:tab/>
        <w:t>RRC connection release requested by upper layers</w:t>
      </w:r>
      <w:bookmarkEnd w:id="1567"/>
      <w:bookmarkEnd w:id="1568"/>
      <w:bookmarkEnd w:id="1569"/>
      <w:bookmarkEnd w:id="1570"/>
      <w:bookmarkEnd w:id="1571"/>
      <w:bookmarkEnd w:id="1572"/>
    </w:p>
    <w:p w14:paraId="4939722D" w14:textId="77777777" w:rsidR="002C5D28" w:rsidRPr="00F537EB" w:rsidRDefault="002C5D28" w:rsidP="002C5D28">
      <w:pPr>
        <w:pStyle w:val="Heading4"/>
      </w:pPr>
      <w:bookmarkStart w:id="1573" w:name="_Toc20425746"/>
      <w:bookmarkStart w:id="1574" w:name="_Toc29321142"/>
      <w:bookmarkStart w:id="1575" w:name="_Toc36756745"/>
      <w:bookmarkStart w:id="1576" w:name="_Toc36836286"/>
      <w:bookmarkStart w:id="1577" w:name="_Toc36843263"/>
      <w:bookmarkStart w:id="1578" w:name="_Toc37067552"/>
      <w:bookmarkStart w:id="1579" w:name="_Hlk514301762"/>
      <w:r w:rsidRPr="00F537EB">
        <w:t>5.3.9.1</w:t>
      </w:r>
      <w:r w:rsidRPr="00F537EB">
        <w:tab/>
        <w:t>General</w:t>
      </w:r>
      <w:bookmarkEnd w:id="1573"/>
      <w:bookmarkEnd w:id="1574"/>
      <w:bookmarkEnd w:id="1575"/>
      <w:bookmarkEnd w:id="1576"/>
      <w:bookmarkEnd w:id="1577"/>
      <w:bookmarkEnd w:id="1578"/>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0" w:name="_Toc20425747"/>
      <w:bookmarkStart w:id="1581" w:name="_Toc29321143"/>
      <w:bookmarkStart w:id="1582" w:name="_Toc36756746"/>
      <w:bookmarkStart w:id="1583" w:name="_Toc36836287"/>
      <w:bookmarkStart w:id="1584" w:name="_Toc36843264"/>
      <w:bookmarkStart w:id="1585" w:name="_Toc37067553"/>
      <w:r w:rsidRPr="00F537EB">
        <w:t>5.3.9.2</w:t>
      </w:r>
      <w:r w:rsidRPr="00F537EB">
        <w:tab/>
        <w:t>Initiation</w:t>
      </w:r>
      <w:bookmarkEnd w:id="1580"/>
      <w:bookmarkEnd w:id="1581"/>
      <w:bookmarkEnd w:id="1582"/>
      <w:bookmarkEnd w:id="1583"/>
      <w:bookmarkEnd w:id="1584"/>
      <w:bookmarkEnd w:id="1585"/>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6" w:name="_Toc20425748"/>
      <w:bookmarkStart w:id="1587" w:name="_Toc29321144"/>
      <w:bookmarkStart w:id="1588" w:name="_Toc36756747"/>
      <w:bookmarkStart w:id="1589" w:name="_Toc36836288"/>
      <w:bookmarkStart w:id="1590" w:name="_Toc36843265"/>
      <w:bookmarkStart w:id="1591" w:name="_Toc37067554"/>
      <w:r w:rsidRPr="00F537EB">
        <w:t>5.3.10</w:t>
      </w:r>
      <w:r w:rsidRPr="00F537EB">
        <w:tab/>
        <w:t>Radio link failure related actions</w:t>
      </w:r>
      <w:bookmarkEnd w:id="1586"/>
      <w:bookmarkEnd w:id="1587"/>
      <w:bookmarkEnd w:id="1588"/>
      <w:bookmarkEnd w:id="1589"/>
      <w:bookmarkEnd w:id="1590"/>
      <w:bookmarkEnd w:id="1591"/>
    </w:p>
    <w:p w14:paraId="0C204260" w14:textId="77777777" w:rsidR="002C5D28" w:rsidRPr="00F537EB" w:rsidRDefault="002C5D28" w:rsidP="002C5D28">
      <w:pPr>
        <w:pStyle w:val="Heading4"/>
        <w:rPr>
          <w:rFonts w:eastAsia="MS Mincho"/>
        </w:rPr>
      </w:pPr>
      <w:bookmarkStart w:id="1592" w:name="_Toc20425749"/>
      <w:bookmarkStart w:id="1593" w:name="_Toc29321145"/>
      <w:bookmarkStart w:id="1594" w:name="_Toc36756748"/>
      <w:bookmarkStart w:id="1595" w:name="_Toc36836289"/>
      <w:bookmarkStart w:id="1596" w:name="_Toc36843266"/>
      <w:bookmarkStart w:id="1597" w:name="_Toc37067555"/>
      <w:bookmarkEnd w:id="1579"/>
      <w:r w:rsidRPr="00F537EB">
        <w:rPr>
          <w:rFonts w:eastAsia="MS Mincho"/>
        </w:rPr>
        <w:t>5.3.10.1</w:t>
      </w:r>
      <w:r w:rsidRPr="00F537EB">
        <w:rPr>
          <w:rFonts w:eastAsia="MS Mincho"/>
        </w:rPr>
        <w:tab/>
        <w:t>Detection of physical layer problems in RRC_CONNECTED</w:t>
      </w:r>
      <w:bookmarkEnd w:id="1592"/>
      <w:bookmarkEnd w:id="1593"/>
      <w:bookmarkEnd w:id="1594"/>
      <w:bookmarkEnd w:id="1595"/>
      <w:bookmarkEnd w:id="1596"/>
      <w:bookmarkEnd w:id="1597"/>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8" w:name="_Hlk34332119"/>
      <w:r w:rsidRPr="00F537EB">
        <w:t>1&gt;</w:t>
      </w:r>
      <w:r w:rsidRPr="00F537EB">
        <w:tab/>
        <w:t xml:space="preserve">if </w:t>
      </w:r>
      <w:ins w:id="1599" w:author="NrMob" w:date="2020-05-08T17:43:00Z">
        <w:r w:rsidR="00873991">
          <w:t xml:space="preserve">any DAPS bearer </w:t>
        </w:r>
      </w:ins>
      <w:del w:id="1600" w:author="NrMob" w:date="2020-05-08T17:43:00Z">
        <w:r w:rsidRPr="00F537EB" w:rsidDel="00873991">
          <w:rPr>
            <w:i/>
          </w:rPr>
          <w:delText>dapsConfig</w:delText>
        </w:r>
        <w:r w:rsidRPr="00F537EB" w:rsidDel="00873991">
          <w:delText xml:space="preserve"> </w:delText>
        </w:r>
      </w:del>
      <w:r w:rsidRPr="00F537EB">
        <w:t>is configured</w:t>
      </w:r>
      <w:del w:id="1601"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2" w:author="NrMob" w:date="2020-05-08T17:43:00Z">
        <w:r w:rsidR="00873991">
          <w:t>SpCell</w:t>
        </w:r>
        <w:r w:rsidR="00873991" w:rsidRPr="00F537EB">
          <w:t xml:space="preserve"> </w:t>
        </w:r>
      </w:ins>
      <w:r w:rsidRPr="00F537EB">
        <w:t>from lower layers while T304 is running:</w:t>
      </w:r>
    </w:p>
    <w:bookmarkEnd w:id="1598"/>
    <w:p w14:paraId="38F5EE91" w14:textId="3F49EE37" w:rsidR="00201BF8" w:rsidRPr="00F537EB" w:rsidRDefault="00201BF8" w:rsidP="00201BF8">
      <w:pPr>
        <w:pStyle w:val="B2"/>
      </w:pPr>
      <w:r w:rsidRPr="00F537EB">
        <w:t>2&gt;</w:t>
      </w:r>
      <w:r w:rsidRPr="00F537EB">
        <w:tab/>
        <w:t>start timer T310 for the source</w:t>
      </w:r>
      <w:ins w:id="1603"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4"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5" w:author="NrMob" w:date="2020-05-08T17:44:00Z"/>
          <w:color w:val="auto"/>
        </w:rPr>
      </w:pPr>
      <w:bookmarkStart w:id="1606" w:name="_Hlk23709641"/>
      <w:bookmarkStart w:id="1607" w:name="_Toc20425750"/>
      <w:bookmarkStart w:id="1608" w:name="_Toc29321146"/>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0" w:name="_Hlk23494694"/>
        <w:r w:rsidRPr="00F537EB" w:rsidDel="00873991">
          <w:rPr>
            <w:color w:val="auto"/>
          </w:rPr>
          <w:delText>TBC on how/whether to capture stop RLM in source after RACH successful to target PCell.</w:delText>
        </w:r>
        <w:bookmarkEnd w:id="1606"/>
        <w:bookmarkEnd w:id="1610"/>
      </w:del>
    </w:p>
    <w:p w14:paraId="2AE7C8AC" w14:textId="4F11E5F9" w:rsidR="00201BF8" w:rsidRPr="00F537EB" w:rsidDel="00873991" w:rsidRDefault="00201BF8" w:rsidP="00201BF8">
      <w:pPr>
        <w:pStyle w:val="EditorsNote"/>
        <w:rPr>
          <w:del w:id="1611" w:author="NrMob" w:date="2020-05-08T17:44:00Z"/>
          <w:color w:val="auto"/>
        </w:rPr>
      </w:pPr>
      <w:bookmarkStart w:id="1612" w:name="_Hlk34460950"/>
      <w:del w:id="161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4" w:name="_Toc36756749"/>
      <w:bookmarkStart w:id="1615" w:name="_Toc36836290"/>
      <w:bookmarkStart w:id="1616" w:name="_Toc36843267"/>
      <w:bookmarkStart w:id="1617" w:name="_Toc37067556"/>
      <w:bookmarkEnd w:id="1612"/>
      <w:r w:rsidRPr="00F537EB">
        <w:t>5.3.10.2</w:t>
      </w:r>
      <w:r w:rsidRPr="00F537EB">
        <w:tab/>
        <w:t>Recovery of physical layer problems</w:t>
      </w:r>
      <w:bookmarkEnd w:id="1607"/>
      <w:bookmarkEnd w:id="1608"/>
      <w:bookmarkEnd w:id="1614"/>
      <w:bookmarkEnd w:id="1615"/>
      <w:bookmarkEnd w:id="1616"/>
      <w:bookmarkEnd w:id="1617"/>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18" w:name="_Toc20425751"/>
      <w:bookmarkStart w:id="1619" w:name="_Toc29321147"/>
      <w:bookmarkStart w:id="1620" w:name="_Toc36756750"/>
      <w:bookmarkStart w:id="1621" w:name="_Toc36836291"/>
      <w:bookmarkStart w:id="1622" w:name="_Toc36843268"/>
      <w:bookmarkStart w:id="1623" w:name="_Toc37067557"/>
      <w:r w:rsidRPr="00F537EB">
        <w:t>5.3.10.3</w:t>
      </w:r>
      <w:r w:rsidRPr="00F537EB">
        <w:tab/>
        <w:t>Detection of radio link failure</w:t>
      </w:r>
      <w:bookmarkEnd w:id="1618"/>
      <w:bookmarkEnd w:id="1619"/>
      <w:bookmarkEnd w:id="1620"/>
      <w:bookmarkEnd w:id="1621"/>
      <w:bookmarkEnd w:id="1622"/>
      <w:bookmarkEnd w:id="1623"/>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4"/>
      <w:r w:rsidRPr="00F537EB">
        <w:t xml:space="preserve">if </w:t>
      </w:r>
      <w:ins w:id="1625" w:author="NrMob" w:date="2020-05-08T17:44:00Z">
        <w:r w:rsidR="00873991">
          <w:t>any DAPS bearer</w:t>
        </w:r>
      </w:ins>
      <w:commentRangeEnd w:id="1624"/>
      <w:r w:rsidR="00070909">
        <w:rPr>
          <w:rStyle w:val="CommentReference"/>
          <w:rFonts w:eastAsia="SimSun"/>
          <w:lang w:eastAsia="en-US"/>
        </w:rPr>
        <w:commentReference w:id="1624"/>
      </w:r>
      <w:ins w:id="1626" w:author="NrMob" w:date="2020-05-08T17:44:00Z">
        <w:r w:rsidR="00873991" w:rsidRPr="00F537EB" w:rsidDel="00873991">
          <w:rPr>
            <w:i/>
          </w:rPr>
          <w:t xml:space="preserve"> </w:t>
        </w:r>
      </w:ins>
      <w:del w:id="1627" w:author="NrMob" w:date="2020-05-08T17:44:00Z">
        <w:r w:rsidRPr="00F537EB" w:rsidDel="00873991">
          <w:rPr>
            <w:i/>
          </w:rPr>
          <w:delText>dapsConfig</w:delText>
        </w:r>
        <w:r w:rsidRPr="00F537EB" w:rsidDel="00873991">
          <w:delText xml:space="preserve"> </w:delText>
        </w:r>
      </w:del>
      <w:r w:rsidRPr="00F537EB">
        <w:t>is configured</w:t>
      </w:r>
      <w:del w:id="1628" w:author="NrMob" w:date="2020-05-08T17:44:00Z">
        <w:r w:rsidRPr="00F537EB" w:rsidDel="00873991">
          <w:delText xml:space="preserve"> for any DRB</w:delText>
        </w:r>
      </w:del>
      <w:commentRangeStart w:id="1629"/>
      <w:r w:rsidRPr="00F537EB">
        <w:t>:</w:t>
      </w:r>
      <w:commentRangeEnd w:id="1629"/>
      <w:r w:rsidR="00B10556">
        <w:rPr>
          <w:rStyle w:val="CommentReference"/>
          <w:rFonts w:eastAsia="SimSun"/>
          <w:lang w:eastAsia="en-US"/>
        </w:rPr>
        <w:commentReference w:id="1629"/>
      </w:r>
    </w:p>
    <w:p w14:paraId="33713F26" w14:textId="4D65CD8B" w:rsidR="00201BF8" w:rsidRPr="00F537EB" w:rsidRDefault="00201BF8" w:rsidP="00201BF8">
      <w:pPr>
        <w:pStyle w:val="B2"/>
      </w:pPr>
      <w:r w:rsidRPr="00F537EB">
        <w:t>2&gt;</w:t>
      </w:r>
      <w:r w:rsidRPr="00F537EB">
        <w:tab/>
        <w:t>upon T310 expiry in source</w:t>
      </w:r>
      <w:ins w:id="1630" w:author="NrMob" w:date="2020-05-08T17:45:00Z">
        <w:r w:rsidR="00873991">
          <w:t xml:space="preserve"> </w:t>
        </w:r>
        <w:commentRangeStart w:id="1631"/>
        <w:r w:rsidR="00873991">
          <w:t>SpCell</w:t>
        </w:r>
      </w:ins>
      <w:r w:rsidRPr="00F537EB">
        <w:t>; or</w:t>
      </w:r>
      <w:commentRangeEnd w:id="1631"/>
      <w:r w:rsidR="00317EB3">
        <w:rPr>
          <w:rStyle w:val="CommentReference"/>
          <w:rFonts w:eastAsia="SimSun"/>
          <w:lang w:eastAsia="en-US"/>
        </w:rPr>
        <w:commentReference w:id="1631"/>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2"/>
      <w:r w:rsidRPr="00F537EB">
        <w:t xml:space="preserve"> radio link failure</w:t>
      </w:r>
      <w:commentRangeEnd w:id="1632"/>
      <w:r w:rsidR="00070909">
        <w:rPr>
          <w:rStyle w:val="CommentReference"/>
          <w:rFonts w:eastAsia="SimSun"/>
          <w:lang w:eastAsia="en-US"/>
        </w:rPr>
        <w:commentReference w:id="1632"/>
      </w:r>
      <w:r w:rsidRPr="00F537EB">
        <w:t xml:space="preserve"> to be detected for the source MCG i.e. source RLF;</w:t>
      </w:r>
      <w:r w:rsidR="00A353F4" w:rsidRPr="00A353F4">
        <w:rPr>
          <w:rFonts w:eastAsiaTheme="minorEastAsia"/>
          <w:lang w:eastAsia="en-US"/>
        </w:rPr>
        <w:t xml:space="preserve"> </w:t>
      </w:r>
      <w:commentRangeStart w:id="1633"/>
      <w:commentRangeEnd w:id="1633"/>
      <w:r w:rsidR="00A353F4">
        <w:rPr>
          <w:rStyle w:val="CommentReference"/>
          <w:rFonts w:eastAsiaTheme="minorEastAsia"/>
          <w:lang w:eastAsia="en-US"/>
        </w:rPr>
        <w:commentReference w:id="1633"/>
      </w:r>
    </w:p>
    <w:p w14:paraId="45C29F71" w14:textId="0A732026" w:rsidR="00201BF8" w:rsidRPr="00F537EB" w:rsidRDefault="00201BF8" w:rsidP="00776716">
      <w:pPr>
        <w:pStyle w:val="B3"/>
        <w:rPr>
          <w:rStyle w:val="B4Char"/>
        </w:rPr>
      </w:pPr>
      <w:del w:id="1634" w:author="NrMob" w:date="2020-05-08T17:45:00Z">
        <w:r w:rsidRPr="00F537EB" w:rsidDel="00873991">
          <w:rPr>
            <w:rStyle w:val="B4Char"/>
          </w:rPr>
          <w:delText>4</w:delText>
        </w:r>
      </w:del>
      <w:ins w:id="1635" w:author="NrMob" w:date="2020-05-08T17:45:00Z">
        <w:r w:rsidR="00873991">
          <w:rPr>
            <w:rStyle w:val="B4Char"/>
          </w:rPr>
          <w:t>3</w:t>
        </w:r>
      </w:ins>
      <w:r w:rsidRPr="00F537EB">
        <w:rPr>
          <w:rStyle w:val="B4Char"/>
        </w:rPr>
        <w:t>&gt;</w:t>
      </w:r>
      <w:r w:rsidRPr="00F537EB">
        <w:rPr>
          <w:rStyle w:val="B4Char"/>
        </w:rPr>
        <w:tab/>
        <w:t xml:space="preserve">suspend </w:t>
      </w:r>
      <w:ins w:id="1636" w:author="NrMob" w:date="2020-05-08T17:46:00Z">
        <w:r w:rsidR="00873991" w:rsidRPr="00A76282">
          <w:rPr>
            <w:rStyle w:val="B4Char"/>
          </w:rPr>
          <w:t xml:space="preserve">the transmission of </w:t>
        </w:r>
      </w:ins>
      <w:r w:rsidRPr="00F537EB">
        <w:rPr>
          <w:rStyle w:val="B4Char"/>
        </w:rPr>
        <w:t xml:space="preserve">all DRBs in the </w:t>
      </w:r>
      <w:commentRangeStart w:id="1637"/>
      <w:r w:rsidRPr="00F537EB">
        <w:rPr>
          <w:rStyle w:val="B4Char"/>
        </w:rPr>
        <w:t>source</w:t>
      </w:r>
      <w:commentRangeEnd w:id="1637"/>
      <w:r w:rsidR="0073354C">
        <w:rPr>
          <w:rStyle w:val="CommentReference"/>
          <w:rFonts w:eastAsia="SimSun"/>
          <w:lang w:eastAsia="en-US"/>
        </w:rPr>
        <w:commentReference w:id="1637"/>
      </w:r>
      <w:r w:rsidRPr="00F537EB">
        <w:rPr>
          <w:rStyle w:val="B4Char"/>
        </w:rPr>
        <w:t>;</w:t>
      </w:r>
    </w:p>
    <w:p w14:paraId="566B800D" w14:textId="0E300B88" w:rsidR="00201BF8" w:rsidRPr="00F537EB" w:rsidRDefault="00201BF8" w:rsidP="00776716">
      <w:pPr>
        <w:pStyle w:val="B3"/>
      </w:pPr>
      <w:del w:id="1638" w:author="NrMob" w:date="2020-05-08T17:45:00Z">
        <w:r w:rsidRPr="00F537EB" w:rsidDel="00873991">
          <w:rPr>
            <w:rStyle w:val="B4Char"/>
          </w:rPr>
          <w:delText>4</w:delText>
        </w:r>
      </w:del>
      <w:ins w:id="1639" w:author="NrMob" w:date="2020-05-08T17:45:00Z">
        <w:r w:rsidR="00873991">
          <w:rPr>
            <w:rStyle w:val="B4Char"/>
          </w:rPr>
          <w:t>3</w:t>
        </w:r>
      </w:ins>
      <w:r w:rsidRPr="00F537EB">
        <w:rPr>
          <w:rStyle w:val="B4Char"/>
        </w:rPr>
        <w:t>&gt;</w:t>
      </w:r>
      <w:r w:rsidRPr="00F537EB">
        <w:rPr>
          <w:rStyle w:val="B4Char"/>
        </w:rPr>
        <w:tab/>
      </w:r>
      <w:commentRangeStart w:id="1640"/>
      <w:r w:rsidRPr="00F537EB">
        <w:rPr>
          <w:rStyle w:val="B4Char"/>
        </w:rPr>
        <w:t>release the source connection</w:t>
      </w:r>
      <w:r w:rsidRPr="00F537EB">
        <w:t>.</w:t>
      </w:r>
      <w:commentRangeEnd w:id="1640"/>
      <w:r w:rsidR="00776DCC">
        <w:rPr>
          <w:rStyle w:val="CommentReference"/>
          <w:rFonts w:eastAsia="SimSun"/>
          <w:lang w:eastAsia="en-US"/>
        </w:rPr>
        <w:commentReference w:id="164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1"/>
      <w:r w:rsidRPr="00F537EB">
        <w:t>PCell</w:t>
      </w:r>
      <w:commentRangeEnd w:id="1641"/>
      <w:r w:rsidR="00B839C8">
        <w:rPr>
          <w:rStyle w:val="CommentReference"/>
          <w:rFonts w:eastAsia="SimSun"/>
          <w:lang w:eastAsia="en-US"/>
        </w:rPr>
        <w:commentReference w:id="164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2"/>
      <w:r w:rsidR="007348B5" w:rsidRPr="00F537EB">
        <w:t>MCG</w:t>
      </w:r>
      <w:commentRangeEnd w:id="1642"/>
      <w:r w:rsidR="0041422C">
        <w:rPr>
          <w:rStyle w:val="CommentReference"/>
          <w:rFonts w:eastAsia="SimSun"/>
          <w:lang w:eastAsia="en-US"/>
        </w:rPr>
        <w:commentReference w:id="164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3"/>
      <w:r w:rsidR="00DE53FB" w:rsidRPr="00F537EB">
        <w:t xml:space="preserve">uplink LBT failures from </w:t>
      </w:r>
      <w:commentRangeStart w:id="1644"/>
      <w:r w:rsidR="00DE53FB" w:rsidRPr="00F537EB">
        <w:t>MCG MAC</w:t>
      </w:r>
      <w:commentRangeStart w:id="1645"/>
      <w:commentRangeEnd w:id="1645"/>
      <w:r w:rsidR="003C1F4F">
        <w:rPr>
          <w:rStyle w:val="CommentReference"/>
          <w:rFonts w:eastAsiaTheme="minorEastAsia"/>
          <w:lang w:eastAsia="en-US"/>
        </w:rPr>
        <w:commentReference w:id="1645"/>
      </w:r>
      <w:commentRangeEnd w:id="1643"/>
      <w:r w:rsidR="00EC6564">
        <w:rPr>
          <w:rStyle w:val="CommentReference"/>
          <w:rFonts w:eastAsia="SimSun"/>
          <w:lang w:eastAsia="en-US"/>
        </w:rPr>
        <w:commentReference w:id="1643"/>
      </w:r>
      <w:r w:rsidR="00DE53FB" w:rsidRPr="00F537EB">
        <w:t>:</w:t>
      </w:r>
      <w:commentRangeEnd w:id="1644"/>
      <w:r w:rsidR="00585D41">
        <w:rPr>
          <w:rStyle w:val="CommentReference"/>
          <w:rFonts w:eastAsia="SimSun"/>
          <w:lang w:eastAsia="en-US"/>
        </w:rPr>
        <w:commentReference w:id="1644"/>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6"/>
      <w:commentRangeStart w:id="1647"/>
      <w:r w:rsidR="00700E2E" w:rsidRPr="00F537EB">
        <w:t>received</w:t>
      </w:r>
      <w:commentRangeEnd w:id="1646"/>
      <w:commentRangeEnd w:id="1647"/>
      <w:r w:rsidR="002B7744">
        <w:rPr>
          <w:rStyle w:val="CommentReference"/>
          <w:rFonts w:eastAsia="SimSun"/>
          <w:lang w:eastAsia="en-US"/>
        </w:rPr>
        <w:commentReference w:id="1646"/>
      </w:r>
      <w:r w:rsidR="00F6519B">
        <w:rPr>
          <w:rStyle w:val="CommentReference"/>
          <w:rFonts w:eastAsia="SimSun"/>
          <w:lang w:eastAsia="en-US"/>
        </w:rPr>
        <w:commentReference w:id="164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8"/>
      <w:r w:rsidRPr="00F537EB">
        <w:t xml:space="preserve">store the following radio link failure information in the </w:t>
      </w:r>
      <w:r w:rsidRPr="00F537EB">
        <w:rPr>
          <w:i/>
        </w:rPr>
        <w:t>VarRLF-Report</w:t>
      </w:r>
      <w:r w:rsidRPr="00F537EB">
        <w:t xml:space="preserve"> </w:t>
      </w:r>
      <w:commentRangeEnd w:id="1648"/>
      <w:r w:rsidR="006E6B06">
        <w:rPr>
          <w:rStyle w:val="CommentReference"/>
          <w:rFonts w:eastAsia="SimSun"/>
          <w:lang w:eastAsia="en-US"/>
        </w:rPr>
        <w:commentReference w:id="164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9"/>
      <w:del w:id="1650" w:author="" w:date="2020-05-11T11:46:00Z">
        <w:r w:rsidRPr="00F537EB" w:rsidDel="00F83422">
          <w:delText>source</w:delText>
        </w:r>
      </w:del>
      <w:r w:rsidRPr="00F537EB">
        <w:t xml:space="preserve"> PCell </w:t>
      </w:r>
      <w:commentRangeEnd w:id="1649"/>
      <w:r w:rsidR="006459AE">
        <w:rPr>
          <w:rStyle w:val="CommentReference"/>
          <w:rFonts w:eastAsia="SimSun"/>
          <w:lang w:eastAsia="en-US"/>
        </w:rPr>
        <w:commentReference w:id="164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1"/>
      <w:del w:id="1652" w:author="" w:date="2020-05-11T11:47:00Z">
        <w:r w:rsidRPr="00F537EB" w:rsidDel="00F83422">
          <w:delText xml:space="preserve">source </w:delText>
        </w:r>
      </w:del>
      <w:r w:rsidRPr="00F537EB">
        <w:t>PCell</w:t>
      </w:r>
      <w:commentRangeEnd w:id="1651"/>
      <w:r w:rsidR="006459AE">
        <w:rPr>
          <w:rStyle w:val="CommentReference"/>
          <w:rFonts w:eastAsia="SimSun"/>
          <w:lang w:eastAsia="en-US"/>
        </w:rPr>
        <w:commentReference w:id="165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3"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4"/>
      <w:r w:rsidRPr="00F537EB">
        <w:rPr>
          <w:lang w:val="en-GB"/>
        </w:rPr>
        <w:t>failure</w:t>
      </w:r>
      <w:commentRangeEnd w:id="1654"/>
      <w:r w:rsidR="006B7F36">
        <w:rPr>
          <w:rStyle w:val="CommentReference"/>
          <w:rFonts w:eastAsia="SimSun"/>
          <w:lang w:val="en-GB" w:eastAsia="en-US"/>
        </w:rPr>
        <w:commentReference w:id="1654"/>
      </w:r>
      <w:ins w:id="1655" w:author="" w:date="2020-05-11T11:50:00Z">
        <w:r w:rsidR="00F83422">
          <w:rPr>
            <w:lang w:val="en-GB"/>
          </w:rPr>
          <w:t>:</w:t>
        </w:r>
      </w:ins>
      <w:del w:id="1656"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7"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8"/>
      <w:r w:rsidRPr="00F537EB">
        <w:rPr>
          <w:lang w:val="en-GB"/>
        </w:rPr>
        <w:t>results</w:t>
      </w:r>
      <w:commentRangeEnd w:id="1658"/>
      <w:r w:rsidR="00F36BFA">
        <w:rPr>
          <w:rStyle w:val="CommentReference"/>
          <w:rFonts w:eastAsia="SimSun"/>
          <w:lang w:val="en-GB" w:eastAsia="en-US"/>
        </w:rPr>
        <w:commentReference w:id="165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9"/>
      <w:r w:rsidRPr="00F537EB">
        <w:t xml:space="preserve">global cell identity </w:t>
      </w:r>
      <w:commentRangeEnd w:id="1659"/>
      <w:r w:rsidR="006459AE">
        <w:rPr>
          <w:rStyle w:val="CommentReference"/>
          <w:rFonts w:eastAsia="SimSun"/>
          <w:lang w:eastAsia="en-US"/>
        </w:rPr>
        <w:commentReference w:id="165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0"/>
      <w:commentRangeEnd w:id="1660"/>
      <w:r w:rsidR="003C1F4F">
        <w:rPr>
          <w:rStyle w:val="CommentReference"/>
          <w:rFonts w:eastAsiaTheme="minorEastAsia"/>
          <w:lang w:val="en-GB" w:eastAsia="en-US"/>
        </w:rPr>
        <w:commentReference w:id="1660"/>
      </w:r>
    </w:p>
    <w:p w14:paraId="13418E97" w14:textId="6CF88C60" w:rsidR="006F1C10" w:rsidRPr="00F537EB" w:rsidRDefault="006F1C10" w:rsidP="00AB77CA">
      <w:pPr>
        <w:pStyle w:val="B7"/>
        <w:rPr>
          <w:lang w:val="en-GB"/>
        </w:rPr>
      </w:pPr>
      <w:bookmarkStart w:id="166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2" w:author="" w:date="2020-05-11T11:52:00Z">
        <w:r w:rsidR="00F83422">
          <w:t xml:space="preserve"> in accordance with clause 5.7.10.</w:t>
        </w:r>
        <w:commentRangeStart w:id="1663"/>
        <w:r w:rsidR="00F83422">
          <w:t>4</w:t>
        </w:r>
      </w:ins>
      <w:commentRangeEnd w:id="1663"/>
      <w:r w:rsidR="005E01BE">
        <w:rPr>
          <w:rStyle w:val="CommentReference"/>
          <w:rFonts w:eastAsia="SimSun"/>
          <w:lang w:eastAsia="en-US"/>
        </w:rPr>
        <w:commentReference w:id="166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4"/>
      <w:r w:rsidR="00D51846">
        <w:rPr>
          <w:rStyle w:val="CommentReference"/>
          <w:rFonts w:eastAsia="SimSun"/>
          <w:lang w:eastAsia="en-US"/>
        </w:rPr>
        <w:commentReference w:id="166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7"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8"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9"/>
      <w:commentRangeEnd w:id="1669"/>
      <w:r w:rsidR="005C3DC4">
        <w:rPr>
          <w:rStyle w:val="CommentReference"/>
          <w:rFonts w:eastAsiaTheme="minorEastAsia"/>
          <w:lang w:val="en-GB" w:eastAsia="en-US"/>
        </w:rPr>
        <w:commentReference w:id="1669"/>
      </w:r>
    </w:p>
    <w:p w14:paraId="26D7B2A0" w14:textId="77777777" w:rsidR="00F83422" w:rsidRDefault="00F83422" w:rsidP="00F83422">
      <w:pPr>
        <w:pStyle w:val="B6"/>
        <w:rPr>
          <w:ins w:id="1670" w:author="" w:date="2020-05-11T11:53:00Z"/>
          <w:lang w:eastAsia="ko-KR"/>
        </w:rPr>
      </w:pPr>
      <w:ins w:id="1671"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2" w:author="" w:date="2020-05-11T11:53:00Z"/>
          <w:lang w:eastAsia="ko-KR"/>
        </w:rPr>
      </w:pPr>
      <w:ins w:id="1673"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4" w:author="" w:date="2020-05-11T11:54:00Z"/>
          <w:lang w:val="en-GB"/>
        </w:rPr>
      </w:pPr>
      <w:del w:id="1675"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6" w:author="" w:date="2020-05-11T11:54:00Z"/>
          <w:lang w:val="en-GB"/>
        </w:rPr>
      </w:pPr>
      <w:del w:id="1677"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8" w:author="" w:date="2020-05-11T11:54:00Z"/>
        </w:rPr>
      </w:pPr>
      <w:del w:id="1679"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0" w:author="" w:date="2020-05-11T11:54:00Z"/>
          <w:lang w:val="en-GB"/>
        </w:rPr>
      </w:pPr>
      <w:del w:id="168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2" w:author="" w:date="2020-05-11T11:54:00Z"/>
        </w:rPr>
      </w:pPr>
      <w:del w:id="1683"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6" w:author="" w:date="2020-05-11T11:54:00Z"/>
        </w:rPr>
      </w:pPr>
      <w:del w:id="1687"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0" w:author="" w:date="2020-05-11T11:54:00Z"/>
        </w:rPr>
      </w:pPr>
      <w:del w:id="1691"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2"/>
      <w:r w:rsidRPr="00F537EB">
        <w:t>and the setup of one DRB is applicable to IAB</w:t>
      </w:r>
      <w:ins w:id="1693" w:author="" w:date="2020-05-13T11:38:00Z">
        <w:r w:rsidR="00A16F68">
          <w:t>-</w:t>
        </w:r>
      </w:ins>
      <w:del w:id="1694" w:author="" w:date="2020-05-13T11:38:00Z">
        <w:r w:rsidRPr="00F537EB">
          <w:delText xml:space="preserve"> </w:delText>
        </w:r>
      </w:del>
      <w:r w:rsidRPr="00F537EB">
        <w:t>node</w:t>
      </w:r>
      <w:commentRangeEnd w:id="1692"/>
      <w:r w:rsidR="004A06EE">
        <w:rPr>
          <w:rStyle w:val="CommentReference"/>
          <w:rFonts w:eastAsia="SimSun"/>
          <w:lang w:eastAsia="en-US"/>
        </w:rPr>
        <w:commentReference w:id="1692"/>
      </w:r>
      <w:del w:id="1695"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6" w:author="" w:date="2020-05-13T11:38:00Z">
        <w:r w:rsidRPr="00F537EB">
          <w:delText xml:space="preserve">failure </w:delText>
        </w:r>
      </w:del>
      <w:r w:rsidRPr="00F537EB">
        <w:t>indication received on BAP entity from the SCG</w:t>
      </w:r>
      <w:r w:rsidR="00DE53FB" w:rsidRPr="00F537EB">
        <w:t>;</w:t>
      </w:r>
      <w:ins w:id="1697"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8"/>
      <w:r w:rsidRPr="00F537EB">
        <w:t>upon indication of consistent uplink LBT failures from SCG MAC</w:t>
      </w:r>
      <w:commentRangeEnd w:id="1698"/>
      <w:r w:rsidR="00EC6564">
        <w:rPr>
          <w:rStyle w:val="CommentReference"/>
          <w:rFonts w:eastAsia="SimSun"/>
          <w:lang w:eastAsia="en-US"/>
        </w:rPr>
        <w:commentReference w:id="169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9"/>
      <w:r w:rsidRPr="00F537EB">
        <w:t>SCell(s):</w:t>
      </w:r>
      <w:commentRangeEnd w:id="1699"/>
      <w:r w:rsidR="00DF3856">
        <w:rPr>
          <w:rStyle w:val="CommentReference"/>
          <w:rFonts w:eastAsia="SimSun"/>
          <w:lang w:eastAsia="en-US"/>
        </w:rPr>
        <w:commentReference w:id="169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0" w:author="" w:date="2020-05-11T11:54:00Z"/>
          <w:rFonts w:eastAsia="MS Mincho"/>
        </w:rPr>
      </w:pPr>
      <w:bookmarkStart w:id="1701" w:name="_Toc20425752"/>
      <w:bookmarkStart w:id="1702" w:name="_Toc29321148"/>
      <w:bookmarkStart w:id="1703" w:name="_Toc36756751"/>
      <w:bookmarkStart w:id="1704" w:name="_Toc36836292"/>
      <w:bookmarkStart w:id="1705" w:name="_Toc36843269"/>
      <w:bookmarkStart w:id="1706" w:name="_Toc37067558"/>
      <w:ins w:id="1707" w:author="" w:date="2020-05-11T11:54:00Z">
        <w:r>
          <w:t>5.3.10.4</w:t>
        </w:r>
        <w:r>
          <w:tab/>
          <w:t>RLF cause determination</w:t>
        </w:r>
      </w:ins>
    </w:p>
    <w:p w14:paraId="1E1636CD" w14:textId="77777777" w:rsidR="00F83422" w:rsidRPr="007C7C20" w:rsidRDefault="00F83422" w:rsidP="00F83422">
      <w:pPr>
        <w:spacing w:after="120"/>
        <w:jc w:val="both"/>
        <w:rPr>
          <w:ins w:id="1708" w:author="" w:date="2020-05-11T11:54:00Z"/>
          <w:lang w:val="en-US"/>
        </w:rPr>
      </w:pPr>
      <w:ins w:id="1709"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0" w:author="" w:date="2020-05-11T11:54:00Z"/>
        </w:rPr>
      </w:pPr>
      <w:ins w:id="1711" w:author="" w:date="2020-05-11T11:54:00Z">
        <w:r>
          <w:t>1&gt;</w:t>
        </w:r>
        <w:r>
          <w:tab/>
          <w:t>if the UE declares radio link failure due to T310 expiry:</w:t>
        </w:r>
      </w:ins>
    </w:p>
    <w:p w14:paraId="3A9AA749" w14:textId="77777777" w:rsidR="00F83422" w:rsidRDefault="00F83422" w:rsidP="00F83422">
      <w:pPr>
        <w:pStyle w:val="B2"/>
        <w:rPr>
          <w:ins w:id="1712" w:author="" w:date="2020-05-11T11:54:00Z"/>
        </w:rPr>
      </w:pPr>
      <w:ins w:id="1713" w:author="" w:date="2020-05-11T11:54:00Z">
        <w:r>
          <w:t>2&gt;</w:t>
        </w:r>
        <w:r>
          <w:tab/>
          <w:t xml:space="preserve">set the </w:t>
        </w:r>
        <w:r>
          <w:rPr>
            <w:i/>
          </w:rPr>
          <w:t>rlf-Cause</w:t>
        </w:r>
        <w:r>
          <w:t xml:space="preserve"> as </w:t>
        </w:r>
        <w:r>
          <w:rPr>
            <w:i/>
          </w:rPr>
          <w:t>t31</w:t>
        </w:r>
        <w:r>
          <w:rPr>
            <w:rFonts w:eastAsia="MS Mincho"/>
            <w:i/>
          </w:rPr>
          <w:t>0</w:t>
        </w:r>
        <w:r>
          <w:rPr>
            <w:i/>
          </w:rPr>
          <w:t>-Expiry</w:t>
        </w:r>
        <w:del w:id="1714" w:author="" w:date="2020-05-07T11:20:00Z">
          <w:r w:rsidDel="002C572F">
            <w:delText>.</w:delText>
          </w:r>
        </w:del>
        <w:r>
          <w:t>;</w:t>
        </w:r>
      </w:ins>
    </w:p>
    <w:p w14:paraId="5A107F06" w14:textId="77777777" w:rsidR="00F83422" w:rsidRDefault="00F83422" w:rsidP="00F83422">
      <w:pPr>
        <w:pStyle w:val="B1"/>
        <w:rPr>
          <w:ins w:id="1715" w:author="" w:date="2020-05-11T11:54:00Z"/>
        </w:rPr>
      </w:pPr>
      <w:ins w:id="1716" w:author="" w:date="2020-05-11T11:54:00Z">
        <w:r>
          <w:t>1&gt;</w:t>
        </w:r>
        <w:r>
          <w:tab/>
          <w:t>else if the UE declares radio link failure due to the random access problem indication from MCG MAC</w:t>
        </w:r>
        <w:commentRangeStart w:id="1717"/>
        <w:r>
          <w:t>:</w:t>
        </w:r>
      </w:ins>
      <w:commentRangeEnd w:id="1717"/>
      <w:r w:rsidR="00883AB8">
        <w:rPr>
          <w:rStyle w:val="CommentReference"/>
          <w:rFonts w:eastAsia="SimSun"/>
          <w:lang w:eastAsia="en-US"/>
        </w:rPr>
        <w:commentReference w:id="1717"/>
      </w:r>
    </w:p>
    <w:p w14:paraId="45E5EB69" w14:textId="77777777" w:rsidR="00F83422" w:rsidRDefault="00F83422" w:rsidP="00F83422">
      <w:pPr>
        <w:pStyle w:val="B2"/>
        <w:rPr>
          <w:ins w:id="1718" w:author="" w:date="2020-05-11T11:54:00Z"/>
        </w:rPr>
      </w:pPr>
      <w:commentRangeStart w:id="1719"/>
      <w:ins w:id="1720" w:author="" w:date="2020-05-11T11:54:00Z">
        <w:r>
          <w:t>2&gt;</w:t>
        </w:r>
      </w:ins>
      <w:commentRangeEnd w:id="1719"/>
      <w:r w:rsidR="008C2FE4">
        <w:rPr>
          <w:rStyle w:val="CommentReference"/>
          <w:rFonts w:eastAsia="SimSun"/>
          <w:lang w:eastAsia="en-US"/>
        </w:rPr>
        <w:commentReference w:id="1719"/>
      </w:r>
      <w:ins w:id="1721" w:author="" w:date="2020-05-11T11:54:00Z">
        <w:r>
          <w:tab/>
          <w:t xml:space="preserve">set the </w:t>
        </w:r>
        <w:r>
          <w:rPr>
            <w:i/>
          </w:rPr>
          <w:t>rlf-Cause</w:t>
        </w:r>
        <w:r>
          <w:t xml:space="preserve"> as </w:t>
        </w:r>
        <w:r>
          <w:rPr>
            <w:i/>
          </w:rPr>
          <w:t>randomAccessProblem</w:t>
        </w:r>
        <w:del w:id="1722" w:author="" w:date="2020-05-07T11:21:00Z">
          <w:r w:rsidDel="002C572F">
            <w:delText>.</w:delText>
          </w:r>
        </w:del>
        <w:r>
          <w:t>;</w:t>
        </w:r>
      </w:ins>
    </w:p>
    <w:p w14:paraId="2084FA02" w14:textId="77777777" w:rsidR="00F83422" w:rsidRDefault="00F83422" w:rsidP="00F83422">
      <w:pPr>
        <w:pStyle w:val="B1"/>
        <w:rPr>
          <w:ins w:id="1723" w:author="" w:date="2020-05-11T11:54:00Z"/>
        </w:rPr>
      </w:pPr>
      <w:ins w:id="1724"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5" w:author="" w:date="2020-05-11T11:54:00Z"/>
        </w:rPr>
      </w:pPr>
      <w:ins w:id="1726" w:author="" w:date="2020-05-11T11:54:00Z">
        <w:r>
          <w:t>2&gt;</w:t>
        </w:r>
        <w:r>
          <w:tab/>
          <w:t xml:space="preserve">set the </w:t>
        </w:r>
        <w:r>
          <w:rPr>
            <w:i/>
          </w:rPr>
          <w:t>rlf-Cause</w:t>
        </w:r>
        <w:r>
          <w:t xml:space="preserve"> as </w:t>
        </w:r>
        <w:r>
          <w:rPr>
            <w:i/>
          </w:rPr>
          <w:t>rlc-MaxNumRetx</w:t>
        </w:r>
        <w:del w:id="1727" w:author="" w:date="2020-05-07T11:21:00Z">
          <w:r w:rsidDel="002C572F">
            <w:delText>.</w:delText>
          </w:r>
        </w:del>
        <w:r>
          <w:t>;</w:t>
        </w:r>
      </w:ins>
    </w:p>
    <w:p w14:paraId="1788A969" w14:textId="77777777" w:rsidR="00F83422" w:rsidRDefault="00F83422" w:rsidP="00F83422">
      <w:pPr>
        <w:pStyle w:val="B1"/>
        <w:rPr>
          <w:ins w:id="1728" w:author="" w:date="2020-05-11T11:54:00Z"/>
        </w:rPr>
      </w:pPr>
      <w:ins w:id="1729"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2"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1"/>
      <w:bookmarkEnd w:id="1702"/>
      <w:bookmarkEnd w:id="1703"/>
      <w:bookmarkEnd w:id="1704"/>
      <w:bookmarkEnd w:id="1705"/>
      <w:bookmarkEnd w:id="170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3"/>
      <w:r w:rsidRPr="00F537EB">
        <w:t>that are running except</w:t>
      </w:r>
      <w:commentRangeEnd w:id="1733"/>
      <w:r w:rsidR="0048510E">
        <w:rPr>
          <w:rStyle w:val="CommentReference"/>
          <w:rFonts w:eastAsia="SimSun"/>
          <w:lang w:eastAsia="en-US"/>
        </w:rPr>
        <w:commentReference w:id="173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4"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5"/>
      <w:commentRangeEnd w:id="1735"/>
      <w:r w:rsidR="00B82905">
        <w:rPr>
          <w:rStyle w:val="CommentReference"/>
          <w:rFonts w:eastAsiaTheme="minorEastAsia"/>
          <w:lang w:eastAsia="en-US"/>
        </w:rPr>
        <w:commentReference w:id="173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6" w:author="NrMob" w:date="2020-05-08T17:47:00Z">
        <w:r w:rsidR="00873991">
          <w:rPr>
            <w:i/>
          </w:rPr>
          <w:t>Rec</w:t>
        </w:r>
      </w:ins>
      <w:del w:id="173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38" w:author="" w:date="2020-05-09T22:24:00Z"/>
        </w:rPr>
      </w:pPr>
      <w:del w:id="1739"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0" w:author="" w:date="2020-05-09T22:24:00Z"/>
        </w:rPr>
      </w:pPr>
      <w:del w:id="1741"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2" w:author="" w:date="2020-05-09T22:24:00Z"/>
        </w:rPr>
      </w:pPr>
      <w:del w:id="1743"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4" w:name="_Hlk30677838"/>
      <w:del w:id="1745"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4"/>
    </w:p>
    <w:p w14:paraId="06D94B7A" w14:textId="77777777" w:rsidR="002C5D28" w:rsidRPr="00F537EB" w:rsidRDefault="002C5D28" w:rsidP="002C5D28">
      <w:pPr>
        <w:pStyle w:val="Heading3"/>
        <w:rPr>
          <w:rFonts w:eastAsia="MS Mincho"/>
        </w:rPr>
      </w:pPr>
      <w:bookmarkStart w:id="1746" w:name="_Toc20425753"/>
      <w:bookmarkStart w:id="1747" w:name="_Toc29321149"/>
      <w:bookmarkStart w:id="1748" w:name="_Toc36756752"/>
      <w:bookmarkStart w:id="1749" w:name="_Toc36836293"/>
      <w:bookmarkStart w:id="1750" w:name="_Toc36843270"/>
      <w:bookmarkStart w:id="1751" w:name="_Toc37067559"/>
      <w:r w:rsidRPr="00F537EB">
        <w:rPr>
          <w:rFonts w:eastAsia="MS Mincho"/>
        </w:rPr>
        <w:t>5.3.12</w:t>
      </w:r>
      <w:r w:rsidRPr="00F537EB">
        <w:rPr>
          <w:rFonts w:eastAsia="MS Mincho"/>
        </w:rPr>
        <w:tab/>
        <w:t>UE actions upon PUCCH/SRS release request</w:t>
      </w:r>
      <w:bookmarkEnd w:id="1746"/>
      <w:bookmarkEnd w:id="1747"/>
      <w:bookmarkEnd w:id="1748"/>
      <w:bookmarkEnd w:id="1749"/>
      <w:bookmarkEnd w:id="1750"/>
      <w:bookmarkEnd w:id="175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2" w:name="_Toc20425754"/>
      <w:bookmarkStart w:id="1753" w:name="_Toc29321150"/>
      <w:bookmarkStart w:id="1754" w:name="_Toc36756753"/>
      <w:bookmarkStart w:id="1755" w:name="_Toc36836294"/>
      <w:bookmarkStart w:id="1756" w:name="_Toc36843271"/>
      <w:bookmarkStart w:id="1757" w:name="_Toc37067560"/>
      <w:r w:rsidRPr="00F537EB">
        <w:lastRenderedPageBreak/>
        <w:t>5.3.13</w:t>
      </w:r>
      <w:r w:rsidRPr="00F537EB">
        <w:tab/>
        <w:t>RRC connection resume</w:t>
      </w:r>
      <w:bookmarkEnd w:id="1752"/>
      <w:bookmarkEnd w:id="1753"/>
      <w:bookmarkEnd w:id="1754"/>
      <w:bookmarkEnd w:id="1755"/>
      <w:bookmarkEnd w:id="1756"/>
      <w:bookmarkEnd w:id="1757"/>
    </w:p>
    <w:p w14:paraId="5548EB4A" w14:textId="77777777" w:rsidR="002C5D28" w:rsidRPr="00F537EB" w:rsidRDefault="002C5D28" w:rsidP="002C5D28">
      <w:pPr>
        <w:pStyle w:val="Heading4"/>
      </w:pPr>
      <w:bookmarkStart w:id="1758" w:name="_Toc20425755"/>
      <w:bookmarkStart w:id="1759" w:name="_Toc29321151"/>
      <w:bookmarkStart w:id="1760" w:name="_Toc36756754"/>
      <w:bookmarkStart w:id="1761" w:name="_Toc36836295"/>
      <w:bookmarkStart w:id="1762" w:name="_Toc36843272"/>
      <w:bookmarkStart w:id="1763" w:name="_Toc37067561"/>
      <w:r w:rsidRPr="00F537EB">
        <w:t>5.3.13.1</w:t>
      </w:r>
      <w:r w:rsidRPr="00F537EB">
        <w:tab/>
        <w:t>General</w:t>
      </w:r>
      <w:bookmarkEnd w:id="1758"/>
      <w:bookmarkEnd w:id="1759"/>
      <w:bookmarkEnd w:id="1760"/>
      <w:bookmarkEnd w:id="1761"/>
      <w:bookmarkEnd w:id="1762"/>
      <w:bookmarkEnd w:id="1763"/>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3.65pt;height:117.4pt;mso-width-percent:0;mso-height-percent:0;mso-width-percent:0;mso-height-percent:0" o:ole="">
            <v:imagedata r:id="rId44" o:title="" croptop="-1873f" cropbottom="8001f" cropright="2479f"/>
          </v:shape>
          <o:OLEObject Type="Embed" ProgID="Mscgen.Chart" ShapeID="_x0000_i1039" DrawAspect="Content" ObjectID="_1651573297"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15pt;height:130.7pt;mso-width-percent:0;mso-height-percent:0;mso-width-percent:0;mso-height-percent:0" o:ole="">
            <v:imagedata r:id="rId46" o:title="" cropbottom="5342f" cropright="1111f"/>
          </v:shape>
          <o:OLEObject Type="Embed" ProgID="Mscgen.Chart" ShapeID="_x0000_i1040" DrawAspect="Content" ObjectID="_1651573298"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6pt;height:103.55pt;mso-width-percent:0;mso-height-percent:0;mso-width-percent:0;mso-height-percent:0" o:ole="">
            <v:imagedata r:id="rId48" o:title="" cropbottom="6683f"/>
          </v:shape>
          <o:OLEObject Type="Embed" ProgID="Mscgen.Chart" ShapeID="_x0000_i1041" DrawAspect="Content" ObjectID="_1651573299"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6pt;height:103.55pt;mso-width-percent:0;mso-height-percent:0;mso-width-percent:0;mso-height-percent:0" o:ole="">
            <v:imagedata r:id="rId50" o:title="" cropbottom="6352f" cropright="562f"/>
          </v:shape>
          <o:OLEObject Type="Embed" ProgID="Mscgen.Chart" ShapeID="_x0000_i1042" DrawAspect="Content" ObjectID="_1651573300"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6pt;height:103.55pt;mso-width-percent:0;mso-height-percent:0;mso-width-percent:0;mso-height-percent:0" o:ole="">
            <v:imagedata r:id="rId52" o:title="" cropbottom="7319f" cropright="287f"/>
          </v:shape>
          <o:OLEObject Type="Embed" ProgID="Mscgen.Chart" ShapeID="_x0000_i1043" DrawAspect="Content" ObjectID="_1651573301"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4" w:name="_Toc36756755"/>
      <w:bookmarkStart w:id="1765" w:name="_Toc36836296"/>
      <w:bookmarkStart w:id="1766" w:name="_Toc36843273"/>
      <w:bookmarkStart w:id="1767" w:name="_Toc37067562"/>
      <w:bookmarkStart w:id="1768" w:name="_Toc20425756"/>
      <w:bookmarkStart w:id="1769" w:name="_Toc29321152"/>
      <w:r w:rsidRPr="00F537EB">
        <w:t>5.3.13.1a</w:t>
      </w:r>
      <w:r w:rsidRPr="00F537EB">
        <w:tab/>
        <w:t xml:space="preserve">Conditions for resuming RRC Connection for </w:t>
      </w:r>
      <w:del w:id="1770" w:author="V2X" w:date="2020-05-11T17:43:00Z">
        <w:r w:rsidRPr="00F537EB">
          <w:delText xml:space="preserve">NR </w:delText>
        </w:r>
      </w:del>
      <w:r w:rsidRPr="00F537EB">
        <w:t>sidelink communication</w:t>
      </w:r>
      <w:bookmarkEnd w:id="1764"/>
      <w:bookmarkEnd w:id="1765"/>
      <w:bookmarkEnd w:id="1766"/>
      <w:bookmarkEnd w:id="176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1" w:author="V2X" w:date="2020-05-11T17:43:00Z"/>
          <w:lang w:eastAsia="zh-CN"/>
        </w:rPr>
      </w:pPr>
      <w:commentRangeStart w:id="1772"/>
      <w:del w:id="177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2"/>
      <w:r w:rsidR="00101B6C">
        <w:rPr>
          <w:rStyle w:val="CommentReference"/>
          <w:rFonts w:eastAsia="SimSun"/>
          <w:lang w:eastAsia="en-US"/>
        </w:rPr>
        <w:commentReference w:id="177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4" w:name="_Toc36756756"/>
      <w:bookmarkStart w:id="1775" w:name="_Toc36836297"/>
      <w:bookmarkStart w:id="1776" w:name="_Toc36843274"/>
      <w:bookmarkStart w:id="1777" w:name="_Toc37067563"/>
      <w:r w:rsidRPr="00F537EB">
        <w:t>5.3.13.2</w:t>
      </w:r>
      <w:r w:rsidRPr="00F537EB">
        <w:tab/>
        <w:t>Initiation</w:t>
      </w:r>
      <w:bookmarkEnd w:id="1768"/>
      <w:bookmarkEnd w:id="1769"/>
      <w:bookmarkEnd w:id="1774"/>
      <w:bookmarkEnd w:id="1775"/>
      <w:bookmarkEnd w:id="1776"/>
      <w:bookmarkEnd w:id="177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78" w:author="V2X" w:date="2020-05-11T17:43:00Z">
        <w:r w:rsidR="00C239E9" w:rsidRPr="007C7C20">
          <w:rPr>
            <w:lang w:val="en-US"/>
          </w:rPr>
          <w:t>,</w:t>
        </w:r>
      </w:ins>
      <w:r w:rsidRPr="007C7C20">
        <w:rPr>
          <w:lang w:val="en-US"/>
        </w:rPr>
        <w:t xml:space="preserve"> </w:t>
      </w:r>
      <w:del w:id="1779" w:author="V2X" w:date="2020-05-11T17:43:00Z">
        <w:r w:rsidRPr="007C7C20">
          <w:rPr>
            <w:lang w:val="en-US"/>
          </w:rPr>
          <w:delText xml:space="preserve">or </w:delText>
        </w:r>
      </w:del>
      <w:r w:rsidRPr="007C7C20">
        <w:rPr>
          <w:lang w:val="en-US"/>
        </w:rPr>
        <w:t>upon triggering RNA updates while the UE is in RRC_INACTIVE</w:t>
      </w:r>
      <w:ins w:id="1780" w:author="V2X" w:date="2020-05-11T17:43:00Z">
        <w:r w:rsidR="00C239E9" w:rsidRPr="007C7C20">
          <w:rPr>
            <w:lang w:val="en-US"/>
          </w:rPr>
          <w:t>, or for NR</w:t>
        </w:r>
      </w:ins>
      <w:commentRangeStart w:id="1781"/>
      <w:commentRangeEnd w:id="1781"/>
      <w:ins w:id="1782" w:author="" w:date="2020-05-15T20:41:00Z">
        <w:r w:rsidR="006F1F8D">
          <w:rPr>
            <w:rStyle w:val="CommentReference"/>
            <w:rFonts w:eastAsia="SimSun"/>
            <w:szCs w:val="20"/>
            <w:lang w:val="en-GB" w:eastAsia="en-US"/>
          </w:rPr>
          <w:commentReference w:id="1781"/>
        </w:r>
      </w:ins>
      <w:ins w:id="178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4"/>
      <w:r w:rsidR="001767A6">
        <w:rPr>
          <w:rStyle w:val="CommentReference"/>
          <w:rFonts w:eastAsia="SimSun"/>
          <w:lang w:eastAsia="en-US"/>
        </w:rPr>
        <w:commentReference w:id="178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5"/>
      <w:r w:rsidRPr="00F537EB">
        <w:rPr>
          <w:i/>
        </w:rPr>
        <w:t>drx-PreferenceConfig</w:t>
      </w:r>
      <w:commentRangeEnd w:id="1785"/>
      <w:r w:rsidR="00D018B7">
        <w:rPr>
          <w:rStyle w:val="CommentReference"/>
          <w:rFonts w:eastAsia="SimSun"/>
          <w:lang w:eastAsia="en-US"/>
        </w:rPr>
        <w:commentReference w:id="178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6"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88" w:author="" w:date="2020-05-09T21:19:00Z"/>
        </w:rPr>
      </w:pPr>
      <w:ins w:id="1789" w:author="" w:date="2020-05-09T21:19:00Z">
        <w:r>
          <w:rPr>
            <w:lang w:val="fi-FI"/>
          </w:rPr>
          <w:t xml:space="preserve">1&gt; release </w:t>
        </w:r>
        <w:r w:rsidRPr="00AA177A">
          <w:rPr>
            <w:i/>
            <w:iCs/>
            <w:lang w:val="fi-FI"/>
          </w:rPr>
          <w:t>onDemandS</w:t>
        </w:r>
      </w:ins>
      <w:ins w:id="1790" w:author="" w:date="2020-05-10T15:49:00Z">
        <w:r w:rsidR="00524011">
          <w:rPr>
            <w:i/>
            <w:iCs/>
            <w:lang w:val="fi-FI"/>
          </w:rPr>
          <w:t>ib</w:t>
        </w:r>
      </w:ins>
      <w:ins w:id="179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3" w:name="_Toc20425757"/>
      <w:bookmarkStart w:id="1794" w:name="_Toc29321153"/>
      <w:bookmarkStart w:id="1795" w:name="_Toc36756757"/>
      <w:bookmarkStart w:id="1796" w:name="_Toc36836298"/>
      <w:bookmarkStart w:id="1797" w:name="_Toc36843275"/>
      <w:bookmarkStart w:id="179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3"/>
      <w:bookmarkEnd w:id="1794"/>
      <w:bookmarkEnd w:id="1795"/>
      <w:bookmarkEnd w:id="1796"/>
      <w:bookmarkEnd w:id="1797"/>
      <w:bookmarkEnd w:id="179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99" w:name="_Toc20425758"/>
      <w:bookmarkStart w:id="1800" w:name="_Toc29321154"/>
      <w:bookmarkStart w:id="1801" w:name="_Toc36756758"/>
      <w:bookmarkStart w:id="1802" w:name="_Toc36836299"/>
      <w:bookmarkStart w:id="1803" w:name="_Toc36843276"/>
      <w:bookmarkStart w:id="1804" w:name="_Toc37067565"/>
      <w:r w:rsidRPr="00F537EB">
        <w:t>5.3.13.4</w:t>
      </w:r>
      <w:r w:rsidRPr="00F537EB">
        <w:tab/>
        <w:t xml:space="preserve">Reception of the </w:t>
      </w:r>
      <w:r w:rsidRPr="00F537EB">
        <w:rPr>
          <w:i/>
        </w:rPr>
        <w:t>RRCResume</w:t>
      </w:r>
      <w:r w:rsidRPr="00F537EB">
        <w:t xml:space="preserve"> by the UE</w:t>
      </w:r>
      <w:bookmarkEnd w:id="1799"/>
      <w:bookmarkEnd w:id="1800"/>
      <w:bookmarkEnd w:id="1801"/>
      <w:bookmarkEnd w:id="1802"/>
      <w:bookmarkEnd w:id="1803"/>
      <w:bookmarkEnd w:id="180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5" w:author="" w:date="2020-05-09T22:25:00Z">
        <w:r w:rsidR="0025315B">
          <w:rPr>
            <w:rFonts w:eastAsia="DengXian"/>
          </w:rPr>
          <w:t>4</w:t>
        </w:r>
      </w:ins>
      <w:del w:id="180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807" w:author="" w:date="2020-05-09T22:26:00Z"/>
        </w:rPr>
      </w:pPr>
      <w:del w:id="180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9" w:author="" w:date="2020-05-09T22:26:00Z">
        <w:r>
          <w:t>3</w:t>
        </w:r>
      </w:ins>
      <w:del w:id="181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1" w:name="_Hlk23865341"/>
      <w:r w:rsidRPr="00F537EB">
        <w:t>2&gt;</w:t>
      </w:r>
      <w:r w:rsidRPr="00F537EB">
        <w:tab/>
        <w:t>configure lower layers to consider the restored MCG and SCG SCell(s) (if any) to be in deactivated state;</w:t>
      </w:r>
      <w:bookmarkEnd w:id="181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72A94CE8" w14:textId="77777777" w:rsidR="00194D06" w:rsidRDefault="00194D06" w:rsidP="00194D06">
      <w:pPr>
        <w:pStyle w:val="B1"/>
        <w:rPr>
          <w:ins w:id="1812" w:author="" w:date="2020-05-12T06:31:00Z"/>
        </w:rPr>
      </w:pPr>
      <w:ins w:id="1813" w:author=""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4" w:author="" w:date="2020-05-12T06:31:00Z"/>
        </w:rPr>
      </w:pPr>
      <w:ins w:id="1815"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6" w:author="" w:date="2020-05-12T06:31:00Z"/>
        </w:rPr>
      </w:pPr>
      <w:ins w:id="1817"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18" w:author="" w:date="2020-05-12T06:31:00Z"/>
        </w:rPr>
      </w:pPr>
      <w:ins w:id="1819" w:author="" w:date="2020-05-12T06:31:00Z">
        <w:r>
          <w:t>2&gt;</w:t>
        </w:r>
        <w:r>
          <w:tab/>
          <w:t>else:</w:t>
        </w:r>
      </w:ins>
    </w:p>
    <w:p w14:paraId="7E3F7679" w14:textId="77777777" w:rsidR="00194D06" w:rsidRDefault="00194D06" w:rsidP="00194D06">
      <w:pPr>
        <w:pStyle w:val="B3"/>
        <w:rPr>
          <w:ins w:id="1820" w:author="" w:date="2020-05-12T06:31:00Z"/>
        </w:rPr>
      </w:pPr>
      <w:ins w:id="1821"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2"/>
      <w:r w:rsidR="00C95A3F" w:rsidRPr="00F537EB">
        <w:t>UL</w:t>
      </w:r>
      <w:commentRangeEnd w:id="1822"/>
      <w:r w:rsidR="006E55DA">
        <w:rPr>
          <w:rStyle w:val="CommentReference"/>
          <w:rFonts w:eastAsia="SimSun"/>
          <w:lang w:eastAsia="en-US"/>
        </w:rPr>
        <w:commentReference w:id="1822"/>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3" w:author="" w:date="2020-05-09T22:34:00Z"/>
          <w:color w:val="auto"/>
        </w:rPr>
      </w:pPr>
      <w:del w:id="182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6" w:author="" w:date="2020-05-09T22:35:00Z"/>
        </w:rPr>
      </w:pPr>
      <w:r w:rsidRPr="00F537EB">
        <w:t>3&gt;</w:t>
      </w:r>
      <w:r w:rsidRPr="00F537EB">
        <w:tab/>
        <w:t>else</w:t>
      </w:r>
      <w:ins w:id="1827" w:author="" w:date="2020-05-09T22:35:00Z">
        <w:r w:rsidR="003A637D">
          <w:t>:</w:t>
        </w:r>
      </w:ins>
    </w:p>
    <w:p w14:paraId="2ED5E99C" w14:textId="77777777" w:rsidR="003A637D" w:rsidRPr="007852F3" w:rsidRDefault="003A637D" w:rsidP="003A637D">
      <w:pPr>
        <w:pStyle w:val="B4"/>
        <w:rPr>
          <w:ins w:id="1828" w:author="" w:date="2020-05-09T22:36:00Z"/>
        </w:rPr>
      </w:pPr>
      <w:ins w:id="1829" w:author="" w:date="2020-05-09T22:35:00Z">
        <w:r>
          <w:t>4&gt;</w:t>
        </w:r>
        <w:r>
          <w:tab/>
        </w:r>
      </w:ins>
      <w:del w:id="1830"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1"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2"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3" w:author="" w:date="2020-05-09T22:36:00Z">
        <w:r>
          <w:t>5</w:t>
        </w:r>
      </w:ins>
      <w:del w:id="1834"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36"/>
      <w:r w:rsidRPr="00F537EB">
        <w:t>message</w:t>
      </w:r>
      <w:commentRangeEnd w:id="1836"/>
      <w:r w:rsidR="002D6A57">
        <w:rPr>
          <w:rStyle w:val="CommentReference"/>
          <w:rFonts w:eastAsia="SimSun"/>
          <w:lang w:eastAsia="en-US"/>
        </w:rPr>
        <w:commentReference w:id="183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37" w:author="" w:date="2020-05-11T11:56:00Z">
        <w:r w:rsidR="00F83422">
          <w:t xml:space="preserve">failure or connection resume </w:t>
        </w:r>
      </w:ins>
      <w:r w:rsidRPr="00F537EB">
        <w:t xml:space="preserve">failure information </w:t>
      </w:r>
      <w:commentRangeStart w:id="1838"/>
      <w:r w:rsidRPr="00F537EB">
        <w:t>available</w:t>
      </w:r>
      <w:commentRangeEnd w:id="1838"/>
      <w:r w:rsidR="00B63406">
        <w:rPr>
          <w:rStyle w:val="CommentReference"/>
          <w:rFonts w:eastAsia="SimSun"/>
          <w:lang w:eastAsia="en-US"/>
        </w:rPr>
        <w:commentReference w:id="18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9" w:author="" w:date="2020-05-11T11:57:00Z">
        <w:r w:rsidR="00F83422">
          <w:t xml:space="preserve"> or</w:t>
        </w:r>
      </w:ins>
      <w:del w:id="1840" w:author="" w:date="2020-05-11T11:57:00Z">
        <w:r w:rsidRPr="00F537EB" w:rsidDel="00F83422">
          <w:delText>:</w:delText>
        </w:r>
      </w:del>
    </w:p>
    <w:p w14:paraId="0713488F" w14:textId="1E3B9E8C" w:rsidR="003C4E8D" w:rsidRPr="00F537EB" w:rsidDel="00F83422" w:rsidRDefault="003C4E8D" w:rsidP="003C4E8D">
      <w:pPr>
        <w:pStyle w:val="B3"/>
        <w:rPr>
          <w:del w:id="1841" w:author="" w:date="2020-05-11T11:57:00Z"/>
        </w:rPr>
      </w:pPr>
      <w:del w:id="184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4" w:author="" w:date="2020-05-11T11:57:00Z"/>
          <w:lang w:val="en-US"/>
        </w:rPr>
      </w:pPr>
      <w:ins w:id="1845"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6" w:author="" w:date="2020-05-07T11:24:00Z">
          <w:r w:rsidDel="00AE2C98">
            <w:rPr>
              <w:lang w:val="en-US"/>
            </w:rPr>
            <w:delText>,</w:delText>
          </w:r>
        </w:del>
      </w:ins>
    </w:p>
    <w:p w14:paraId="243B7DA6" w14:textId="600B388C" w:rsidR="003C4E8D" w:rsidRPr="00F537EB" w:rsidRDefault="00F83422" w:rsidP="00F83422">
      <w:pPr>
        <w:pStyle w:val="B3"/>
      </w:pPr>
      <w:ins w:id="1847" w:author="" w:date="2020-05-11T11:58:00Z">
        <w:r>
          <w:t>3</w:t>
        </w:r>
      </w:ins>
      <w:del w:id="1848"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9"/>
      <w:commentRangeEnd w:id="1849"/>
      <w:r w:rsidR="00B82905">
        <w:rPr>
          <w:rStyle w:val="CommentReference"/>
          <w:rFonts w:eastAsiaTheme="minorEastAsia"/>
          <w:lang w:eastAsia="en-US"/>
        </w:rPr>
        <w:commentReference w:id="1849"/>
      </w:r>
    </w:p>
    <w:p w14:paraId="33643F9F" w14:textId="77777777" w:rsidR="00194D06" w:rsidRPr="007C7C20" w:rsidRDefault="00194D06" w:rsidP="00194D06">
      <w:pPr>
        <w:ind w:left="851" w:hanging="284"/>
        <w:rPr>
          <w:ins w:id="1850" w:author="" w:date="2020-05-12T06:31:00Z"/>
          <w:lang w:val="en-US" w:eastAsia="x-none"/>
        </w:rPr>
      </w:pPr>
      <w:ins w:id="185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2" w:author="" w:date="2020-05-12T06:31:00Z"/>
          <w:lang w:val="en-US"/>
        </w:rPr>
      </w:pPr>
      <w:ins w:id="1853"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4" w:author="" w:date="2020-05-12T06:31:00Z"/>
        </w:rPr>
      </w:pPr>
      <w:ins w:id="1855"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6" w:author="" w:date="2020-05-12T06:31:00Z"/>
        </w:rPr>
      </w:pPr>
      <w:ins w:id="1857"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58" w:name="_Toc20425759"/>
      <w:bookmarkStart w:id="1859" w:name="_Toc29321155"/>
      <w:bookmarkStart w:id="1860" w:name="_Toc36756759"/>
      <w:bookmarkStart w:id="1861" w:name="_Toc36836300"/>
      <w:bookmarkStart w:id="1862" w:name="_Toc36843277"/>
      <w:bookmarkStart w:id="1863" w:name="_Toc37067566"/>
      <w:r w:rsidRPr="00F537EB">
        <w:t>5.3.13.5</w:t>
      </w:r>
      <w:r w:rsidRPr="00F537EB">
        <w:tab/>
        <w:t>T319 expiry or Integrity check failure from lower layers while T319 is running</w:t>
      </w:r>
      <w:bookmarkEnd w:id="1858"/>
      <w:bookmarkEnd w:id="1859"/>
      <w:bookmarkEnd w:id="1860"/>
      <w:bookmarkEnd w:id="1861"/>
      <w:bookmarkEnd w:id="1862"/>
      <w:bookmarkEnd w:id="186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4"/>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4"/>
      <w:r w:rsidR="00592A16">
        <w:rPr>
          <w:rStyle w:val="CommentReference"/>
          <w:rFonts w:eastAsia="SimSun"/>
          <w:lang w:eastAsia="en-US"/>
        </w:rPr>
        <w:commentReference w:id="1864"/>
      </w:r>
    </w:p>
    <w:p w14:paraId="12A457AA" w14:textId="06C24AFC" w:rsidR="00F83422" w:rsidRDefault="003C4E8D" w:rsidP="00F83422">
      <w:pPr>
        <w:pStyle w:val="B2"/>
        <w:rPr>
          <w:ins w:id="1865"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66" w:author="" w:date="2020-05-11T11:59:00Z">
        <w:r w:rsidRPr="00F537EB" w:rsidDel="00F83422">
          <w:rPr>
            <w:rFonts w:eastAsia="DengXian"/>
          </w:rPr>
          <w:delText>:</w:delText>
        </w:r>
      </w:del>
      <w:ins w:id="1867"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68"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69" w:author="" w:date="2020-05-07T11:26:00Z">
          <w:r w:rsidDel="00AE2C98">
            <w:rPr>
              <w:rFonts w:eastAsia="DengXian"/>
            </w:rPr>
            <w:delText>i</w:delText>
          </w:r>
        </w:del>
      </w:ins>
    </w:p>
    <w:p w14:paraId="536A1E1B" w14:textId="77777777" w:rsidR="003C4E8D" w:rsidRPr="00F537EB" w:rsidRDefault="003C4E8D" w:rsidP="003C4E8D">
      <w:pPr>
        <w:pStyle w:val="B3"/>
      </w:pPr>
      <w:commentRangeStart w:id="1870"/>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0"/>
      <w:r w:rsidR="00A555FC">
        <w:rPr>
          <w:rStyle w:val="CommentReference"/>
          <w:rFonts w:eastAsia="SimSun"/>
          <w:lang w:eastAsia="en-US"/>
        </w:rPr>
        <w:commentReference w:id="187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2"/>
      <w:r w:rsidRPr="00F537EB">
        <w:rPr>
          <w:i/>
        </w:rPr>
        <w:t>SIB1</w:t>
      </w:r>
      <w:commentRangeEnd w:id="1872"/>
      <w:r w:rsidR="00F466EC">
        <w:rPr>
          <w:rStyle w:val="CommentReference"/>
          <w:rFonts w:eastAsia="SimSun"/>
          <w:lang w:eastAsia="en-US"/>
        </w:rPr>
        <w:commentReference w:id="187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3"/>
      <w:commentRangeEnd w:id="1873"/>
      <w:r w:rsidR="00B82905">
        <w:rPr>
          <w:rStyle w:val="CommentReference"/>
          <w:rFonts w:eastAsiaTheme="minorEastAsia"/>
          <w:lang w:eastAsia="en-US"/>
        </w:rPr>
        <w:commentReference w:id="1873"/>
      </w:r>
      <w:r w:rsidRPr="00F537EB">
        <w:t xml:space="preserve">, </w:t>
      </w:r>
      <w:del w:id="1874" w:author="" w:date="2020-05-11T12:01:00Z">
        <w:r w:rsidRPr="00F537EB" w:rsidDel="00F83422">
          <w:delText xml:space="preserve">physical cell id, </w:delText>
        </w:r>
      </w:del>
      <w:r w:rsidRPr="00F537EB">
        <w:t xml:space="preserve">the </w:t>
      </w:r>
      <w:ins w:id="187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6" w:author="" w:date="2020-05-11T12:01:00Z">
        <w:r w:rsidR="00F83422">
          <w:t>in 5.3.3.7;</w:t>
        </w:r>
      </w:ins>
      <w:commentRangeStart w:id="1877"/>
      <w:del w:id="1878" w:author="" w:date="2020-05-11T12:01:00Z">
        <w:r w:rsidRPr="00F537EB" w:rsidDel="00F83422">
          <w:delText>follows</w:delText>
        </w:r>
      </w:del>
      <w:commentRangeEnd w:id="1877"/>
      <w:r w:rsidR="00EF74AC">
        <w:rPr>
          <w:rStyle w:val="CommentReference"/>
          <w:rFonts w:eastAsia="SimSun"/>
          <w:lang w:eastAsia="en-US"/>
        </w:rPr>
        <w:commentReference w:id="1877"/>
      </w:r>
      <w:r w:rsidRPr="00F537EB">
        <w:t>:</w:t>
      </w:r>
    </w:p>
    <w:p w14:paraId="5907ECD7" w14:textId="38A85320" w:rsidR="003C4E8D" w:rsidRPr="00F537EB" w:rsidDel="00F83422" w:rsidRDefault="003C4E8D" w:rsidP="003C4E8D">
      <w:pPr>
        <w:pStyle w:val="B4"/>
        <w:rPr>
          <w:del w:id="1879" w:author="" w:date="2020-05-11T12:01:00Z"/>
          <w:rFonts w:eastAsiaTheme="minorEastAsia"/>
        </w:rPr>
      </w:pPr>
      <w:del w:id="188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1" w:author="" w:date="2020-05-11T12:01:00Z"/>
        </w:rPr>
      </w:pPr>
      <w:del w:id="188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3" w:author="" w:date="2020-05-11T12:01:00Z"/>
        </w:rPr>
      </w:pPr>
      <w:del w:id="188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5" w:author="" w:date="2020-05-11T12:01:00Z"/>
          <w:lang w:eastAsia="ko-KR"/>
        </w:rPr>
      </w:pPr>
      <w:del w:id="188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87"/>
        <w:r w:rsidRPr="00F537EB" w:rsidDel="00F83422">
          <w:delText>results</w:delText>
        </w:r>
        <w:commentRangeEnd w:id="1887"/>
        <w:r w:rsidR="000E1830" w:rsidDel="00F83422">
          <w:rPr>
            <w:rStyle w:val="CommentReference"/>
            <w:rFonts w:eastAsia="SimSun"/>
            <w:lang w:eastAsia="en-US"/>
          </w:rPr>
          <w:commentReference w:id="188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88" w:author="" w:date="2020-05-11T12:09:00Z">
        <w:r w:rsidR="00345664">
          <w:t>8</w:t>
        </w:r>
      </w:ins>
      <w:del w:id="1889"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0" w:name="_Toc20425760"/>
      <w:bookmarkStart w:id="1891" w:name="_Toc29321156"/>
      <w:r w:rsidRPr="007C7C20">
        <w:rPr>
          <w:lang w:val="en-US"/>
        </w:rPr>
        <w:t>The UE may discard the connection resume failure</w:t>
      </w:r>
      <w:ins w:id="1892" w:author="" w:date="2020-05-11T12:10:00Z">
        <w:r w:rsidR="00345664" w:rsidRPr="007C7C20">
          <w:rPr>
            <w:lang w:val="en-US"/>
          </w:rPr>
          <w:t xml:space="preserve"> or connection establishment failure</w:t>
        </w:r>
      </w:ins>
      <w:r w:rsidRPr="007C7C20">
        <w:rPr>
          <w:lang w:val="en-US"/>
        </w:rPr>
        <w:t xml:space="preserve"> </w:t>
      </w:r>
      <w:commentRangeStart w:id="1893"/>
      <w:r w:rsidRPr="007C7C20">
        <w:rPr>
          <w:lang w:val="en-US"/>
        </w:rPr>
        <w:t>information</w:t>
      </w:r>
      <w:commentRangeEnd w:id="1893"/>
      <w:r w:rsidR="00B63406">
        <w:rPr>
          <w:rStyle w:val="CommentReference"/>
          <w:rFonts w:eastAsia="SimSun"/>
          <w:lang w:eastAsia="en-US"/>
        </w:rPr>
        <w:commentReference w:id="189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4" w:name="_Toc36756760"/>
      <w:bookmarkStart w:id="1895" w:name="_Toc36836301"/>
      <w:bookmarkStart w:id="1896" w:name="_Toc36843278"/>
      <w:bookmarkStart w:id="189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0"/>
      <w:bookmarkEnd w:id="1891"/>
      <w:bookmarkEnd w:id="1894"/>
      <w:bookmarkEnd w:id="1895"/>
      <w:bookmarkEnd w:id="1896"/>
      <w:bookmarkEnd w:id="189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98" w:name="_Toc20425761"/>
      <w:bookmarkStart w:id="1899" w:name="_Toc29321157"/>
      <w:bookmarkStart w:id="1900" w:name="_Toc36756761"/>
      <w:bookmarkStart w:id="1901" w:name="_Toc36836302"/>
      <w:bookmarkStart w:id="1902" w:name="_Toc36843279"/>
      <w:bookmarkStart w:id="1903" w:name="_Toc37067568"/>
      <w:r w:rsidRPr="00F537EB">
        <w:t>5.3.13.7</w:t>
      </w:r>
      <w:r w:rsidRPr="00F537EB">
        <w:tab/>
        <w:t xml:space="preserve">Reception of the </w:t>
      </w:r>
      <w:r w:rsidRPr="00F537EB">
        <w:rPr>
          <w:i/>
        </w:rPr>
        <w:t xml:space="preserve">RRCSetup </w:t>
      </w:r>
      <w:r w:rsidRPr="00F537EB">
        <w:t>by the UE</w:t>
      </w:r>
      <w:bookmarkEnd w:id="1898"/>
      <w:bookmarkEnd w:id="1899"/>
      <w:bookmarkEnd w:id="1900"/>
      <w:bookmarkEnd w:id="1901"/>
      <w:bookmarkEnd w:id="1902"/>
      <w:bookmarkEnd w:id="190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4" w:name="_Toc20425762"/>
      <w:bookmarkStart w:id="1905" w:name="_Toc29321158"/>
      <w:bookmarkStart w:id="1906" w:name="_Toc36756762"/>
      <w:bookmarkStart w:id="1907" w:name="_Toc36836303"/>
      <w:bookmarkStart w:id="1908" w:name="_Toc36843280"/>
      <w:bookmarkStart w:id="1909" w:name="_Toc37067569"/>
      <w:r w:rsidRPr="00F537EB">
        <w:t>5.3.13.8</w:t>
      </w:r>
      <w:r w:rsidRPr="00F537EB">
        <w:tab/>
        <w:t>RNA update</w:t>
      </w:r>
      <w:bookmarkEnd w:id="1904"/>
      <w:bookmarkEnd w:id="1905"/>
      <w:bookmarkEnd w:id="1906"/>
      <w:bookmarkEnd w:id="1907"/>
      <w:bookmarkEnd w:id="1908"/>
      <w:bookmarkEnd w:id="190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1" w:name="_Toc20425763"/>
      <w:bookmarkStart w:id="1912" w:name="_Toc29321159"/>
      <w:bookmarkStart w:id="1913" w:name="_Toc36756763"/>
      <w:bookmarkStart w:id="1914" w:name="_Toc36836304"/>
      <w:bookmarkStart w:id="1915" w:name="_Toc36843281"/>
      <w:bookmarkStart w:id="1916" w:name="_Toc37067570"/>
      <w:bookmarkEnd w:id="1910"/>
      <w:r w:rsidRPr="00F537EB">
        <w:t>5.3.13.9</w:t>
      </w:r>
      <w:r w:rsidRPr="00F537EB">
        <w:tab/>
        <w:t xml:space="preserve">Reception of the </w:t>
      </w:r>
      <w:r w:rsidRPr="00F537EB">
        <w:rPr>
          <w:i/>
        </w:rPr>
        <w:t>RRCRelease</w:t>
      </w:r>
      <w:r w:rsidRPr="00F537EB">
        <w:t xml:space="preserve"> by the UE</w:t>
      </w:r>
      <w:bookmarkEnd w:id="1911"/>
      <w:bookmarkEnd w:id="1912"/>
      <w:bookmarkEnd w:id="1913"/>
      <w:bookmarkEnd w:id="1914"/>
      <w:bookmarkEnd w:id="1915"/>
      <w:bookmarkEnd w:id="191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17" w:name="_Toc20425764"/>
      <w:bookmarkStart w:id="1918" w:name="_Toc29321160"/>
      <w:bookmarkStart w:id="1919" w:name="_Toc36756764"/>
      <w:bookmarkStart w:id="1920" w:name="_Toc36836305"/>
      <w:bookmarkStart w:id="1921" w:name="_Toc36843282"/>
      <w:bookmarkStart w:id="1922" w:name="_Toc37067571"/>
      <w:r w:rsidRPr="00F537EB">
        <w:t>5.3.13.10</w:t>
      </w:r>
      <w:r w:rsidRPr="00F537EB">
        <w:tab/>
        <w:t xml:space="preserve">Reception of the </w:t>
      </w:r>
      <w:r w:rsidRPr="00F537EB">
        <w:rPr>
          <w:i/>
        </w:rPr>
        <w:t>RRCReject</w:t>
      </w:r>
      <w:r w:rsidRPr="00F537EB">
        <w:t xml:space="preserve"> by the UE</w:t>
      </w:r>
      <w:bookmarkEnd w:id="1917"/>
      <w:bookmarkEnd w:id="1918"/>
      <w:bookmarkEnd w:id="1919"/>
      <w:bookmarkEnd w:id="1920"/>
      <w:bookmarkEnd w:id="1921"/>
      <w:bookmarkEnd w:id="192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3" w:name="_Toc20425765"/>
      <w:bookmarkStart w:id="1924" w:name="_Toc29321161"/>
      <w:bookmarkStart w:id="1925" w:name="_Toc36756765"/>
      <w:bookmarkStart w:id="1926" w:name="_Toc36836306"/>
      <w:bookmarkStart w:id="1927" w:name="_Toc36843283"/>
      <w:bookmarkStart w:id="192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3"/>
      <w:bookmarkEnd w:id="1924"/>
      <w:bookmarkEnd w:id="1925"/>
      <w:bookmarkEnd w:id="1926"/>
      <w:bookmarkEnd w:id="1927"/>
      <w:bookmarkEnd w:id="1928"/>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맑은 고딕"/>
        </w:rPr>
      </w:pPr>
      <w:bookmarkStart w:id="1929" w:name="_Toc20425766"/>
      <w:bookmarkStart w:id="1930" w:name="_Toc29321162"/>
      <w:bookmarkStart w:id="1931" w:name="_Toc36756766"/>
      <w:bookmarkStart w:id="1932" w:name="_Toc36836307"/>
      <w:bookmarkStart w:id="1933" w:name="_Toc36843284"/>
      <w:bookmarkStart w:id="1934" w:name="_Toc37067573"/>
      <w:r w:rsidRPr="00F537EB">
        <w:rPr>
          <w:rFonts w:eastAsia="맑은 고딕"/>
        </w:rPr>
        <w:t>5.3.13.12</w:t>
      </w:r>
      <w:r w:rsidRPr="00F537EB">
        <w:rPr>
          <w:rFonts w:eastAsia="맑은 고딕"/>
        </w:rPr>
        <w:tab/>
        <w:t>Inter RAT cell reselection</w:t>
      </w:r>
      <w:bookmarkEnd w:id="1929"/>
      <w:bookmarkEnd w:id="1930"/>
      <w:bookmarkEnd w:id="1931"/>
      <w:bookmarkEnd w:id="1932"/>
      <w:bookmarkEnd w:id="1933"/>
      <w:bookmarkEnd w:id="1934"/>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Heading3"/>
        <w:rPr>
          <w:rFonts w:eastAsia="맑은 고딕"/>
        </w:rPr>
      </w:pPr>
      <w:bookmarkStart w:id="1935" w:name="_Toc20425767"/>
      <w:bookmarkStart w:id="1936" w:name="_Toc29321163"/>
      <w:bookmarkStart w:id="1937" w:name="_Toc36756767"/>
      <w:bookmarkStart w:id="1938" w:name="_Toc36836308"/>
      <w:bookmarkStart w:id="1939" w:name="_Toc36843285"/>
      <w:bookmarkStart w:id="1940" w:name="_Toc37067574"/>
      <w:r w:rsidRPr="00F537EB">
        <w:rPr>
          <w:rFonts w:eastAsia="맑은 고딕"/>
        </w:rPr>
        <w:t>5.3.14</w:t>
      </w:r>
      <w:r w:rsidRPr="00F537EB">
        <w:rPr>
          <w:rFonts w:eastAsia="맑은 고딕"/>
        </w:rPr>
        <w:tab/>
        <w:t>Unified Access Control</w:t>
      </w:r>
      <w:bookmarkEnd w:id="1935"/>
      <w:bookmarkEnd w:id="1936"/>
      <w:bookmarkEnd w:id="1937"/>
      <w:bookmarkEnd w:id="1938"/>
      <w:bookmarkEnd w:id="1939"/>
      <w:bookmarkEnd w:id="1940"/>
    </w:p>
    <w:p w14:paraId="080C6EC7" w14:textId="77777777" w:rsidR="002C5D28" w:rsidRPr="00F537EB" w:rsidRDefault="002C5D28" w:rsidP="002C5D28">
      <w:pPr>
        <w:pStyle w:val="Heading4"/>
      </w:pPr>
      <w:bookmarkStart w:id="1941" w:name="_Toc20425768"/>
      <w:bookmarkStart w:id="1942" w:name="_Toc29321164"/>
      <w:bookmarkStart w:id="1943" w:name="_Toc36756768"/>
      <w:bookmarkStart w:id="1944" w:name="_Toc36836309"/>
      <w:bookmarkStart w:id="1945" w:name="_Toc36843286"/>
      <w:bookmarkStart w:id="1946" w:name="_Toc37067575"/>
      <w:r w:rsidRPr="00F537EB">
        <w:t>5.3.14.1</w:t>
      </w:r>
      <w:r w:rsidRPr="00F537EB">
        <w:tab/>
        <w:t>General</w:t>
      </w:r>
      <w:bookmarkEnd w:id="1941"/>
      <w:bookmarkEnd w:id="1942"/>
      <w:bookmarkEnd w:id="1943"/>
      <w:bookmarkEnd w:id="1944"/>
      <w:bookmarkEnd w:id="1945"/>
      <w:bookmarkEnd w:id="194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47"/>
      <w:r w:rsidRPr="007C7C20">
        <w:rPr>
          <w:lang w:val="en-US"/>
        </w:rPr>
        <w:t>.</w:t>
      </w:r>
      <w:commentRangeEnd w:id="1947"/>
      <w:r w:rsidR="005A54E0">
        <w:rPr>
          <w:rStyle w:val="CommentReference"/>
          <w:rFonts w:eastAsia="SimSun"/>
          <w:lang w:eastAsia="en-US"/>
        </w:rPr>
        <w:commentReference w:id="1947"/>
      </w:r>
      <w:ins w:id="1948" w:author="" w:date="2020-05-13T11:39:00Z">
        <w:r w:rsidR="00A16F68" w:rsidRPr="007C7C20">
          <w:rPr>
            <w:lang w:val="en-US"/>
          </w:rPr>
          <w:t xml:space="preserve"> </w:t>
        </w:r>
        <w:bookmarkStart w:id="1949" w:name="_Hlk40234476"/>
        <w:r w:rsidR="00A16F68" w:rsidRPr="007C7C20">
          <w:rPr>
            <w:lang w:val="en-US"/>
          </w:rPr>
          <w:t>This procedure does not apply to IAB-MT.</w:t>
        </w:r>
      </w:ins>
      <w:bookmarkEnd w:id="194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0" w:name="_Toc20425769"/>
      <w:bookmarkStart w:id="1951" w:name="_Toc29321165"/>
      <w:bookmarkStart w:id="1952" w:name="_Toc36756769"/>
      <w:bookmarkStart w:id="1953" w:name="_Toc36836310"/>
      <w:bookmarkStart w:id="1954" w:name="_Toc36843287"/>
      <w:bookmarkStart w:id="1955" w:name="_Toc37067576"/>
      <w:r w:rsidRPr="00F537EB">
        <w:t>5.3.14.2</w:t>
      </w:r>
      <w:r w:rsidRPr="00F537EB">
        <w:tab/>
        <w:t>Initiation</w:t>
      </w:r>
      <w:bookmarkEnd w:id="1950"/>
      <w:bookmarkEnd w:id="1951"/>
      <w:bookmarkEnd w:id="1952"/>
      <w:bookmarkEnd w:id="1953"/>
      <w:bookmarkEnd w:id="1954"/>
      <w:bookmarkEnd w:id="195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맑은 고딕"/>
        </w:rPr>
      </w:pPr>
      <w:bookmarkStart w:id="1956" w:name="_Toc20425770"/>
      <w:bookmarkStart w:id="1957" w:name="_Toc29321166"/>
      <w:bookmarkStart w:id="1958" w:name="_Toc36756770"/>
      <w:bookmarkStart w:id="1959" w:name="_Toc36836311"/>
      <w:bookmarkStart w:id="1960" w:name="_Toc36843288"/>
      <w:bookmarkStart w:id="1961" w:name="_Toc37067577"/>
      <w:r w:rsidRPr="00F537EB">
        <w:rPr>
          <w:rFonts w:eastAsia="맑은 고딕"/>
        </w:rPr>
        <w:t>5.3.14.3</w:t>
      </w:r>
      <w:r w:rsidRPr="00F537EB">
        <w:rPr>
          <w:rFonts w:eastAsia="맑은 고딕"/>
        </w:rPr>
        <w:tab/>
      </w:r>
      <w:r w:rsidR="003F70C1" w:rsidRPr="00F537EB">
        <w:rPr>
          <w:rFonts w:eastAsia="맑은 고딕"/>
        </w:rPr>
        <w:t>Void</w:t>
      </w:r>
      <w:bookmarkEnd w:id="1956"/>
      <w:bookmarkEnd w:id="1957"/>
      <w:bookmarkEnd w:id="1958"/>
      <w:bookmarkEnd w:id="1959"/>
      <w:bookmarkEnd w:id="1960"/>
      <w:bookmarkEnd w:id="1961"/>
    </w:p>
    <w:p w14:paraId="0C425FAE" w14:textId="77777777" w:rsidR="002C5D28" w:rsidRPr="00F537EB" w:rsidRDefault="002C5D28" w:rsidP="002C5D28">
      <w:pPr>
        <w:pStyle w:val="Heading4"/>
        <w:rPr>
          <w:rFonts w:eastAsia="맑은 고딕"/>
          <w:noProof/>
          <w:lang w:eastAsia="ko-KR"/>
        </w:rPr>
      </w:pPr>
      <w:bookmarkStart w:id="1962" w:name="_Toc20425771"/>
      <w:bookmarkStart w:id="1963" w:name="_Toc29321167"/>
      <w:bookmarkStart w:id="1964" w:name="_Toc36756771"/>
      <w:bookmarkStart w:id="1965" w:name="_Toc36836312"/>
      <w:bookmarkStart w:id="1966" w:name="_Toc36843289"/>
      <w:bookmarkStart w:id="1967"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62"/>
      <w:bookmarkEnd w:id="1963"/>
      <w:bookmarkEnd w:id="1964"/>
      <w:bookmarkEnd w:id="1965"/>
      <w:bookmarkEnd w:id="1966"/>
      <w:bookmarkEnd w:id="1967"/>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맑은 고딕"/>
          <w:noProof/>
          <w:lang w:eastAsia="ko-KR"/>
        </w:rPr>
      </w:pPr>
      <w:bookmarkStart w:id="1968" w:name="_Toc20425772"/>
      <w:bookmarkStart w:id="1969" w:name="_Toc29321168"/>
      <w:bookmarkStart w:id="1970" w:name="_Toc36756772"/>
      <w:bookmarkStart w:id="1971" w:name="_Toc36836313"/>
      <w:bookmarkStart w:id="1972" w:name="_Toc36843290"/>
      <w:bookmarkStart w:id="1973" w:name="_Toc37067579"/>
      <w:r w:rsidRPr="00F537EB">
        <w:rPr>
          <w:rFonts w:eastAsia="맑은 고딕"/>
          <w:noProof/>
        </w:rPr>
        <w:t>5.3.14.5</w:t>
      </w:r>
      <w:r w:rsidRPr="00F537EB">
        <w:rPr>
          <w:rFonts w:eastAsia="맑은 고딕"/>
          <w:noProof/>
        </w:rPr>
        <w:tab/>
        <w:t>Access barring check</w:t>
      </w:r>
      <w:bookmarkEnd w:id="1968"/>
      <w:bookmarkEnd w:id="1969"/>
      <w:bookmarkEnd w:id="1970"/>
      <w:bookmarkEnd w:id="1971"/>
      <w:bookmarkEnd w:id="1972"/>
      <w:bookmarkEnd w:id="1973"/>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맑은 고딕"/>
        </w:rPr>
      </w:pPr>
      <w:bookmarkStart w:id="1974" w:name="_Toc20425773"/>
      <w:bookmarkStart w:id="1975" w:name="_Toc29321169"/>
      <w:bookmarkStart w:id="1976" w:name="_Toc36756773"/>
      <w:bookmarkStart w:id="1977" w:name="_Toc36836314"/>
      <w:bookmarkStart w:id="1978" w:name="_Toc36843291"/>
      <w:bookmarkStart w:id="1979" w:name="_Toc37067580"/>
      <w:r w:rsidRPr="00F537EB">
        <w:rPr>
          <w:rFonts w:eastAsia="맑은 고딕"/>
        </w:rPr>
        <w:t>5.3.15</w:t>
      </w:r>
      <w:r w:rsidRPr="00F537EB">
        <w:rPr>
          <w:rFonts w:eastAsia="맑은 고딕"/>
        </w:rPr>
        <w:tab/>
        <w:t>RRC connection reject</w:t>
      </w:r>
      <w:bookmarkEnd w:id="1974"/>
      <w:bookmarkEnd w:id="1975"/>
      <w:bookmarkEnd w:id="1976"/>
      <w:bookmarkEnd w:id="1977"/>
      <w:bookmarkEnd w:id="1978"/>
      <w:bookmarkEnd w:id="1979"/>
    </w:p>
    <w:p w14:paraId="182B253A" w14:textId="77777777" w:rsidR="002C5D28" w:rsidRPr="00F537EB" w:rsidRDefault="002C5D28" w:rsidP="002C5D28">
      <w:pPr>
        <w:pStyle w:val="Heading4"/>
      </w:pPr>
      <w:bookmarkStart w:id="1980" w:name="_Toc20425774"/>
      <w:bookmarkStart w:id="1981" w:name="_Toc29321170"/>
      <w:bookmarkStart w:id="1982" w:name="_Toc36756774"/>
      <w:bookmarkStart w:id="1983" w:name="_Toc36836315"/>
      <w:bookmarkStart w:id="1984" w:name="_Toc36843292"/>
      <w:bookmarkStart w:id="1985" w:name="_Toc37067581"/>
      <w:r w:rsidRPr="00F537EB">
        <w:t>5.3.15.1</w:t>
      </w:r>
      <w:r w:rsidRPr="00F537EB">
        <w:tab/>
        <w:t>Initiation</w:t>
      </w:r>
      <w:bookmarkEnd w:id="1980"/>
      <w:bookmarkEnd w:id="1981"/>
      <w:bookmarkEnd w:id="1982"/>
      <w:bookmarkEnd w:id="1983"/>
      <w:bookmarkEnd w:id="1984"/>
      <w:bookmarkEnd w:id="198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86" w:name="_Toc20425775"/>
      <w:bookmarkStart w:id="1987" w:name="_Toc29321171"/>
      <w:bookmarkStart w:id="1988" w:name="_Toc36756775"/>
      <w:bookmarkStart w:id="1989" w:name="_Toc36836316"/>
      <w:bookmarkStart w:id="1990" w:name="_Toc36843293"/>
      <w:bookmarkStart w:id="1991" w:name="_Toc37067582"/>
      <w:r w:rsidRPr="00F537EB">
        <w:t>5.3.15.2</w:t>
      </w:r>
      <w:r w:rsidRPr="00F537EB">
        <w:tab/>
        <w:t xml:space="preserve">Reception of the </w:t>
      </w:r>
      <w:r w:rsidRPr="00F537EB">
        <w:rPr>
          <w:i/>
        </w:rPr>
        <w:t>RRCReject</w:t>
      </w:r>
      <w:r w:rsidRPr="00F537EB">
        <w:t xml:space="preserve"> by the UE</w:t>
      </w:r>
      <w:bookmarkEnd w:id="1986"/>
      <w:bookmarkEnd w:id="1987"/>
      <w:bookmarkEnd w:id="1988"/>
      <w:bookmarkEnd w:id="1989"/>
      <w:bookmarkEnd w:id="1990"/>
      <w:bookmarkEnd w:id="199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2" w:name="_Toc20425776"/>
      <w:bookmarkStart w:id="1993" w:name="_Toc29321172"/>
      <w:r w:rsidRPr="00F537EB">
        <w:t>NOTE:</w:t>
      </w:r>
      <w:r w:rsidRPr="00F537EB">
        <w:tab/>
        <w:t xml:space="preserve">If </w:t>
      </w:r>
      <w:ins w:id="1994" w:author="" w:date="2020-05-09T22:37:00Z">
        <w:r w:rsidR="00E26A6F">
          <w:t>timer T331 is running</w:t>
        </w:r>
      </w:ins>
      <w:del w:id="1995" w:author="" w:date="2020-05-09T22:37:00Z">
        <w:r w:rsidRPr="00F537EB" w:rsidDel="00E26A6F">
          <w:delText>configured</w:delText>
        </w:r>
      </w:del>
      <w:r w:rsidRPr="00F537EB">
        <w:t xml:space="preserve">, the UE continues to perform idle/inactive measurements </w:t>
      </w:r>
      <w:ins w:id="1996" w:author="" w:date="2020-05-09T22:38:00Z">
        <w:r w:rsidR="00E26A6F">
          <w:t>according to 5.7.8</w:t>
        </w:r>
      </w:ins>
      <w:del w:id="199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98" w:name="_Toc36756776"/>
      <w:bookmarkStart w:id="1999" w:name="_Toc36836317"/>
      <w:bookmarkStart w:id="2000" w:name="_Toc36843294"/>
      <w:bookmarkStart w:id="2001" w:name="_Toc37067583"/>
      <w:r w:rsidRPr="00F537EB">
        <w:rPr>
          <w:rFonts w:eastAsia="MS Mincho"/>
        </w:rPr>
        <w:t>5.4</w:t>
      </w:r>
      <w:r w:rsidRPr="00F537EB">
        <w:rPr>
          <w:rFonts w:eastAsia="MS Mincho"/>
        </w:rPr>
        <w:tab/>
      </w:r>
      <w:bookmarkStart w:id="2002" w:name="_Hlk1068185"/>
      <w:r w:rsidRPr="00F537EB">
        <w:rPr>
          <w:rFonts w:eastAsia="MS Mincho"/>
        </w:rPr>
        <w:t>Inter-RAT mobility</w:t>
      </w:r>
      <w:bookmarkEnd w:id="1992"/>
      <w:bookmarkEnd w:id="1993"/>
      <w:bookmarkEnd w:id="1998"/>
      <w:bookmarkEnd w:id="1999"/>
      <w:bookmarkEnd w:id="2000"/>
      <w:bookmarkEnd w:id="2001"/>
    </w:p>
    <w:p w14:paraId="731FCB8F" w14:textId="77777777" w:rsidR="002C5D28" w:rsidRPr="00F537EB" w:rsidRDefault="002C5D28" w:rsidP="002C5D28">
      <w:pPr>
        <w:pStyle w:val="Heading3"/>
        <w:rPr>
          <w:rFonts w:eastAsia="DengXian"/>
          <w:lang w:eastAsia="zh-CN"/>
        </w:rPr>
      </w:pPr>
      <w:bookmarkStart w:id="2003" w:name="_Toc20425777"/>
      <w:bookmarkStart w:id="2004" w:name="_Toc29321173"/>
      <w:bookmarkStart w:id="2005" w:name="_Toc36756777"/>
      <w:bookmarkStart w:id="2006" w:name="_Toc36836318"/>
      <w:bookmarkStart w:id="2007" w:name="_Toc36843295"/>
      <w:bookmarkStart w:id="2008" w:name="_Toc37067584"/>
      <w:r w:rsidRPr="00F537EB">
        <w:rPr>
          <w:rFonts w:eastAsia="DengXian"/>
          <w:lang w:eastAsia="zh-CN"/>
        </w:rPr>
        <w:t>5.4.1</w:t>
      </w:r>
      <w:bookmarkEnd w:id="2002"/>
      <w:r w:rsidRPr="00F537EB">
        <w:rPr>
          <w:rFonts w:eastAsia="DengXian"/>
          <w:lang w:eastAsia="zh-CN"/>
        </w:rPr>
        <w:tab/>
        <w:t>Introduction</w:t>
      </w:r>
      <w:bookmarkEnd w:id="2003"/>
      <w:bookmarkEnd w:id="2004"/>
      <w:bookmarkEnd w:id="2005"/>
      <w:bookmarkEnd w:id="2006"/>
      <w:bookmarkEnd w:id="2007"/>
      <w:bookmarkEnd w:id="200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09" w:name="_Toc20425778"/>
      <w:bookmarkStart w:id="2010" w:name="_Toc29321174"/>
      <w:bookmarkStart w:id="2011" w:name="_Toc36756778"/>
      <w:bookmarkStart w:id="2012" w:name="_Toc36836319"/>
      <w:bookmarkStart w:id="2013" w:name="_Toc36843296"/>
      <w:bookmarkStart w:id="2014" w:name="_Toc37067585"/>
      <w:r w:rsidRPr="00F537EB">
        <w:rPr>
          <w:rFonts w:eastAsia="DengXian"/>
          <w:lang w:eastAsia="zh-CN"/>
        </w:rPr>
        <w:t>5.4.2</w:t>
      </w:r>
      <w:r w:rsidRPr="00F537EB">
        <w:rPr>
          <w:rFonts w:eastAsia="DengXian"/>
          <w:lang w:eastAsia="zh-CN"/>
        </w:rPr>
        <w:tab/>
        <w:t>Handover to NR</w:t>
      </w:r>
      <w:bookmarkEnd w:id="2009"/>
      <w:bookmarkEnd w:id="2010"/>
      <w:bookmarkEnd w:id="2011"/>
      <w:bookmarkEnd w:id="2012"/>
      <w:bookmarkEnd w:id="2013"/>
      <w:bookmarkEnd w:id="2014"/>
    </w:p>
    <w:p w14:paraId="4D87BB05" w14:textId="77777777" w:rsidR="002C5D28" w:rsidRPr="00F537EB" w:rsidRDefault="002C5D28" w:rsidP="002C5D28">
      <w:pPr>
        <w:pStyle w:val="Heading4"/>
        <w:rPr>
          <w:rFonts w:eastAsia="DengXian"/>
          <w:lang w:eastAsia="zh-CN"/>
        </w:rPr>
      </w:pPr>
      <w:bookmarkStart w:id="2015" w:name="_Toc20425779"/>
      <w:bookmarkStart w:id="2016" w:name="_Toc29321175"/>
      <w:bookmarkStart w:id="2017" w:name="_Toc36756779"/>
      <w:bookmarkStart w:id="2018" w:name="_Toc36836320"/>
      <w:bookmarkStart w:id="2019" w:name="_Toc36843297"/>
      <w:bookmarkStart w:id="2020" w:name="_Toc37067586"/>
      <w:r w:rsidRPr="00F537EB">
        <w:rPr>
          <w:rFonts w:eastAsia="DengXian"/>
          <w:lang w:eastAsia="zh-CN"/>
        </w:rPr>
        <w:t>5.4.2.1</w:t>
      </w:r>
      <w:r w:rsidRPr="00F537EB">
        <w:rPr>
          <w:rFonts w:eastAsia="DengXian"/>
          <w:lang w:eastAsia="zh-CN"/>
        </w:rPr>
        <w:tab/>
        <w:t>General</w:t>
      </w:r>
      <w:bookmarkEnd w:id="2015"/>
      <w:bookmarkEnd w:id="2016"/>
      <w:bookmarkEnd w:id="2017"/>
      <w:bookmarkEnd w:id="2018"/>
      <w:bookmarkEnd w:id="2019"/>
      <w:bookmarkEnd w:id="2020"/>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6pt;height:106.35pt;mso-width-percent:0;mso-height-percent:0;mso-width-percent:0;mso-height-percent:0" o:ole="">
            <v:imagedata r:id="rId54" o:title=""/>
          </v:shape>
          <o:OLEObject Type="Embed" ProgID="Mscgen.Chart" ShapeID="_x0000_i1044" DrawAspect="Content" ObjectID="_1651573302"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1" w:name="_Toc20425780"/>
      <w:bookmarkStart w:id="2022" w:name="_Toc29321176"/>
      <w:bookmarkStart w:id="2023" w:name="_Toc36756780"/>
      <w:bookmarkStart w:id="2024" w:name="_Toc36836321"/>
      <w:bookmarkStart w:id="2025" w:name="_Toc36843298"/>
      <w:bookmarkStart w:id="2026" w:name="_Toc37067587"/>
      <w:r w:rsidRPr="00F537EB">
        <w:rPr>
          <w:rFonts w:eastAsia="DengXian"/>
          <w:lang w:eastAsia="zh-CN"/>
        </w:rPr>
        <w:t>5.4.2.2</w:t>
      </w:r>
      <w:r w:rsidRPr="00F537EB">
        <w:rPr>
          <w:rFonts w:eastAsia="DengXian"/>
          <w:lang w:eastAsia="zh-CN"/>
        </w:rPr>
        <w:tab/>
        <w:t>Initiation</w:t>
      </w:r>
      <w:bookmarkEnd w:id="2021"/>
      <w:bookmarkEnd w:id="2022"/>
      <w:bookmarkEnd w:id="2023"/>
      <w:bookmarkEnd w:id="2024"/>
      <w:bookmarkEnd w:id="2025"/>
      <w:bookmarkEnd w:id="202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27" w:name="_Toc20425781"/>
      <w:bookmarkStart w:id="2028" w:name="_Toc29321177"/>
      <w:bookmarkStart w:id="2029" w:name="_Toc36756781"/>
      <w:bookmarkStart w:id="2030" w:name="_Toc36836322"/>
      <w:bookmarkStart w:id="2031" w:name="_Toc36843299"/>
      <w:bookmarkStart w:id="203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27"/>
      <w:bookmarkEnd w:id="2028"/>
      <w:bookmarkEnd w:id="2029"/>
      <w:bookmarkEnd w:id="2030"/>
      <w:bookmarkEnd w:id="2031"/>
      <w:bookmarkEnd w:id="203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3" w:name="_Toc20425782"/>
      <w:bookmarkStart w:id="2034" w:name="_Toc29321178"/>
      <w:bookmarkStart w:id="2035" w:name="_Toc36756782"/>
      <w:bookmarkStart w:id="2036" w:name="_Toc36836323"/>
      <w:bookmarkStart w:id="2037" w:name="_Toc36843300"/>
      <w:bookmarkStart w:id="2038" w:name="_Toc37067589"/>
      <w:r w:rsidRPr="00F537EB">
        <w:rPr>
          <w:rFonts w:eastAsia="DengXian"/>
          <w:lang w:eastAsia="zh-CN"/>
        </w:rPr>
        <w:t>5.4.3</w:t>
      </w:r>
      <w:r w:rsidRPr="00F537EB">
        <w:rPr>
          <w:rFonts w:eastAsia="DengXian"/>
          <w:lang w:eastAsia="zh-CN"/>
        </w:rPr>
        <w:tab/>
        <w:t>Mobility from NR</w:t>
      </w:r>
      <w:bookmarkEnd w:id="2033"/>
      <w:bookmarkEnd w:id="2034"/>
      <w:bookmarkEnd w:id="2035"/>
      <w:bookmarkEnd w:id="2036"/>
      <w:bookmarkEnd w:id="2037"/>
      <w:bookmarkEnd w:id="2038"/>
    </w:p>
    <w:p w14:paraId="093B327C" w14:textId="77777777" w:rsidR="002C5D28" w:rsidRPr="00F537EB" w:rsidRDefault="002C5D28" w:rsidP="002C5D28">
      <w:pPr>
        <w:pStyle w:val="Heading4"/>
        <w:rPr>
          <w:rFonts w:eastAsia="DengXian"/>
          <w:lang w:eastAsia="zh-CN"/>
        </w:rPr>
      </w:pPr>
      <w:bookmarkStart w:id="2039" w:name="_Toc20425783"/>
      <w:bookmarkStart w:id="2040" w:name="_Toc29321179"/>
      <w:bookmarkStart w:id="2041" w:name="_Toc36756783"/>
      <w:bookmarkStart w:id="2042" w:name="_Toc36836324"/>
      <w:bookmarkStart w:id="2043" w:name="_Toc36843301"/>
      <w:bookmarkStart w:id="2044" w:name="_Toc37067590"/>
      <w:r w:rsidRPr="00F537EB">
        <w:rPr>
          <w:rFonts w:eastAsia="DengXian"/>
          <w:lang w:eastAsia="zh-CN"/>
        </w:rPr>
        <w:t>5.4.3.1</w:t>
      </w:r>
      <w:r w:rsidRPr="00F537EB">
        <w:rPr>
          <w:rFonts w:eastAsia="DengXian"/>
          <w:lang w:eastAsia="zh-CN"/>
        </w:rPr>
        <w:tab/>
        <w:t>General</w:t>
      </w:r>
      <w:bookmarkEnd w:id="2039"/>
      <w:bookmarkEnd w:id="2040"/>
      <w:bookmarkEnd w:id="2041"/>
      <w:bookmarkEnd w:id="2042"/>
      <w:bookmarkEnd w:id="2043"/>
      <w:bookmarkEnd w:id="2044"/>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25pt;height:79.2pt;mso-width-percent:0;mso-height-percent:0;mso-width-percent:0;mso-height-percent:0" o:ole="">
            <v:imagedata r:id="rId56" o:title=""/>
          </v:shape>
          <o:OLEObject Type="Embed" ProgID="Mscgen.Chart" ShapeID="_x0000_i1045" DrawAspect="Content" ObjectID="_1651573303"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85pt;height:106.35pt;mso-width-percent:0;mso-height-percent:0;mso-width-percent:0;mso-height-percent:0" o:ole="">
            <v:imagedata r:id="rId58" o:title=""/>
          </v:shape>
          <o:OLEObject Type="Embed" ProgID="Mscgen.Chart" ShapeID="_x0000_i1046" DrawAspect="Content" ObjectID="_1651573304"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45" w:name="_Toc20425784"/>
      <w:bookmarkStart w:id="2046" w:name="_Toc29321180"/>
      <w:bookmarkStart w:id="2047" w:name="_Toc36756784"/>
      <w:bookmarkStart w:id="2048" w:name="_Toc36836325"/>
      <w:bookmarkStart w:id="2049" w:name="_Toc36843302"/>
      <w:bookmarkStart w:id="2050" w:name="_Toc37067591"/>
      <w:r w:rsidRPr="00F537EB">
        <w:rPr>
          <w:rFonts w:eastAsia="DengXian"/>
          <w:lang w:eastAsia="zh-CN"/>
        </w:rPr>
        <w:t>5.4.3.2</w:t>
      </w:r>
      <w:r w:rsidRPr="00F537EB">
        <w:rPr>
          <w:rFonts w:eastAsia="DengXian"/>
          <w:lang w:eastAsia="zh-CN"/>
        </w:rPr>
        <w:tab/>
        <w:t>Initiation</w:t>
      </w:r>
      <w:bookmarkEnd w:id="2045"/>
      <w:bookmarkEnd w:id="2046"/>
      <w:bookmarkEnd w:id="2047"/>
      <w:bookmarkEnd w:id="2048"/>
      <w:bookmarkEnd w:id="2049"/>
      <w:bookmarkEnd w:id="205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1" w:name="_Toc20425785"/>
      <w:bookmarkStart w:id="2052" w:name="_Toc29321181"/>
      <w:bookmarkStart w:id="2053" w:name="_Toc36756785"/>
      <w:bookmarkStart w:id="2054" w:name="_Toc36836326"/>
      <w:bookmarkStart w:id="2055" w:name="_Toc36843303"/>
      <w:bookmarkStart w:id="205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1"/>
      <w:bookmarkEnd w:id="2052"/>
      <w:bookmarkEnd w:id="2053"/>
      <w:bookmarkEnd w:id="2054"/>
      <w:bookmarkEnd w:id="2055"/>
      <w:bookmarkEnd w:id="205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57"/>
      <w:r w:rsidRPr="00F537EB">
        <w:rPr>
          <w:rFonts w:eastAsia="DengXian"/>
          <w:lang w:eastAsia="zh-TW"/>
        </w:rPr>
        <w:t>1&gt;</w:t>
      </w:r>
      <w:commentRangeEnd w:id="2057"/>
      <w:r w:rsidR="00870E2F">
        <w:rPr>
          <w:rStyle w:val="CommentReference"/>
          <w:rFonts w:eastAsia="SimSun"/>
          <w:lang w:eastAsia="en-US"/>
        </w:rPr>
        <w:commentReference w:id="205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58" w:name="_Toc20425786"/>
      <w:bookmarkStart w:id="2059" w:name="_Toc29321182"/>
      <w:bookmarkStart w:id="2060" w:name="_Toc36756786"/>
      <w:bookmarkStart w:id="2061" w:name="_Toc36836327"/>
      <w:bookmarkStart w:id="2062" w:name="_Toc36843304"/>
      <w:bookmarkStart w:id="2063" w:name="_Toc37067593"/>
      <w:r w:rsidRPr="00F537EB">
        <w:t>5.4.3.4</w:t>
      </w:r>
      <w:r w:rsidRPr="00F537EB">
        <w:tab/>
        <w:t>Successful completion of the mobility from NR</w:t>
      </w:r>
      <w:bookmarkEnd w:id="2058"/>
      <w:bookmarkEnd w:id="2059"/>
      <w:bookmarkEnd w:id="2060"/>
      <w:bookmarkEnd w:id="2061"/>
      <w:bookmarkEnd w:id="2062"/>
      <w:bookmarkEnd w:id="206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4"/>
      <w:r w:rsidRPr="00F537EB">
        <w:t>stop all timers</w:t>
      </w:r>
      <w:commentRangeEnd w:id="2064"/>
      <w:r w:rsidR="0048510E">
        <w:rPr>
          <w:rStyle w:val="CommentReference"/>
          <w:rFonts w:eastAsia="SimSun"/>
          <w:lang w:eastAsia="en-US"/>
        </w:rPr>
        <w:commentReference w:id="206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65" w:name="_Toc20425787"/>
      <w:bookmarkStart w:id="2066" w:name="_Toc29321183"/>
      <w:bookmarkStart w:id="2067" w:name="_Toc36756787"/>
      <w:bookmarkStart w:id="2068" w:name="_Toc36836328"/>
      <w:bookmarkStart w:id="2069" w:name="_Toc36843305"/>
      <w:bookmarkStart w:id="2070" w:name="_Toc37067594"/>
      <w:r w:rsidRPr="00F537EB">
        <w:t>5.4.3.5</w:t>
      </w:r>
      <w:r w:rsidRPr="00F537EB">
        <w:tab/>
        <w:t>Mobility from NR failure</w:t>
      </w:r>
      <w:bookmarkEnd w:id="2065"/>
      <w:bookmarkEnd w:id="2066"/>
      <w:bookmarkEnd w:id="2067"/>
      <w:bookmarkEnd w:id="2068"/>
      <w:bookmarkEnd w:id="2069"/>
      <w:bookmarkEnd w:id="207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1" w:name="_Toc20425788"/>
      <w:bookmarkStart w:id="2072" w:name="_Toc29321184"/>
      <w:bookmarkStart w:id="2073" w:name="_Toc36756788"/>
      <w:bookmarkStart w:id="2074" w:name="_Toc36836329"/>
      <w:bookmarkStart w:id="2075" w:name="_Toc36843306"/>
      <w:bookmarkStart w:id="2076" w:name="_Toc37067595"/>
      <w:r w:rsidRPr="00F537EB">
        <w:t>5.5</w:t>
      </w:r>
      <w:r w:rsidRPr="00F537EB">
        <w:tab/>
        <w:t>Measurements</w:t>
      </w:r>
      <w:bookmarkEnd w:id="2071"/>
      <w:bookmarkEnd w:id="2072"/>
      <w:bookmarkEnd w:id="2073"/>
      <w:bookmarkEnd w:id="2074"/>
      <w:bookmarkEnd w:id="2075"/>
      <w:bookmarkEnd w:id="2076"/>
    </w:p>
    <w:p w14:paraId="424F97E2" w14:textId="77777777" w:rsidR="002C5D28" w:rsidRPr="00F537EB" w:rsidRDefault="002C5D28" w:rsidP="002C5D28">
      <w:pPr>
        <w:pStyle w:val="Heading3"/>
      </w:pPr>
      <w:bookmarkStart w:id="2077" w:name="_Toc20425789"/>
      <w:bookmarkStart w:id="2078" w:name="_Toc29321185"/>
      <w:bookmarkStart w:id="2079" w:name="_Toc36756789"/>
      <w:bookmarkStart w:id="2080" w:name="_Toc36836330"/>
      <w:bookmarkStart w:id="2081" w:name="_Toc36843307"/>
      <w:bookmarkStart w:id="2082" w:name="_Toc37067596"/>
      <w:r w:rsidRPr="00F537EB">
        <w:t>5.5.1</w:t>
      </w:r>
      <w:r w:rsidRPr="00F537EB">
        <w:tab/>
        <w:t>Introduction</w:t>
      </w:r>
      <w:bookmarkEnd w:id="2077"/>
      <w:bookmarkEnd w:id="2078"/>
      <w:bookmarkEnd w:id="2079"/>
      <w:bookmarkEnd w:id="2080"/>
      <w:bookmarkEnd w:id="2081"/>
      <w:bookmarkEnd w:id="208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3" w:author="NrMob" w:date="2020-05-08T17:47:00Z">
        <w:r w:rsidR="00873991" w:rsidRPr="007C7C20">
          <w:rPr>
            <w:lang w:val="en-US"/>
          </w:rPr>
          <w:t>re</w:t>
        </w:r>
      </w:ins>
      <w:r w:rsidR="00201BF8" w:rsidRPr="007C7C20">
        <w:rPr>
          <w:lang w:val="en-US"/>
        </w:rPr>
        <w:t xml:space="preserve">configuration evaluation in accordance with the conditional </w:t>
      </w:r>
      <w:ins w:id="208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87"/>
      <w:r w:rsidRPr="00F537EB">
        <w:t>CBR measurement of V2X sidelink communication</w:t>
      </w:r>
      <w:commentRangeEnd w:id="2087"/>
      <w:r w:rsidR="00196073">
        <w:rPr>
          <w:rStyle w:val="CommentReference"/>
          <w:rFonts w:eastAsia="SimSun"/>
          <w:lang w:eastAsia="en-US"/>
        </w:rPr>
        <w:commentReference w:id="208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8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1" w:author="NrMob" w:date="2020-05-08T17:48:00Z">
        <w:r w:rsidR="00873991">
          <w:t>re</w:t>
        </w:r>
      </w:ins>
      <w:r w:rsidR="00201BF8" w:rsidRPr="00F537EB">
        <w:t xml:space="preserve">configuration triggering, one measurement identity links to exactly one conditional </w:t>
      </w:r>
      <w:ins w:id="2092" w:author="NrMob" w:date="2020-05-08T17:48:00Z">
        <w:r w:rsidR="00873991">
          <w:t>re</w:t>
        </w:r>
      </w:ins>
      <w:r w:rsidR="00201BF8" w:rsidRPr="00F537EB">
        <w:t xml:space="preserve">configuration trigger configuration. And up to 2 measurement identities can be linked to one conditional </w:t>
      </w:r>
      <w:ins w:id="209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96"/>
      <w:commentRangeEnd w:id="2096"/>
      <w:r>
        <w:rPr>
          <w:rStyle w:val="CommentReference"/>
          <w:rFonts w:eastAsia="SimSun"/>
          <w:szCs w:val="20"/>
          <w:lang w:val="en-GB" w:eastAsia="en-US"/>
        </w:rPr>
        <w:commentReference w:id="209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97"/>
      <w:commentRangeEnd w:id="2097"/>
      <w:r w:rsidR="00B82905">
        <w:rPr>
          <w:rStyle w:val="CommentReference"/>
          <w:rFonts w:eastAsiaTheme="minorEastAsia"/>
          <w:lang w:eastAsia="en-US"/>
        </w:rPr>
        <w:commentReference w:id="2097"/>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98" w:name="_Toc20425790"/>
      <w:bookmarkStart w:id="2099" w:name="_Toc29321186"/>
      <w:bookmarkStart w:id="2100" w:name="_Toc36756790"/>
      <w:bookmarkStart w:id="2101" w:name="_Toc36836331"/>
      <w:bookmarkStart w:id="2102" w:name="_Toc36843308"/>
      <w:bookmarkStart w:id="2103" w:name="_Toc37067597"/>
      <w:r w:rsidRPr="00F537EB">
        <w:t>5.5.2</w:t>
      </w:r>
      <w:r w:rsidRPr="00F537EB">
        <w:tab/>
        <w:t>Measurement configuration</w:t>
      </w:r>
      <w:bookmarkEnd w:id="2098"/>
      <w:bookmarkEnd w:id="2099"/>
      <w:bookmarkEnd w:id="2100"/>
      <w:bookmarkEnd w:id="2101"/>
      <w:bookmarkEnd w:id="2102"/>
      <w:bookmarkEnd w:id="2103"/>
    </w:p>
    <w:p w14:paraId="3D87E093" w14:textId="77777777" w:rsidR="002C5D28" w:rsidRPr="00F537EB" w:rsidRDefault="002C5D28" w:rsidP="002C5D28">
      <w:pPr>
        <w:pStyle w:val="Heading4"/>
      </w:pPr>
      <w:bookmarkStart w:id="2104" w:name="_Toc20425791"/>
      <w:bookmarkStart w:id="2105" w:name="_Toc29321187"/>
      <w:bookmarkStart w:id="2106" w:name="_Toc36756791"/>
      <w:bookmarkStart w:id="2107" w:name="_Toc36836332"/>
      <w:bookmarkStart w:id="2108" w:name="_Toc36843309"/>
      <w:bookmarkStart w:id="2109" w:name="_Toc37067598"/>
      <w:r w:rsidRPr="00F537EB">
        <w:t>5.5.2.1</w:t>
      </w:r>
      <w:r w:rsidRPr="00F537EB">
        <w:tab/>
        <w:t>General</w:t>
      </w:r>
      <w:bookmarkEnd w:id="2104"/>
      <w:bookmarkEnd w:id="2105"/>
      <w:bookmarkEnd w:id="2106"/>
      <w:bookmarkEnd w:id="2107"/>
      <w:bookmarkEnd w:id="2108"/>
      <w:bookmarkEnd w:id="210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0" w:name="_Toc20425792"/>
      <w:bookmarkStart w:id="2111" w:name="_Toc29321188"/>
      <w:bookmarkStart w:id="2112" w:name="_Toc36756792"/>
      <w:bookmarkStart w:id="2113" w:name="_Toc36836333"/>
      <w:bookmarkStart w:id="2114" w:name="_Toc36843310"/>
      <w:bookmarkStart w:id="2115" w:name="_Toc37067599"/>
      <w:r w:rsidRPr="00F537EB">
        <w:t>5.5.2.2</w:t>
      </w:r>
      <w:r w:rsidRPr="00F537EB">
        <w:tab/>
        <w:t>Measurement identity removal</w:t>
      </w:r>
      <w:bookmarkEnd w:id="2110"/>
      <w:bookmarkEnd w:id="2111"/>
      <w:bookmarkEnd w:id="2112"/>
      <w:bookmarkEnd w:id="2113"/>
      <w:bookmarkEnd w:id="2114"/>
      <w:bookmarkEnd w:id="211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16" w:name="_Toc20425793"/>
      <w:bookmarkStart w:id="2117" w:name="_Toc29321189"/>
      <w:bookmarkStart w:id="2118" w:name="_Toc36756793"/>
      <w:bookmarkStart w:id="2119" w:name="_Toc36836334"/>
      <w:bookmarkStart w:id="2120" w:name="_Toc36843311"/>
      <w:bookmarkStart w:id="2121" w:name="_Toc37067600"/>
      <w:r w:rsidRPr="00F537EB">
        <w:t>5.5.2.3</w:t>
      </w:r>
      <w:r w:rsidRPr="00F537EB">
        <w:tab/>
        <w:t>Measurement identity addition/modification</w:t>
      </w:r>
      <w:bookmarkEnd w:id="2116"/>
      <w:bookmarkEnd w:id="2117"/>
      <w:bookmarkEnd w:id="2118"/>
      <w:bookmarkEnd w:id="2119"/>
      <w:bookmarkEnd w:id="2120"/>
      <w:bookmarkEnd w:id="212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3" w:name="_Toc29321190"/>
      <w:bookmarkStart w:id="2124" w:name="_Toc36756794"/>
      <w:bookmarkStart w:id="2125" w:name="_Toc36836335"/>
      <w:bookmarkStart w:id="2126" w:name="_Toc36843312"/>
      <w:bookmarkStart w:id="2127" w:name="_Toc37067601"/>
      <w:r w:rsidRPr="00F537EB">
        <w:t>5.5.2.4</w:t>
      </w:r>
      <w:r w:rsidRPr="00F537EB">
        <w:tab/>
        <w:t>Measurement object removal</w:t>
      </w:r>
      <w:bookmarkEnd w:id="2122"/>
      <w:bookmarkEnd w:id="2123"/>
      <w:bookmarkEnd w:id="2124"/>
      <w:bookmarkEnd w:id="2125"/>
      <w:bookmarkEnd w:id="2126"/>
      <w:bookmarkEnd w:id="212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28" w:name="_Toc20425795"/>
      <w:bookmarkStart w:id="2129" w:name="_Toc29321191"/>
      <w:bookmarkStart w:id="2130" w:name="_Toc36756795"/>
      <w:bookmarkStart w:id="2131" w:name="_Toc36836336"/>
      <w:bookmarkStart w:id="2132" w:name="_Toc36843313"/>
      <w:bookmarkStart w:id="2133" w:name="_Toc37067602"/>
      <w:r w:rsidRPr="00F537EB">
        <w:t>5.5.2.5</w:t>
      </w:r>
      <w:r w:rsidRPr="00F537EB">
        <w:tab/>
        <w:t>Measurement object addition/modification</w:t>
      </w:r>
      <w:bookmarkEnd w:id="2128"/>
      <w:bookmarkEnd w:id="2129"/>
      <w:bookmarkEnd w:id="2130"/>
      <w:bookmarkEnd w:id="2131"/>
      <w:bookmarkEnd w:id="2132"/>
      <w:bookmarkEnd w:id="213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6"/>
      <w:commentRangeEnd w:id="2136"/>
      <w:r w:rsidR="00B82905">
        <w:rPr>
          <w:rStyle w:val="CommentReference"/>
          <w:rFonts w:eastAsiaTheme="minorEastAsia"/>
          <w:lang w:eastAsia="en-US"/>
        </w:rPr>
        <w:commentReference w:id="213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37" w:author="" w:date="2020-05-08T10:50:00Z"/>
        </w:rPr>
      </w:pPr>
      <w:ins w:id="2138"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9" w:author="" w:date="2020-05-08T10:50:00Z"/>
        </w:rPr>
      </w:pPr>
      <w:ins w:id="2140"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1" w:author="" w:date="2020-05-08T10:50:00Z"/>
        </w:rPr>
      </w:pPr>
      <w:ins w:id="2142"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bookmarkStart w:id="2145" w:name="_Hlk39580885"/>
        <w:r w:rsidRPr="00FC08A7">
          <w:rPr>
            <w:i/>
          </w:rPr>
          <w:t>ssb-PositionQCL-CellsTo</w:t>
        </w:r>
        <w:r>
          <w:rPr>
            <w:i/>
          </w:rPr>
          <w:t>AddMod</w:t>
        </w:r>
        <w:r w:rsidRPr="00FC08A7">
          <w:rPr>
            <w:i/>
          </w:rPr>
          <w:t>List</w:t>
        </w:r>
        <w:bookmarkEnd w:id="2145"/>
        <w:r w:rsidRPr="00F537EB">
          <w:t>:</w:t>
        </w:r>
      </w:ins>
    </w:p>
    <w:p w14:paraId="70A8DB4A" w14:textId="77777777" w:rsidR="008B1E33" w:rsidRDefault="008B1E33" w:rsidP="008B1E33">
      <w:pPr>
        <w:pStyle w:val="B4"/>
        <w:rPr>
          <w:ins w:id="2146" w:author="" w:date="2020-05-08T10:50:00Z"/>
        </w:rPr>
      </w:pPr>
      <w:ins w:id="2147"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48" w:author="" w:date="2020-05-08T10:50:00Z"/>
        </w:rPr>
      </w:pPr>
      <w:ins w:id="2149"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0" w:author="" w:date="2020-05-08T10:50:00Z"/>
          <w:lang w:val="en-GB"/>
        </w:rPr>
      </w:pPr>
      <w:ins w:id="2151"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2" w:author="" w:date="2020-05-08T10:50:00Z"/>
        </w:rPr>
      </w:pPr>
      <w:ins w:id="2153" w:author="" w:date="2020-05-08T10:50:00Z">
        <w:r w:rsidRPr="00F537EB">
          <w:t>5&gt;</w:t>
        </w:r>
        <w:r w:rsidRPr="00F537EB">
          <w:tab/>
          <w:t>else:</w:t>
        </w:r>
      </w:ins>
    </w:p>
    <w:p w14:paraId="5DF73E0E" w14:textId="77777777" w:rsidR="008B1E33" w:rsidRPr="00F537EB" w:rsidRDefault="008B1E33" w:rsidP="008B1E33">
      <w:pPr>
        <w:pStyle w:val="B6"/>
        <w:rPr>
          <w:ins w:id="2154" w:author="" w:date="2020-05-08T10:50:00Z"/>
          <w:lang w:val="en-GB"/>
        </w:rPr>
      </w:pPr>
      <w:ins w:id="2155"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56" w:name="_Toc20425796"/>
      <w:bookmarkStart w:id="2157" w:name="_Toc29321192"/>
      <w:bookmarkStart w:id="2158" w:name="_Toc36756796"/>
      <w:bookmarkStart w:id="2159" w:name="_Toc36836337"/>
      <w:bookmarkStart w:id="2160" w:name="_Toc36843314"/>
      <w:bookmarkStart w:id="2161" w:name="_Toc37067603"/>
      <w:r w:rsidRPr="00F537EB">
        <w:t>5.5.2.6</w:t>
      </w:r>
      <w:r w:rsidRPr="00F537EB">
        <w:tab/>
        <w:t>Reporting configuration removal</w:t>
      </w:r>
      <w:bookmarkEnd w:id="2156"/>
      <w:bookmarkEnd w:id="2157"/>
      <w:bookmarkEnd w:id="2158"/>
      <w:bookmarkEnd w:id="2159"/>
      <w:bookmarkEnd w:id="2160"/>
      <w:bookmarkEnd w:id="216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2" w:name="_Toc20425797"/>
      <w:bookmarkStart w:id="2163" w:name="_Toc29321193"/>
      <w:bookmarkStart w:id="2164" w:name="_Toc36756797"/>
      <w:bookmarkStart w:id="2165" w:name="_Toc36836338"/>
      <w:bookmarkStart w:id="2166" w:name="_Toc36843315"/>
      <w:bookmarkStart w:id="2167" w:name="_Toc37067604"/>
      <w:r w:rsidRPr="00F537EB">
        <w:t>5.5.2.7</w:t>
      </w:r>
      <w:r w:rsidRPr="00F537EB">
        <w:tab/>
        <w:t>Reporting configuration addition/modification</w:t>
      </w:r>
      <w:bookmarkEnd w:id="2162"/>
      <w:bookmarkEnd w:id="2163"/>
      <w:bookmarkEnd w:id="2164"/>
      <w:bookmarkEnd w:id="2165"/>
      <w:bookmarkEnd w:id="2166"/>
      <w:bookmarkEnd w:id="216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68" w:name="_Toc20425798"/>
      <w:bookmarkStart w:id="2169" w:name="_Toc29321194"/>
      <w:bookmarkStart w:id="2170" w:name="_Toc36756798"/>
      <w:bookmarkStart w:id="2171" w:name="_Toc36836339"/>
      <w:bookmarkStart w:id="2172" w:name="_Toc36843316"/>
      <w:bookmarkStart w:id="2173" w:name="_Toc37067605"/>
      <w:r w:rsidRPr="00F537EB">
        <w:t>5.5.2.8</w:t>
      </w:r>
      <w:r w:rsidRPr="00F537EB">
        <w:tab/>
        <w:t>Quantity configuration</w:t>
      </w:r>
      <w:bookmarkEnd w:id="2168"/>
      <w:bookmarkEnd w:id="2169"/>
      <w:bookmarkEnd w:id="2170"/>
      <w:bookmarkEnd w:id="2171"/>
      <w:bookmarkEnd w:id="2172"/>
      <w:bookmarkEnd w:id="217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4" w:name="_Toc20425799"/>
      <w:bookmarkStart w:id="2175" w:name="_Toc29321195"/>
      <w:bookmarkStart w:id="2176" w:name="_Toc36756799"/>
      <w:bookmarkStart w:id="2177" w:name="_Toc36836340"/>
      <w:bookmarkStart w:id="2178" w:name="_Toc36843317"/>
      <w:bookmarkStart w:id="2179" w:name="_Toc37067606"/>
      <w:r w:rsidRPr="00F537EB">
        <w:t>5.5.2.9</w:t>
      </w:r>
      <w:r w:rsidRPr="00F537EB">
        <w:tab/>
        <w:t>Measurement gap configuration</w:t>
      </w:r>
      <w:bookmarkEnd w:id="2174"/>
      <w:bookmarkEnd w:id="2175"/>
      <w:bookmarkEnd w:id="2176"/>
      <w:bookmarkEnd w:id="2177"/>
      <w:bookmarkEnd w:id="2178"/>
      <w:bookmarkEnd w:id="217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0" w:name="_Toc20425800"/>
      <w:bookmarkStart w:id="218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2" w:name="_Toc36756800"/>
      <w:bookmarkStart w:id="2183" w:name="_Toc36836341"/>
      <w:bookmarkStart w:id="2184" w:name="_Toc36843318"/>
      <w:bookmarkStart w:id="2185" w:name="_Toc37067607"/>
      <w:commentRangeStart w:id="2186"/>
      <w:r w:rsidRPr="00F537EB">
        <w:t>5</w:t>
      </w:r>
      <w:commentRangeEnd w:id="2186"/>
      <w:r w:rsidR="00972418">
        <w:rPr>
          <w:rStyle w:val="CommentReference"/>
          <w:rFonts w:ascii="Times New Roman" w:eastAsia="SimSun" w:hAnsi="Times New Roman"/>
          <w:lang w:eastAsia="en-US"/>
        </w:rPr>
        <w:commentReference w:id="2186"/>
      </w:r>
      <w:r w:rsidRPr="00F537EB">
        <w:t>.5.2.10</w:t>
      </w:r>
      <w:r w:rsidRPr="00F537EB">
        <w:tab/>
        <w:t>Reference signal measurement timing configuration</w:t>
      </w:r>
      <w:bookmarkEnd w:id="2180"/>
      <w:bookmarkEnd w:id="2181"/>
      <w:bookmarkEnd w:id="2182"/>
      <w:bookmarkEnd w:id="2183"/>
      <w:bookmarkEnd w:id="2184"/>
      <w:bookmarkEnd w:id="218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87"/>
      <w:r w:rsidRPr="007C7C20">
        <w:rPr>
          <w:lang w:val="en-US"/>
        </w:rPr>
        <w:t xml:space="preserve">On </w:t>
      </w:r>
      <w:commentRangeEnd w:id="2187"/>
      <w:r w:rsidR="000B50DB">
        <w:rPr>
          <w:rStyle w:val="CommentReference"/>
          <w:rFonts w:eastAsia="SimSun"/>
          <w:szCs w:val="20"/>
          <w:lang w:val="en-GB" w:eastAsia="en-US"/>
        </w:rPr>
        <w:commentReference w:id="2187"/>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88" w:name="_Toc36836342"/>
      <w:bookmarkStart w:id="2189" w:name="_Toc36843319"/>
      <w:bookmarkStart w:id="2190" w:name="_Toc37067608"/>
      <w:bookmarkStart w:id="2191" w:name="_Toc20425801"/>
      <w:bookmarkStart w:id="2192" w:name="_Toc29321197"/>
      <w:bookmarkStart w:id="2193" w:name="_Toc36756801"/>
      <w:r w:rsidRPr="00F537EB">
        <w:t>5.5.2.10a</w:t>
      </w:r>
      <w:r w:rsidRPr="00F537EB">
        <w:tab/>
      </w:r>
      <w:r w:rsidRPr="00F537EB">
        <w:rPr>
          <w:lang w:eastAsia="zh-CN"/>
        </w:rPr>
        <w:t>RSSI</w:t>
      </w:r>
      <w:r w:rsidRPr="00F537EB">
        <w:t xml:space="preserve"> measurement timing configuration</w:t>
      </w:r>
      <w:bookmarkEnd w:id="2188"/>
      <w:bookmarkEnd w:id="2189"/>
      <w:bookmarkEnd w:id="219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4" w:author="" w:date="2020-05-08T10:51:00Z">
        <w:r w:rsidRPr="007C7C20" w:rsidDel="008B1E33">
          <w:rPr>
            <w:lang w:val="en-US" w:eastAsia="x-none"/>
          </w:rPr>
          <w:delText>,</w:delText>
        </w:r>
      </w:del>
      <w:ins w:id="2195" w:author="" w:date="2020-05-08T10:51:00Z">
        <w:r w:rsidR="008B1E33" w:rsidRPr="007C7C20">
          <w:rPr>
            <w:lang w:val="en-US" w:eastAsia="x-none"/>
          </w:rPr>
          <w:t xml:space="preserve"> and, </w:t>
        </w:r>
        <w:commentRangeStart w:id="219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97" w:author="" w:date="2020-05-08T10:52:00Z">
        <w:r w:rsidRPr="007C7C20" w:rsidDel="008B1E33">
          <w:rPr>
            <w:lang w:val="en-US" w:eastAsia="x-none"/>
          </w:rPr>
          <w:delText xml:space="preserve"> if configured</w:delText>
        </w:r>
      </w:del>
      <w:ins w:id="2198" w:author="" w:date="2020-05-08T10:52:00Z">
        <w:r w:rsidR="008B1E33" w:rsidRPr="007C7C20">
          <w:rPr>
            <w:lang w:val="en-US" w:eastAsia="x-none"/>
          </w:rPr>
          <w:t>,</w:t>
        </w:r>
      </w:ins>
      <w:r w:rsidRPr="007C7C20">
        <w:rPr>
          <w:lang w:val="en-US" w:eastAsia="x-none"/>
        </w:rPr>
        <w:t xml:space="preserve"> otherwise determined by the UE randomly, i.e.</w:t>
      </w:r>
      <w:commentRangeEnd w:id="2196"/>
      <w:r w:rsidR="00C309B3">
        <w:rPr>
          <w:rStyle w:val="CommentReference"/>
          <w:rFonts w:eastAsia="SimSun"/>
          <w:szCs w:val="20"/>
          <w:lang w:val="en-GB" w:eastAsia="en-US"/>
        </w:rPr>
        <w:commentReference w:id="219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99" w:author="" w:date="2020-05-08T10:52:00Z">
        <w:r w:rsidRPr="007C7C20" w:rsidDel="008B1E33">
          <w:rPr>
            <w:lang w:val="en-US" w:eastAsia="x-none"/>
          </w:rPr>
          <w:delText xml:space="preserve">concerned </w:delText>
        </w:r>
      </w:del>
      <w:r w:rsidRPr="007C7C20">
        <w:rPr>
          <w:lang w:val="en-US" w:eastAsia="x-none"/>
        </w:rPr>
        <w:t>frequency</w:t>
      </w:r>
      <w:ins w:id="2200"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1" w:name="_Toc36836343"/>
      <w:bookmarkStart w:id="2202" w:name="_Toc36843320"/>
      <w:bookmarkStart w:id="2203" w:name="_Toc37067609"/>
      <w:r w:rsidRPr="00F537EB">
        <w:rPr>
          <w:lang w:eastAsia="en-US"/>
        </w:rPr>
        <w:t>5.5.2.11</w:t>
      </w:r>
      <w:r w:rsidRPr="00F537EB">
        <w:rPr>
          <w:lang w:eastAsia="en-US"/>
        </w:rPr>
        <w:tab/>
        <w:t>Measurement gap sharing configuration</w:t>
      </w:r>
      <w:bookmarkEnd w:id="2191"/>
      <w:bookmarkEnd w:id="2192"/>
      <w:bookmarkEnd w:id="2193"/>
      <w:bookmarkEnd w:id="2201"/>
      <w:bookmarkEnd w:id="2202"/>
      <w:bookmarkEnd w:id="220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04" w:name="_Toc20425802"/>
      <w:bookmarkStart w:id="2205" w:name="_Toc29321198"/>
      <w:bookmarkStart w:id="2206" w:name="_Toc36756803"/>
      <w:bookmarkStart w:id="2207" w:name="_Toc36836344"/>
      <w:bookmarkStart w:id="2208" w:name="_Toc36843321"/>
      <w:bookmarkStart w:id="2209" w:name="_Toc37067610"/>
      <w:r w:rsidRPr="00F537EB">
        <w:lastRenderedPageBreak/>
        <w:t>5.5.3</w:t>
      </w:r>
      <w:r w:rsidRPr="00F537EB">
        <w:tab/>
        <w:t>Performing measurements</w:t>
      </w:r>
      <w:bookmarkEnd w:id="2204"/>
      <w:bookmarkEnd w:id="2205"/>
      <w:bookmarkEnd w:id="2206"/>
      <w:bookmarkEnd w:id="2207"/>
      <w:bookmarkEnd w:id="2208"/>
      <w:bookmarkEnd w:id="2209"/>
    </w:p>
    <w:p w14:paraId="377E75DF" w14:textId="77777777" w:rsidR="002C5D28" w:rsidRPr="00F537EB" w:rsidRDefault="002C5D28" w:rsidP="002C5D28">
      <w:pPr>
        <w:pStyle w:val="Heading4"/>
      </w:pPr>
      <w:bookmarkStart w:id="2210" w:name="_Toc20425803"/>
      <w:bookmarkStart w:id="2211" w:name="_Toc29321199"/>
      <w:bookmarkStart w:id="2212" w:name="_Toc36756804"/>
      <w:bookmarkStart w:id="2213" w:name="_Toc36836345"/>
      <w:bookmarkStart w:id="2214" w:name="_Toc36843322"/>
      <w:bookmarkStart w:id="2215" w:name="_Toc37067611"/>
      <w:r w:rsidRPr="00F537EB">
        <w:t>5.5.3.1</w:t>
      </w:r>
      <w:r w:rsidRPr="00F537EB">
        <w:tab/>
        <w:t>General</w:t>
      </w:r>
      <w:bookmarkEnd w:id="2210"/>
      <w:bookmarkEnd w:id="2211"/>
      <w:bookmarkEnd w:id="2212"/>
      <w:bookmarkEnd w:id="2213"/>
      <w:bookmarkEnd w:id="2214"/>
      <w:bookmarkEnd w:id="221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6" w:author="CLI" w:date="2020-05-07T15:17:00Z">
        <w:r w:rsidR="00F930A2" w:rsidRPr="007C7C20">
          <w:rPr>
            <w:lang w:val="en-US"/>
          </w:rPr>
          <w:t>,</w:t>
        </w:r>
      </w:ins>
      <w:r w:rsidRPr="007C7C20">
        <w:rPr>
          <w:lang w:val="en-US"/>
        </w:rPr>
        <w:t xml:space="preserve"> </w:t>
      </w:r>
      <w:ins w:id="221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18"/>
      <w:r w:rsidRPr="007C7C20">
        <w:rPr>
          <w:lang w:val="en-US"/>
        </w:rPr>
        <w:t>CONNECTED</w:t>
      </w:r>
      <w:r w:rsidR="00DE53FB" w:rsidRPr="007C7C20">
        <w:rPr>
          <w:lang w:val="en-US"/>
        </w:rPr>
        <w:t xml:space="preserve">, </w:t>
      </w:r>
      <w:del w:id="2219" w:author="CLI" w:date="2020-05-07T15:18:00Z">
        <w:r w:rsidR="00DE53FB" w:rsidRPr="007C7C20" w:rsidDel="00F930A2">
          <w:rPr>
            <w:lang w:val="en-US"/>
          </w:rPr>
          <w:delText>except for RSSI</w:delText>
        </w:r>
        <w:commentRangeEnd w:id="2218"/>
        <w:r w:rsidR="00DF57A2" w:rsidDel="00F930A2">
          <w:rPr>
            <w:rStyle w:val="CommentReference"/>
            <w:rFonts w:eastAsia="SimSun"/>
            <w:lang w:eastAsia="en-US"/>
          </w:rPr>
          <w:commentReference w:id="221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0" w:author="NrMob" w:date="2020-05-08T17:49:00Z">
        <w:r w:rsidR="00873991" w:rsidRPr="007C7C20">
          <w:rPr>
            <w:lang w:val="en-US"/>
          </w:rPr>
          <w:t>r</w:t>
        </w:r>
      </w:ins>
      <w:ins w:id="222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3" w:author="CLI" w:date="2020-05-07T15:19:00Z">
        <w:r w:rsidR="00F930A2" w:rsidRPr="007C7C20">
          <w:rPr>
            <w:lang w:val="en-US"/>
          </w:rPr>
          <w:t xml:space="preserve">either </w:t>
        </w:r>
      </w:ins>
      <w:del w:id="2224" w:author="CLI" w:date="2020-05-07T15:19:00Z">
        <w:r w:rsidR="001E4859" w:rsidRPr="007C7C20" w:rsidDel="00F930A2">
          <w:rPr>
            <w:lang w:val="en-US"/>
          </w:rPr>
          <w:delText xml:space="preserve">only </w:delText>
        </w:r>
      </w:del>
      <w:r w:rsidR="001E4859" w:rsidRPr="007C7C20">
        <w:rPr>
          <w:lang w:val="en-US"/>
        </w:rPr>
        <w:t xml:space="preserve">SRS-RSRP or </w:t>
      </w:r>
      <w:del w:id="222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6" w:author="NrMob" w:date="2020-05-08T17:50:00Z">
        <w:r w:rsidR="00873991" w:rsidRPr="007C7C20">
          <w:rPr>
            <w:lang w:val="en-US"/>
          </w:rPr>
          <w:t>re</w:t>
        </w:r>
      </w:ins>
      <w:r w:rsidR="00201BF8" w:rsidRPr="007C7C20">
        <w:rPr>
          <w:lang w:val="en-US"/>
        </w:rPr>
        <w:t>configuration execution</w:t>
      </w:r>
      <w:del w:id="222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28"/>
      <w:r w:rsidR="00DB126A" w:rsidRPr="007C7C20">
        <w:rPr>
          <w:lang w:val="en-US"/>
        </w:rPr>
        <w:t>2 quantities</w:t>
      </w:r>
      <w:commentRangeEnd w:id="2228"/>
      <w:r w:rsidR="00DB126A">
        <w:rPr>
          <w:rStyle w:val="CommentReference"/>
          <w:rFonts w:eastAsia="SimSun"/>
          <w:lang w:eastAsia="en-US"/>
        </w:rPr>
        <w:commentReference w:id="2228"/>
      </w:r>
      <w:ins w:id="222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0" w:name="_Toc20425804"/>
      <w:bookmarkStart w:id="2231" w:name="_Toc29321200"/>
      <w:commentRangeStart w:id="2232"/>
      <w:r w:rsidRPr="00F537EB">
        <w:t>NOTE</w:t>
      </w:r>
      <w:r w:rsidR="00333A90" w:rsidRPr="00F537EB">
        <w:t xml:space="preserve"> 1</w:t>
      </w:r>
      <w:r w:rsidRPr="00F537EB">
        <w:t>:</w:t>
      </w:r>
      <w:commentRangeEnd w:id="2232"/>
      <w:r w:rsidR="00CA64A4">
        <w:rPr>
          <w:rStyle w:val="CommentReference"/>
          <w:rFonts w:eastAsia="SimSun"/>
          <w:lang w:eastAsia="en-US"/>
        </w:rPr>
        <w:commentReference w:id="2232"/>
      </w:r>
      <w:r w:rsidRPr="00F537EB">
        <w:tab/>
        <w:t xml:space="preserve">The evaluation of conditional </w:t>
      </w:r>
      <w:ins w:id="223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4" w:author="" w:date="2020-05-08T10:52:00Z"/>
          <w:rFonts w:eastAsia="맑은 고딕"/>
          <w:i/>
          <w:lang w:eastAsia="en-US"/>
        </w:rPr>
      </w:pPr>
      <w:del w:id="2235" w:author=""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6" w:author="V2X" w:date="2020-05-11T17:46:00Z">
        <w:r w:rsidR="00C239E9">
          <w:rPr>
            <w:i/>
          </w:rPr>
          <w:t>28</w:t>
        </w:r>
      </w:ins>
      <w:del w:id="223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3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39" w:name="_Toc36756805"/>
      <w:bookmarkStart w:id="2240" w:name="_Toc36836346"/>
      <w:bookmarkStart w:id="2241" w:name="_Toc36843323"/>
      <w:bookmarkStart w:id="2242" w:name="_Toc37067612"/>
      <w:r w:rsidRPr="00F537EB">
        <w:t>5.5.3.2</w:t>
      </w:r>
      <w:r w:rsidRPr="00F537EB">
        <w:tab/>
        <w:t>Layer 3 filtering</w:t>
      </w:r>
      <w:bookmarkEnd w:id="2230"/>
      <w:bookmarkEnd w:id="2231"/>
      <w:bookmarkEnd w:id="2239"/>
      <w:bookmarkEnd w:id="2240"/>
      <w:bookmarkEnd w:id="2241"/>
      <w:bookmarkEnd w:id="224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5"/>
      <w:commentRangeEnd w:id="2245"/>
      <w:r w:rsidR="0018332B">
        <w:rPr>
          <w:rStyle w:val="CommentReference"/>
          <w:rFonts w:eastAsiaTheme="minorEastAsia"/>
          <w:lang w:eastAsia="en-US"/>
        </w:rPr>
        <w:commentReference w:id="224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46" w:name="_Toc20425805"/>
      <w:bookmarkStart w:id="2247" w:name="_Toc29321201"/>
      <w:bookmarkStart w:id="2248" w:name="_Toc36756806"/>
      <w:bookmarkStart w:id="2249" w:name="_Toc36836347"/>
      <w:bookmarkStart w:id="2250" w:name="_Toc36843324"/>
      <w:bookmarkStart w:id="2251" w:name="_Toc37067613"/>
      <w:r w:rsidRPr="00F537EB">
        <w:t>5.5.3.3</w:t>
      </w:r>
      <w:r w:rsidRPr="00F537EB">
        <w:tab/>
        <w:t>Derivation of cell measurement results</w:t>
      </w:r>
      <w:bookmarkEnd w:id="2246"/>
      <w:bookmarkEnd w:id="2247"/>
      <w:bookmarkEnd w:id="2248"/>
      <w:bookmarkEnd w:id="2249"/>
      <w:bookmarkEnd w:id="2250"/>
      <w:bookmarkEnd w:id="2251"/>
    </w:p>
    <w:p w14:paraId="5A21BD33" w14:textId="309F24C3" w:rsidR="00E26A6F" w:rsidRPr="007C7C20" w:rsidRDefault="002C5D28" w:rsidP="00E26A6F">
      <w:pPr>
        <w:rPr>
          <w:ins w:id="2252" w:author="" w:date="2020-05-09T22:39:00Z"/>
          <w:lang w:val="en-US"/>
        </w:rPr>
      </w:pPr>
      <w:r w:rsidRPr="007C7C20">
        <w:rPr>
          <w:lang w:val="en-US"/>
        </w:rPr>
        <w:t xml:space="preserve">The network may configure the UE </w:t>
      </w:r>
      <w:ins w:id="225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4" w:author="" w:date="2020-05-09T22:39:00Z">
        <w:r w:rsidR="00E26A6F" w:rsidRPr="007C7C20">
          <w:rPr>
            <w:lang w:val="en-US"/>
          </w:rPr>
          <w:t xml:space="preserve"> </w:t>
        </w:r>
      </w:ins>
    </w:p>
    <w:p w14:paraId="7432160A" w14:textId="3A8B2DBA" w:rsidR="002C5D28" w:rsidRPr="007C7C20" w:rsidRDefault="00E26A6F" w:rsidP="002C5D28">
      <w:pPr>
        <w:rPr>
          <w:lang w:val="en-US"/>
        </w:rPr>
      </w:pPr>
      <w:ins w:id="225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6"/>
        <w:r w:rsidRPr="007C7C20">
          <w:rPr>
            <w:i/>
            <w:lang w:val="en-US"/>
          </w:rPr>
          <w:t>VarMeasIdleConfig</w:t>
        </w:r>
      </w:ins>
      <w:commentRangeEnd w:id="2256"/>
      <w:r w:rsidR="00875F66">
        <w:rPr>
          <w:rStyle w:val="CommentReference"/>
          <w:rFonts w:eastAsia="SimSun"/>
          <w:szCs w:val="20"/>
          <w:lang w:val="en-GB" w:eastAsia="en-US"/>
        </w:rPr>
        <w:commentReference w:id="2256"/>
      </w:r>
      <w:ins w:id="225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58" w:author="" w:date="2020-05-09T22:39:00Z">
        <w:r w:rsidR="00E26A6F">
          <w:t xml:space="preserve">is not configured </w:t>
        </w:r>
      </w:ins>
      <w:r w:rsidRPr="00F537EB">
        <w:t xml:space="preserve">in the associated </w:t>
      </w:r>
      <w:r w:rsidRPr="00F537EB">
        <w:rPr>
          <w:i/>
        </w:rPr>
        <w:t>measObject</w:t>
      </w:r>
      <w:r w:rsidRPr="00F537EB">
        <w:t xml:space="preserve"> </w:t>
      </w:r>
      <w:ins w:id="2259" w:author="" w:date="2020-05-09T22:40:00Z">
        <w:r w:rsidR="00E26A6F">
          <w:t>is not configured</w:t>
        </w:r>
      </w:ins>
      <w:del w:id="226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1" w:author="" w:date="2020-05-09T22:40:00Z">
        <w:r w:rsidR="00E26A6F">
          <w:t xml:space="preserve">is not configured </w:t>
        </w:r>
      </w:ins>
      <w:r w:rsidRPr="00F537EB">
        <w:t xml:space="preserve">in the associated </w:t>
      </w:r>
      <w:r w:rsidRPr="00F537EB">
        <w:rPr>
          <w:i/>
        </w:rPr>
        <w:t>measObject</w:t>
      </w:r>
      <w:ins w:id="2262"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65" w:name="_Toc20425806"/>
      <w:bookmarkStart w:id="2266" w:name="_Toc29321202"/>
      <w:bookmarkStart w:id="2267" w:name="_Toc36756807"/>
      <w:bookmarkStart w:id="2268" w:name="_Toc36836348"/>
      <w:bookmarkStart w:id="2269" w:name="_Toc36843325"/>
      <w:bookmarkStart w:id="2270" w:name="_Toc37067614"/>
      <w:r w:rsidRPr="00F537EB">
        <w:t>5.5.3.3a</w:t>
      </w:r>
      <w:r w:rsidRPr="00F537EB">
        <w:tab/>
        <w:t>Derivation of layer 3 beam filtered measurement</w:t>
      </w:r>
      <w:bookmarkEnd w:id="2265"/>
      <w:bookmarkEnd w:id="2266"/>
      <w:bookmarkEnd w:id="2267"/>
      <w:bookmarkEnd w:id="2268"/>
      <w:bookmarkEnd w:id="2269"/>
      <w:bookmarkEnd w:id="227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1" w:name="_Toc20425807"/>
      <w:bookmarkStart w:id="2272" w:name="_Toc29321203"/>
      <w:bookmarkStart w:id="2273" w:name="_Toc36756808"/>
      <w:bookmarkStart w:id="2274" w:name="_Toc36836349"/>
      <w:bookmarkStart w:id="2275" w:name="_Toc36843326"/>
      <w:bookmarkStart w:id="2276" w:name="_Toc37067615"/>
      <w:r w:rsidRPr="00F537EB">
        <w:t>5.5.4</w:t>
      </w:r>
      <w:r w:rsidRPr="00F537EB">
        <w:tab/>
        <w:t>Measurement report triggering</w:t>
      </w:r>
      <w:bookmarkEnd w:id="2271"/>
      <w:bookmarkEnd w:id="2272"/>
      <w:bookmarkEnd w:id="2273"/>
      <w:bookmarkEnd w:id="2274"/>
      <w:bookmarkEnd w:id="2275"/>
      <w:bookmarkEnd w:id="2276"/>
    </w:p>
    <w:p w14:paraId="44599473" w14:textId="77777777" w:rsidR="002C5D28" w:rsidRPr="00F537EB" w:rsidRDefault="002C5D28" w:rsidP="002C5D28">
      <w:pPr>
        <w:pStyle w:val="Heading4"/>
      </w:pPr>
      <w:bookmarkStart w:id="2277" w:name="_Toc20425808"/>
      <w:bookmarkStart w:id="2278" w:name="_Toc29321204"/>
      <w:bookmarkStart w:id="2279" w:name="_Toc36756809"/>
      <w:bookmarkStart w:id="2280" w:name="_Toc36836350"/>
      <w:bookmarkStart w:id="2281" w:name="_Toc36843327"/>
      <w:bookmarkStart w:id="2282" w:name="_Toc37067616"/>
      <w:r w:rsidRPr="00F537EB">
        <w:t>5.5.4.1</w:t>
      </w:r>
      <w:r w:rsidRPr="00F537EB">
        <w:tab/>
        <w:t>General</w:t>
      </w:r>
      <w:bookmarkEnd w:id="2277"/>
      <w:bookmarkEnd w:id="2278"/>
      <w:bookmarkEnd w:id="2279"/>
      <w:bookmarkEnd w:id="2280"/>
      <w:bookmarkEnd w:id="2281"/>
      <w:bookmarkEnd w:id="228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5"/>
      <w:r w:rsidRPr="00F537EB">
        <w:t xml:space="preserve">expiry of the periodical reporting timer for this </w:t>
      </w:r>
      <w:r w:rsidRPr="00F537EB">
        <w:rPr>
          <w:i/>
          <w:iCs/>
        </w:rPr>
        <w:t>measId</w:t>
      </w:r>
      <w:commentRangeEnd w:id="2285"/>
      <w:r w:rsidR="00DF57A2">
        <w:rPr>
          <w:rStyle w:val="CommentReference"/>
          <w:rFonts w:eastAsia="SimSun"/>
          <w:lang w:eastAsia="en-US"/>
        </w:rPr>
        <w:commentReference w:id="228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6" w:name="_Toc20425809"/>
      <w:bookmarkStart w:id="228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88" w:name="_Toc36756810"/>
      <w:bookmarkStart w:id="2289" w:name="_Toc36836351"/>
      <w:bookmarkStart w:id="2290" w:name="_Toc36843328"/>
      <w:bookmarkStart w:id="2291" w:name="_Toc37067617"/>
      <w:r w:rsidRPr="00F537EB">
        <w:t>5.5.4.2</w:t>
      </w:r>
      <w:r w:rsidRPr="00F537EB">
        <w:tab/>
        <w:t>Event A1 (Serving becomes better than threshold)</w:t>
      </w:r>
      <w:bookmarkEnd w:id="2286"/>
      <w:bookmarkEnd w:id="2287"/>
      <w:bookmarkEnd w:id="2288"/>
      <w:bookmarkEnd w:id="2289"/>
      <w:bookmarkEnd w:id="2290"/>
      <w:bookmarkEnd w:id="229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2" w:name="_Toc20425810"/>
      <w:bookmarkStart w:id="2293" w:name="_Toc29321206"/>
      <w:bookmarkStart w:id="2294" w:name="_Toc36756811"/>
      <w:bookmarkStart w:id="2295" w:name="_Toc36836352"/>
      <w:bookmarkStart w:id="2296" w:name="_Toc36843329"/>
      <w:bookmarkStart w:id="2297" w:name="_Toc37067618"/>
      <w:r w:rsidRPr="00F537EB">
        <w:t>5.5.4.3</w:t>
      </w:r>
      <w:r w:rsidRPr="00F537EB">
        <w:tab/>
        <w:t>Event A2 (Serving becomes worse than threshold)</w:t>
      </w:r>
      <w:bookmarkEnd w:id="2292"/>
      <w:bookmarkEnd w:id="2293"/>
      <w:bookmarkEnd w:id="2294"/>
      <w:bookmarkEnd w:id="2295"/>
      <w:bookmarkEnd w:id="2296"/>
      <w:bookmarkEnd w:id="229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98" w:name="_Toc20425811"/>
      <w:bookmarkStart w:id="2299" w:name="_Toc29321207"/>
      <w:bookmarkStart w:id="2300" w:name="_Toc36756812"/>
      <w:bookmarkStart w:id="2301" w:name="_Toc36836353"/>
      <w:bookmarkStart w:id="2302" w:name="_Toc36843330"/>
      <w:bookmarkStart w:id="2303" w:name="_Toc37067619"/>
      <w:r w:rsidRPr="00F537EB">
        <w:t>5.5.4.4</w:t>
      </w:r>
      <w:r w:rsidRPr="00F537EB">
        <w:tab/>
        <w:t>Event A3 (Neighbour becomes offset better than SpCell)</w:t>
      </w:r>
      <w:bookmarkEnd w:id="2298"/>
      <w:bookmarkEnd w:id="2299"/>
      <w:bookmarkEnd w:id="2300"/>
      <w:bookmarkEnd w:id="2301"/>
      <w:bookmarkEnd w:id="2302"/>
      <w:bookmarkEnd w:id="230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04" w:name="_Toc20425812"/>
      <w:bookmarkStart w:id="2305" w:name="_Toc29321208"/>
      <w:bookmarkStart w:id="2306" w:name="_Toc36756813"/>
      <w:bookmarkStart w:id="2307" w:name="_Toc36836354"/>
      <w:bookmarkStart w:id="2308" w:name="_Toc36843331"/>
      <w:bookmarkStart w:id="2309" w:name="_Toc37067620"/>
      <w:r w:rsidRPr="00F537EB">
        <w:t>5.5.4.5</w:t>
      </w:r>
      <w:r w:rsidRPr="00F537EB">
        <w:tab/>
        <w:t>Event A4 (Neighbour becomes better than threshold)</w:t>
      </w:r>
      <w:bookmarkEnd w:id="2304"/>
      <w:bookmarkEnd w:id="2305"/>
      <w:bookmarkEnd w:id="2306"/>
      <w:bookmarkEnd w:id="2307"/>
      <w:bookmarkEnd w:id="2308"/>
      <w:bookmarkEnd w:id="230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0" w:name="_Toc20425813"/>
      <w:bookmarkStart w:id="2311" w:name="_Toc29321209"/>
      <w:bookmarkStart w:id="2312" w:name="_Toc36756814"/>
      <w:bookmarkStart w:id="2313" w:name="_Toc36836355"/>
      <w:bookmarkStart w:id="2314" w:name="_Toc36843332"/>
      <w:bookmarkStart w:id="2315" w:name="_Toc37067621"/>
      <w:r w:rsidRPr="00F537EB">
        <w:t>5.5.4.6</w:t>
      </w:r>
      <w:r w:rsidRPr="00F537EB">
        <w:tab/>
        <w:t>Event A5 (SpCell becomes worse than threshold1 and neighbour becomes better than threshold2)</w:t>
      </w:r>
      <w:bookmarkEnd w:id="2310"/>
      <w:bookmarkEnd w:id="2311"/>
      <w:bookmarkEnd w:id="2312"/>
      <w:bookmarkEnd w:id="2313"/>
      <w:bookmarkEnd w:id="2314"/>
      <w:bookmarkEnd w:id="231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16" w:name="_Toc20425814"/>
      <w:bookmarkStart w:id="2317" w:name="_Toc29321210"/>
      <w:bookmarkStart w:id="2318" w:name="_Toc36756815"/>
      <w:bookmarkStart w:id="2319" w:name="_Toc36836356"/>
      <w:bookmarkStart w:id="2320" w:name="_Toc36843333"/>
      <w:bookmarkStart w:id="2321" w:name="_Toc37067622"/>
      <w:r w:rsidRPr="00F537EB">
        <w:t>5.5.4.7</w:t>
      </w:r>
      <w:r w:rsidRPr="00F537EB">
        <w:tab/>
        <w:t>Event A6 (Neighbour becomes offset better th</w:t>
      </w:r>
      <w:r w:rsidR="009A07EC" w:rsidRPr="00F537EB">
        <w:t>a</w:t>
      </w:r>
      <w:r w:rsidRPr="00F537EB">
        <w:t>n SCell)</w:t>
      </w:r>
      <w:bookmarkEnd w:id="2316"/>
      <w:bookmarkEnd w:id="2317"/>
      <w:bookmarkEnd w:id="2318"/>
      <w:bookmarkEnd w:id="2319"/>
      <w:bookmarkEnd w:id="2320"/>
      <w:bookmarkEnd w:id="232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2" w:name="_Toc20425815"/>
      <w:bookmarkStart w:id="2323" w:name="_Toc29321211"/>
      <w:bookmarkStart w:id="2324" w:name="_Toc36756816"/>
      <w:bookmarkStart w:id="2325" w:name="_Toc36836357"/>
      <w:bookmarkStart w:id="2326" w:name="_Toc36843334"/>
      <w:bookmarkStart w:id="2327" w:name="_Toc37067623"/>
      <w:r w:rsidRPr="00F537EB">
        <w:t>5.5.4.8</w:t>
      </w:r>
      <w:r w:rsidRPr="00F537EB">
        <w:tab/>
        <w:t>Event B1 (Inter RAT neighbour becomes better than threshold)</w:t>
      </w:r>
      <w:bookmarkEnd w:id="2322"/>
      <w:bookmarkEnd w:id="2323"/>
      <w:bookmarkEnd w:id="2324"/>
      <w:bookmarkEnd w:id="2325"/>
      <w:bookmarkEnd w:id="2326"/>
      <w:bookmarkEnd w:id="232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28" w:name="_Toc20425816"/>
      <w:bookmarkStart w:id="2329" w:name="_Toc29321212"/>
      <w:bookmarkStart w:id="2330" w:name="_Toc36756817"/>
      <w:bookmarkStart w:id="2331" w:name="_Toc36836358"/>
      <w:bookmarkStart w:id="2332" w:name="_Toc36843335"/>
      <w:bookmarkStart w:id="233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28"/>
      <w:bookmarkEnd w:id="2329"/>
      <w:bookmarkEnd w:id="2330"/>
      <w:bookmarkEnd w:id="2331"/>
      <w:bookmarkEnd w:id="2332"/>
      <w:bookmarkEnd w:id="233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34" w:name="_Toc36836359"/>
      <w:bookmarkStart w:id="2335" w:name="_Toc36843336"/>
      <w:bookmarkStart w:id="2336" w:name="_Toc37067625"/>
      <w:bookmarkStart w:id="2337" w:name="_Toc20425817"/>
      <w:bookmarkStart w:id="2338" w:name="_Toc29321213"/>
      <w:r w:rsidRPr="00F537EB">
        <w:t>5.5.4.10</w:t>
      </w:r>
      <w:r w:rsidRPr="00F537EB">
        <w:tab/>
        <w:t>Event I1 (Interference becomes higher than threshold)</w:t>
      </w:r>
      <w:bookmarkEnd w:id="2334"/>
      <w:bookmarkEnd w:id="2335"/>
      <w:bookmarkEnd w:id="233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39" w:name="_Toc36756818"/>
      <w:bookmarkStart w:id="2340" w:name="_Toc36836360"/>
      <w:bookmarkStart w:id="2341" w:name="_Toc36843337"/>
      <w:bookmarkStart w:id="2342" w:name="_Toc37067626"/>
      <w:r w:rsidRPr="00F537EB">
        <w:t>5.5.4.1</w:t>
      </w:r>
      <w:r w:rsidR="0076276E" w:rsidRPr="00F537EB">
        <w:t>1</w:t>
      </w:r>
      <w:r w:rsidRPr="00F537EB">
        <w:tab/>
        <w:t>Event C1 (The NR sidelink channel busy ratio is above a threshold)</w:t>
      </w:r>
      <w:bookmarkEnd w:id="2339"/>
      <w:bookmarkEnd w:id="2340"/>
      <w:bookmarkEnd w:id="2341"/>
      <w:bookmarkEnd w:id="234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85pt;mso-width-percent:0;mso-height-percent:0;mso-width-percent:0;mso-height-percent:0" o:ole="" fillcolor="yellow">
            <v:imagedata r:id="rId60" o:title=""/>
          </v:shape>
          <o:OLEObject Type="Embed" ProgID="Equation.3" ShapeID="_x0000_i1047" DrawAspect="Content" ObjectID="_1651573305"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85pt;mso-width-percent:0;mso-height-percent:0;mso-width-percent:0;mso-height-percent:0" o:ole="">
            <v:imagedata r:id="rId62" o:title=""/>
          </v:shape>
          <o:OLEObject Type="Embed" ProgID="Equation.3" ShapeID="_x0000_i1048" DrawAspect="Content" ObjectID="_1651573306"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3" w:author="V2X" w:date="2020-05-11T17:48:00Z">
        <w:r w:rsidR="009D4096">
          <w:rPr>
            <w:i/>
            <w:lang w:eastAsia="zh-CN"/>
          </w:rPr>
          <w:t>c</w:t>
        </w:r>
      </w:ins>
      <w:del w:id="2344" w:author="V2X" w:date="2020-05-11T17:48:00Z">
        <w:r w:rsidRPr="00F537EB">
          <w:rPr>
            <w:i/>
            <w:lang w:eastAsia="zh-CN"/>
          </w:rPr>
          <w:delText>s</w:delText>
        </w:r>
      </w:del>
      <w:r w:rsidRPr="00F537EB">
        <w:rPr>
          <w:i/>
        </w:rPr>
        <w:t>1</w:t>
      </w:r>
      <w:commentRangeStart w:id="2345"/>
      <w:commentRangeEnd w:id="2345"/>
      <w:r w:rsidR="001C0030">
        <w:rPr>
          <w:rStyle w:val="CommentReference"/>
          <w:rFonts w:eastAsia="SimSun"/>
          <w:lang w:eastAsia="en-US"/>
        </w:rPr>
        <w:commentReference w:id="234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46" w:name="_Toc36756819"/>
      <w:bookmarkStart w:id="2347" w:name="_Toc36836361"/>
      <w:bookmarkStart w:id="2348" w:name="_Toc36843338"/>
      <w:bookmarkStart w:id="2349" w:name="_Toc37067627"/>
      <w:r w:rsidRPr="00F537EB">
        <w:t>5.5.4.1</w:t>
      </w:r>
      <w:r w:rsidR="0076276E" w:rsidRPr="00F537EB">
        <w:t>2</w:t>
      </w:r>
      <w:r w:rsidRPr="00F537EB">
        <w:tab/>
        <w:t>Event C2 (The NR sidelink channel busy ratio is below a threshold)</w:t>
      </w:r>
      <w:bookmarkEnd w:id="2346"/>
      <w:bookmarkEnd w:id="2347"/>
      <w:bookmarkEnd w:id="2348"/>
      <w:bookmarkEnd w:id="234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85pt;mso-width-percent:0;mso-height-percent:0;mso-width-percent:0;mso-height-percent:0" o:ole="">
            <v:imagedata r:id="rId62" o:title=""/>
          </v:shape>
          <o:OLEObject Type="Embed" ProgID="Equation.3" ShapeID="_x0000_i1049" DrawAspect="Content" ObjectID="_1651573307"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85pt;mso-width-percent:0;mso-height-percent:0;mso-width-percent:0;mso-height-percent:0" o:ole="" fillcolor="yellow">
            <v:imagedata r:id="rId60" o:title=""/>
          </v:shape>
          <o:OLEObject Type="Embed" ProgID="Equation.3" ShapeID="_x0000_i1050" DrawAspect="Content" ObjectID="_1651573308"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0" w:author="V2X" w:date="2020-05-11T17:48:00Z">
        <w:r w:rsidR="009D4096">
          <w:rPr>
            <w:i/>
            <w:lang w:eastAsia="zh-CN"/>
          </w:rPr>
          <w:t>c</w:t>
        </w:r>
      </w:ins>
      <w:del w:id="2351" w:author="V2X" w:date="2020-05-11T17:48:00Z">
        <w:r w:rsidRPr="00F537EB">
          <w:rPr>
            <w:i/>
            <w:lang w:eastAsia="zh-CN"/>
          </w:rPr>
          <w:delText>v</w:delText>
        </w:r>
      </w:del>
      <w:r w:rsidRPr="00F537EB">
        <w:rPr>
          <w:i/>
          <w:lang w:eastAsia="zh-CN"/>
        </w:rPr>
        <w:t>2</w:t>
      </w:r>
      <w:commentRangeStart w:id="2352"/>
      <w:commentRangeEnd w:id="2352"/>
      <w:r w:rsidR="006D34E0">
        <w:rPr>
          <w:rStyle w:val="CommentReference"/>
          <w:rFonts w:eastAsia="SimSun"/>
          <w:lang w:eastAsia="en-US"/>
        </w:rPr>
        <w:commentReference w:id="235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3" w:name="_Toc36756820"/>
      <w:bookmarkStart w:id="2354" w:name="_Toc36836362"/>
      <w:bookmarkStart w:id="2355" w:name="_Toc36843339"/>
      <w:bookmarkStart w:id="2356" w:name="_Toc37067628"/>
      <w:r w:rsidRPr="00F537EB">
        <w:t>5.5.4.1</w:t>
      </w:r>
      <w:r w:rsidR="0076276E" w:rsidRPr="00F537EB">
        <w:t>3</w:t>
      </w:r>
      <w:r w:rsidRPr="00F537EB">
        <w:tab/>
        <w:t>Event V1 (The V2X sidelink channel busy ratio is above a threshold)</w:t>
      </w:r>
      <w:bookmarkEnd w:id="2353"/>
      <w:bookmarkEnd w:id="2354"/>
      <w:bookmarkEnd w:id="2355"/>
      <w:bookmarkEnd w:id="235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57" w:name="_Toc36756821"/>
      <w:bookmarkStart w:id="2358" w:name="_Toc36836363"/>
      <w:bookmarkStart w:id="2359" w:name="_Toc36843340"/>
      <w:bookmarkStart w:id="2360" w:name="_Toc37067629"/>
      <w:r w:rsidRPr="00F537EB">
        <w:t>5.5.4.1</w:t>
      </w:r>
      <w:r w:rsidR="0076276E" w:rsidRPr="00F537EB">
        <w:t>4</w:t>
      </w:r>
      <w:r w:rsidRPr="00F537EB">
        <w:tab/>
        <w:t>Event V2 (The V2X sidelink channel busy ratio is below a threshold)</w:t>
      </w:r>
      <w:bookmarkEnd w:id="2357"/>
      <w:bookmarkEnd w:id="2358"/>
      <w:bookmarkEnd w:id="2359"/>
      <w:bookmarkEnd w:id="236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1" w:name="_Toc36756823"/>
      <w:bookmarkStart w:id="2362" w:name="_Toc36836364"/>
      <w:bookmarkStart w:id="2363" w:name="_Toc36843341"/>
      <w:bookmarkStart w:id="2364" w:name="_Toc37067630"/>
      <w:r w:rsidRPr="00F537EB">
        <w:lastRenderedPageBreak/>
        <w:t>5.5.5</w:t>
      </w:r>
      <w:r w:rsidRPr="00F537EB">
        <w:tab/>
        <w:t>Measurement reporting</w:t>
      </w:r>
      <w:bookmarkEnd w:id="2337"/>
      <w:bookmarkEnd w:id="2338"/>
      <w:bookmarkEnd w:id="2361"/>
      <w:bookmarkEnd w:id="2362"/>
      <w:bookmarkEnd w:id="2363"/>
      <w:bookmarkEnd w:id="2364"/>
    </w:p>
    <w:p w14:paraId="775709D3" w14:textId="77777777" w:rsidR="002C5D28" w:rsidRPr="00F537EB" w:rsidRDefault="002C5D28" w:rsidP="002C5D28">
      <w:pPr>
        <w:pStyle w:val="Heading4"/>
      </w:pPr>
      <w:bookmarkStart w:id="2365" w:name="_Toc20425818"/>
      <w:bookmarkStart w:id="2366" w:name="_Toc29321214"/>
      <w:bookmarkStart w:id="2367" w:name="_Toc36756824"/>
      <w:bookmarkStart w:id="2368" w:name="_Toc36836365"/>
      <w:bookmarkStart w:id="2369" w:name="_Toc36843342"/>
      <w:bookmarkStart w:id="2370" w:name="_Toc37067631"/>
      <w:r w:rsidRPr="00F537EB">
        <w:t>5.5.5.1</w:t>
      </w:r>
      <w:r w:rsidRPr="00F537EB">
        <w:tab/>
        <w:t>General</w:t>
      </w:r>
      <w:bookmarkEnd w:id="2365"/>
      <w:bookmarkEnd w:id="2366"/>
      <w:bookmarkEnd w:id="2367"/>
      <w:bookmarkEnd w:id="2368"/>
      <w:bookmarkEnd w:id="2369"/>
      <w:bookmarkEnd w:id="2370"/>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35pt;height:79.75pt;mso-width-percent:0;mso-height-percent:0;mso-width-percent:0;mso-height-percent:0" o:ole="">
            <v:imagedata r:id="rId66" o:title=""/>
          </v:shape>
          <o:OLEObject Type="Embed" ProgID="Mscgen.Chart" ShapeID="_x0000_i1051" DrawAspect="Content" ObjectID="_1651573309"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1"/>
    <w:bookmarkEnd w:id="237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3"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5"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4"/>
      <w:r w:rsidR="00EC6564">
        <w:rPr>
          <w:rStyle w:val="CommentReference"/>
          <w:rFonts w:eastAsia="SimSun"/>
          <w:lang w:eastAsia="en-US"/>
        </w:rPr>
        <w:commentReference w:id="237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6" w:author="" w:date="2020-05-09T15:45:00Z"/>
          <w:color w:val="auto"/>
        </w:rPr>
      </w:pPr>
      <w:del w:id="237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78" w:author="V2X" w:date="2020-05-11T17:49:00Z">
        <w:r w:rsidRPr="00F537EB">
          <w:rPr>
            <w:i/>
          </w:rPr>
          <w:delText>SL</w:delText>
        </w:r>
      </w:del>
      <w:ins w:id="237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0"/>
      <w:commentRangeEnd w:id="2380"/>
      <w:r w:rsidR="006F1F8D">
        <w:rPr>
          <w:rStyle w:val="CommentReference"/>
          <w:rFonts w:eastAsia="SimSun"/>
          <w:lang w:eastAsia="en-US"/>
        </w:rPr>
        <w:commentReference w:id="238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1" w:name="_Toc20425819"/>
      <w:bookmarkStart w:id="2382" w:name="_Toc29321215"/>
      <w:bookmarkStart w:id="2383" w:name="_Toc36756825"/>
      <w:bookmarkStart w:id="2384" w:name="_Toc36836366"/>
      <w:bookmarkStart w:id="2385" w:name="_Toc36843343"/>
      <w:bookmarkStart w:id="2386" w:name="_Toc37067632"/>
      <w:r w:rsidRPr="00F537EB">
        <w:t>5.5.5.2</w:t>
      </w:r>
      <w:r w:rsidRPr="00F537EB">
        <w:tab/>
        <w:t>Reporting of beam measurement information</w:t>
      </w:r>
      <w:bookmarkEnd w:id="2381"/>
      <w:bookmarkEnd w:id="2382"/>
      <w:bookmarkEnd w:id="2383"/>
      <w:bookmarkEnd w:id="2384"/>
      <w:bookmarkEnd w:id="2385"/>
      <w:bookmarkEnd w:id="238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87" w:name="_Toc20425820"/>
      <w:bookmarkStart w:id="2388" w:name="_Toc29321216"/>
      <w:bookmarkStart w:id="2389" w:name="_Toc36756826"/>
      <w:bookmarkStart w:id="2390" w:name="_Toc36836367"/>
      <w:bookmarkStart w:id="2391" w:name="_Toc36843344"/>
      <w:bookmarkStart w:id="2392" w:name="_Toc37067633"/>
      <w:r w:rsidRPr="00F537EB">
        <w:t>5.5.5.3</w:t>
      </w:r>
      <w:r w:rsidRPr="00F537EB">
        <w:tab/>
        <w:t>Sorting of cell measurement results</w:t>
      </w:r>
      <w:bookmarkEnd w:id="2387"/>
      <w:bookmarkEnd w:id="2388"/>
      <w:bookmarkEnd w:id="2389"/>
      <w:bookmarkEnd w:id="2390"/>
      <w:bookmarkEnd w:id="2391"/>
      <w:bookmarkEnd w:id="239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3" w:name="_Toc20425821"/>
      <w:bookmarkStart w:id="2394" w:name="_Toc29321217"/>
      <w:bookmarkStart w:id="2395" w:name="_Toc36756827"/>
      <w:bookmarkStart w:id="2396" w:name="_Toc36836368"/>
      <w:bookmarkStart w:id="2397" w:name="_Toc36843345"/>
      <w:bookmarkStart w:id="2398" w:name="_Toc37067634"/>
      <w:r w:rsidRPr="00F537EB">
        <w:lastRenderedPageBreak/>
        <w:t>5.5.6</w:t>
      </w:r>
      <w:r w:rsidRPr="00F537EB">
        <w:tab/>
        <w:t>Location measurement indication</w:t>
      </w:r>
      <w:bookmarkEnd w:id="2393"/>
      <w:bookmarkEnd w:id="2394"/>
      <w:bookmarkEnd w:id="2395"/>
      <w:bookmarkEnd w:id="2396"/>
      <w:bookmarkEnd w:id="2397"/>
      <w:bookmarkEnd w:id="2398"/>
    </w:p>
    <w:p w14:paraId="0FDEB942" w14:textId="56CD8353" w:rsidR="002C5D28" w:rsidRPr="00F537EB" w:rsidRDefault="002C5D28" w:rsidP="002C5D28">
      <w:pPr>
        <w:pStyle w:val="Heading4"/>
      </w:pPr>
      <w:bookmarkStart w:id="2399" w:name="_Toc20425822"/>
      <w:bookmarkStart w:id="2400" w:name="_Toc29321218"/>
      <w:bookmarkStart w:id="2401" w:name="_Toc36756828"/>
      <w:bookmarkStart w:id="2402" w:name="_Toc36836369"/>
      <w:bookmarkStart w:id="2403" w:name="_Toc36843346"/>
      <w:bookmarkStart w:id="2404" w:name="_Toc37067635"/>
      <w:r w:rsidRPr="00F537EB">
        <w:t>5.5.6.1</w:t>
      </w:r>
      <w:r w:rsidRPr="00F537EB">
        <w:tab/>
        <w:t>General</w:t>
      </w:r>
      <w:bookmarkEnd w:id="2399"/>
      <w:bookmarkEnd w:id="2400"/>
      <w:bookmarkEnd w:id="2401"/>
      <w:bookmarkEnd w:id="2402"/>
      <w:bookmarkEnd w:id="2403"/>
      <w:bookmarkEnd w:id="2404"/>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85pt;height:79.75pt;mso-width-percent:0;mso-height-percent:0;mso-width-percent:0;mso-height-percent:0" o:ole="">
            <v:imagedata r:id="rId68" o:title=""/>
          </v:shape>
          <o:OLEObject Type="Embed" ProgID="Mscgen.Chart" ShapeID="_x0000_i1052" DrawAspect="Content" ObjectID="_1651573310"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05" w:name="_Toc20425823"/>
      <w:bookmarkStart w:id="2406" w:name="_Toc29321219"/>
      <w:bookmarkStart w:id="2407" w:name="_Toc36756829"/>
      <w:bookmarkStart w:id="2408" w:name="_Toc36836370"/>
      <w:bookmarkStart w:id="2409" w:name="_Toc36843347"/>
      <w:bookmarkStart w:id="2410" w:name="_Toc37067636"/>
      <w:r w:rsidRPr="00F537EB">
        <w:t>5.5.6.2</w:t>
      </w:r>
      <w:r w:rsidRPr="00F537EB">
        <w:tab/>
        <w:t>Initiation</w:t>
      </w:r>
      <w:bookmarkEnd w:id="2405"/>
      <w:bookmarkEnd w:id="2406"/>
      <w:bookmarkEnd w:id="2407"/>
      <w:bookmarkEnd w:id="2408"/>
      <w:bookmarkEnd w:id="2409"/>
      <w:bookmarkEnd w:id="241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1" w:name="_Toc20425824"/>
      <w:bookmarkStart w:id="2412" w:name="_Toc29321220"/>
      <w:bookmarkStart w:id="2413" w:name="_Toc36756830"/>
      <w:bookmarkStart w:id="2414" w:name="_Toc36836371"/>
      <w:bookmarkStart w:id="2415" w:name="_Toc36843348"/>
      <w:bookmarkStart w:id="241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1"/>
      <w:bookmarkEnd w:id="2412"/>
      <w:bookmarkEnd w:id="2413"/>
      <w:bookmarkEnd w:id="2414"/>
      <w:bookmarkEnd w:id="2415"/>
      <w:bookmarkEnd w:id="241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17" w:name="_Toc36756831"/>
      <w:bookmarkStart w:id="2418" w:name="_Toc36836372"/>
      <w:bookmarkStart w:id="2419" w:name="_Toc36843349"/>
      <w:bookmarkStart w:id="2420" w:name="_Toc37067638"/>
      <w:bookmarkStart w:id="2421" w:name="_Toc525856530"/>
      <w:bookmarkStart w:id="2422" w:name="_Toc20425825"/>
      <w:bookmarkStart w:id="2423" w:name="_Toc29321221"/>
      <w:r w:rsidRPr="00F537EB">
        <w:t>5.5a</w:t>
      </w:r>
      <w:r w:rsidRPr="00F537EB">
        <w:tab/>
        <w:t>Logged Measurements</w:t>
      </w:r>
      <w:bookmarkEnd w:id="2417"/>
      <w:bookmarkEnd w:id="2418"/>
      <w:bookmarkEnd w:id="2419"/>
      <w:bookmarkEnd w:id="2420"/>
    </w:p>
    <w:p w14:paraId="157EB780" w14:textId="06898F0C" w:rsidR="00DD0A5B" w:rsidRPr="00F537EB" w:rsidRDefault="00DD0A5B" w:rsidP="00DD0A5B">
      <w:pPr>
        <w:pStyle w:val="Heading3"/>
      </w:pPr>
      <w:bookmarkStart w:id="2424" w:name="_Toc36756832"/>
      <w:bookmarkStart w:id="2425" w:name="_Toc36836373"/>
      <w:bookmarkStart w:id="2426" w:name="_Toc36843350"/>
      <w:bookmarkStart w:id="2427" w:name="_Toc37067639"/>
      <w:r w:rsidRPr="00F537EB">
        <w:t>5.5a.1</w:t>
      </w:r>
      <w:r w:rsidRPr="00F537EB">
        <w:tab/>
        <w:t>Logged Measurement Configuration</w:t>
      </w:r>
      <w:bookmarkEnd w:id="2421"/>
      <w:bookmarkEnd w:id="2424"/>
      <w:bookmarkEnd w:id="2425"/>
      <w:bookmarkEnd w:id="2426"/>
      <w:bookmarkEnd w:id="2427"/>
    </w:p>
    <w:p w14:paraId="3952709C" w14:textId="3C98C8A3" w:rsidR="00DD0A5B" w:rsidRPr="00F537EB" w:rsidRDefault="00DD0A5B" w:rsidP="00DD0A5B">
      <w:pPr>
        <w:pStyle w:val="Heading4"/>
      </w:pPr>
      <w:bookmarkStart w:id="2428" w:name="_Toc525856531"/>
      <w:bookmarkStart w:id="2429" w:name="_Toc36756833"/>
      <w:bookmarkStart w:id="2430" w:name="_Toc36836374"/>
      <w:bookmarkStart w:id="2431" w:name="_Toc36843351"/>
      <w:bookmarkStart w:id="2432" w:name="_Toc37067640"/>
      <w:r w:rsidRPr="00F537EB">
        <w:t>5.5a.1.1</w:t>
      </w:r>
      <w:r w:rsidRPr="00F537EB">
        <w:tab/>
        <w:t>General</w:t>
      </w:r>
      <w:bookmarkEnd w:id="2428"/>
      <w:bookmarkEnd w:id="2429"/>
      <w:bookmarkEnd w:id="2430"/>
      <w:bookmarkEnd w:id="2431"/>
      <w:bookmarkEnd w:id="2432"/>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35pt;height:131.25pt;mso-width-percent:0;mso-height-percent:0;mso-width-percent:0;mso-height-percent:0" o:ole="">
            <v:imagedata r:id="rId70" o:title=""/>
          </v:shape>
          <o:OLEObject Type="Embed" ProgID="Word.Picture.8" ShapeID="_x0000_i1053" DrawAspect="Content" ObjectID="_1651573311"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3" w:name="_Toc525856532"/>
      <w:bookmarkStart w:id="2434" w:name="_Toc36756834"/>
      <w:bookmarkStart w:id="2435" w:name="_Toc36836375"/>
      <w:bookmarkStart w:id="2436" w:name="_Toc36843352"/>
      <w:bookmarkStart w:id="2437" w:name="_Toc37067641"/>
      <w:r w:rsidRPr="00F537EB">
        <w:t>5.5a.1.2</w:t>
      </w:r>
      <w:r w:rsidRPr="00F537EB">
        <w:tab/>
        <w:t>Initiation</w:t>
      </w:r>
      <w:bookmarkEnd w:id="2433"/>
      <w:bookmarkEnd w:id="2434"/>
      <w:bookmarkEnd w:id="2435"/>
      <w:bookmarkEnd w:id="2436"/>
      <w:bookmarkEnd w:id="243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38" w:name="_Toc525856533"/>
      <w:bookmarkStart w:id="2439" w:name="_Toc36756835"/>
      <w:bookmarkStart w:id="2440" w:name="_Toc36836376"/>
      <w:bookmarkStart w:id="2441" w:name="_Toc36843353"/>
      <w:bookmarkStart w:id="2442" w:name="_Toc37067642"/>
      <w:r w:rsidRPr="00F537EB">
        <w:t>5.5a.1.3</w:t>
      </w:r>
      <w:r w:rsidRPr="00F537EB">
        <w:tab/>
        <w:t xml:space="preserve">Reception of the </w:t>
      </w:r>
      <w:r w:rsidRPr="00F537EB">
        <w:rPr>
          <w:i/>
        </w:rPr>
        <w:t>LoggedMeasurementConfiguration</w:t>
      </w:r>
      <w:r w:rsidRPr="00F537EB">
        <w:t xml:space="preserve"> by the UE</w:t>
      </w:r>
      <w:bookmarkEnd w:id="2438"/>
      <w:bookmarkEnd w:id="2439"/>
      <w:bookmarkEnd w:id="2440"/>
      <w:bookmarkEnd w:id="2441"/>
      <w:bookmarkEnd w:id="244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3"/>
      <w:commentRangeEnd w:id="2443"/>
      <w:r w:rsidR="00B82905">
        <w:rPr>
          <w:rStyle w:val="CommentReference"/>
          <w:rFonts w:eastAsiaTheme="minorEastAsia"/>
          <w:lang w:eastAsia="en-US"/>
        </w:rPr>
        <w:commentReference w:id="244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4" w:author="" w:date="2020-05-11T12:11:00Z">
        <w:r w:rsidR="00945BB6">
          <w:t>and</w:t>
        </w:r>
        <w:r w:rsidR="00945BB6" w:rsidRPr="00F537EB">
          <w:rPr>
            <w:i/>
          </w:rPr>
          <w:t xml:space="preserve"> </w:t>
        </w:r>
      </w:ins>
      <w:r w:rsidRPr="00F537EB">
        <w:rPr>
          <w:i/>
        </w:rPr>
        <w:t>tce-Id</w:t>
      </w:r>
      <w:r w:rsidRPr="00F537EB">
        <w:t xml:space="preserve"> </w:t>
      </w:r>
      <w:del w:id="244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6"/>
      <w:commentRangeEnd w:id="2446"/>
      <w:r w:rsidR="00B558DA">
        <w:rPr>
          <w:rStyle w:val="CommentReference"/>
          <w:rFonts w:eastAsiaTheme="minorEastAsia"/>
          <w:lang w:eastAsia="en-US"/>
        </w:rPr>
        <w:commentReference w:id="2446"/>
      </w:r>
    </w:p>
    <w:p w14:paraId="7B85D6B1" w14:textId="77777777" w:rsidR="00945BB6" w:rsidRDefault="00945BB6" w:rsidP="00945BB6">
      <w:pPr>
        <w:pStyle w:val="B1"/>
        <w:rPr>
          <w:ins w:id="2447" w:author="" w:date="2020-05-11T12:12:00Z"/>
        </w:rPr>
      </w:pPr>
      <w:ins w:id="2448"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49" w:author="" w:date="2020-05-11T12:12:00Z"/>
        </w:rPr>
      </w:pPr>
      <w:ins w:id="2450"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1" w:author="" w:date="2020-05-11T12:12:00Z"/>
        </w:rPr>
      </w:pPr>
      <w:ins w:id="2452"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3" w:author="" w:date="2020-05-11T12:12:00Z"/>
        </w:rPr>
      </w:pPr>
      <w:ins w:id="2454" w:author="" w:date="2020-05-11T12:12:00Z">
        <w:r>
          <w:lastRenderedPageBreak/>
          <w:t>1&gt;</w:t>
        </w:r>
        <w:r>
          <w:tab/>
          <w:t xml:space="preserve">store the received </w:t>
        </w:r>
        <w:r>
          <w:rPr>
            <w:i/>
          </w:rPr>
          <w:t>reportType</w:t>
        </w:r>
        <w:del w:id="2455"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56" w:name="_Toc525856534"/>
      <w:bookmarkStart w:id="2457" w:name="_Toc36756836"/>
      <w:bookmarkStart w:id="2458" w:name="_Toc36836377"/>
      <w:bookmarkStart w:id="2459" w:name="_Toc36843354"/>
      <w:bookmarkStart w:id="2460" w:name="_Toc37067643"/>
      <w:r w:rsidRPr="00F537EB">
        <w:t>5.5a.1.4</w:t>
      </w:r>
      <w:r w:rsidRPr="00F537EB">
        <w:tab/>
        <w:t>T330 expiry</w:t>
      </w:r>
      <w:bookmarkEnd w:id="2456"/>
      <w:bookmarkEnd w:id="2457"/>
      <w:bookmarkEnd w:id="2458"/>
      <w:bookmarkEnd w:id="2459"/>
      <w:bookmarkEnd w:id="246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1" w:name="_Toc525856535"/>
      <w:bookmarkStart w:id="2462" w:name="_Toc36756837"/>
      <w:bookmarkStart w:id="2463" w:name="_Toc36836378"/>
      <w:bookmarkStart w:id="2464" w:name="_Toc36843355"/>
      <w:bookmarkStart w:id="2465" w:name="_Toc37067644"/>
      <w:r w:rsidRPr="00F537EB">
        <w:t>5.5a.2</w:t>
      </w:r>
      <w:r w:rsidRPr="00F537EB">
        <w:tab/>
        <w:t>Release of Logged Measurement Configuration</w:t>
      </w:r>
      <w:bookmarkEnd w:id="2461"/>
      <w:bookmarkEnd w:id="2462"/>
      <w:bookmarkEnd w:id="2463"/>
      <w:bookmarkEnd w:id="2464"/>
      <w:bookmarkEnd w:id="2465"/>
    </w:p>
    <w:p w14:paraId="168B8AFB" w14:textId="18B0F1A9" w:rsidR="00DD0A5B" w:rsidRPr="00F537EB" w:rsidRDefault="00DD0A5B" w:rsidP="00DD0A5B">
      <w:pPr>
        <w:pStyle w:val="Heading4"/>
      </w:pPr>
      <w:bookmarkStart w:id="2466" w:name="_Toc525856536"/>
      <w:bookmarkStart w:id="2467" w:name="_Toc36756838"/>
      <w:bookmarkStart w:id="2468" w:name="_Toc36836379"/>
      <w:bookmarkStart w:id="2469" w:name="_Toc36843356"/>
      <w:bookmarkStart w:id="2470" w:name="_Toc37067645"/>
      <w:r w:rsidRPr="00F537EB">
        <w:t>5.5a.2.1</w:t>
      </w:r>
      <w:r w:rsidRPr="00F537EB">
        <w:tab/>
        <w:t>General</w:t>
      </w:r>
      <w:bookmarkEnd w:id="2466"/>
      <w:bookmarkEnd w:id="2467"/>
      <w:bookmarkEnd w:id="2468"/>
      <w:bookmarkEnd w:id="2469"/>
      <w:bookmarkEnd w:id="247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1" w:name="_Toc525856537"/>
      <w:bookmarkStart w:id="2472" w:name="_Toc36756839"/>
      <w:bookmarkStart w:id="2473" w:name="_Toc36836380"/>
      <w:bookmarkStart w:id="2474" w:name="_Toc36843357"/>
      <w:bookmarkStart w:id="2475" w:name="_Toc37067646"/>
      <w:r w:rsidRPr="00F537EB">
        <w:t>5.5a.2.2</w:t>
      </w:r>
      <w:r w:rsidRPr="00F537EB">
        <w:tab/>
        <w:t>Initiation</w:t>
      </w:r>
      <w:bookmarkEnd w:id="2471"/>
      <w:bookmarkEnd w:id="2472"/>
      <w:bookmarkEnd w:id="2473"/>
      <w:bookmarkEnd w:id="2474"/>
      <w:bookmarkEnd w:id="247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76" w:name="_Toc525856538"/>
      <w:bookmarkStart w:id="2477" w:name="_Toc36756840"/>
      <w:bookmarkStart w:id="2478" w:name="_Toc36836381"/>
      <w:bookmarkStart w:id="2479" w:name="_Toc36843358"/>
      <w:bookmarkStart w:id="2480" w:name="_Toc37067647"/>
      <w:r w:rsidRPr="00F537EB">
        <w:t>5.5a.3</w:t>
      </w:r>
      <w:r w:rsidRPr="00F537EB">
        <w:tab/>
        <w:t>Measurements logging</w:t>
      </w:r>
      <w:bookmarkEnd w:id="2476"/>
      <w:bookmarkEnd w:id="2477"/>
      <w:bookmarkEnd w:id="2478"/>
      <w:bookmarkEnd w:id="2479"/>
      <w:bookmarkEnd w:id="2480"/>
    </w:p>
    <w:p w14:paraId="4F10CC65" w14:textId="146F1152" w:rsidR="00DD0A5B" w:rsidRPr="00F537EB" w:rsidRDefault="00DD0A5B" w:rsidP="00DD0A5B">
      <w:pPr>
        <w:pStyle w:val="Heading4"/>
        <w:ind w:left="0" w:firstLine="0"/>
      </w:pPr>
      <w:bookmarkStart w:id="2481" w:name="_Toc525856539"/>
      <w:bookmarkStart w:id="2482" w:name="_Toc36756841"/>
      <w:bookmarkStart w:id="2483" w:name="_Toc36836382"/>
      <w:bookmarkStart w:id="2484" w:name="_Toc36843359"/>
      <w:bookmarkStart w:id="2485" w:name="_Toc37067648"/>
      <w:r w:rsidRPr="00F537EB">
        <w:t>5.5a.3.1</w:t>
      </w:r>
      <w:r w:rsidRPr="00F537EB">
        <w:tab/>
        <w:t>General</w:t>
      </w:r>
      <w:bookmarkEnd w:id="2481"/>
      <w:bookmarkEnd w:id="2482"/>
      <w:bookmarkEnd w:id="2483"/>
      <w:bookmarkEnd w:id="2484"/>
      <w:bookmarkEnd w:id="248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86" w:name="_Toc525856540"/>
      <w:bookmarkStart w:id="2487" w:name="_Toc36756842"/>
      <w:bookmarkStart w:id="2488" w:name="_Toc36836383"/>
      <w:bookmarkStart w:id="2489" w:name="_Toc36843360"/>
      <w:bookmarkStart w:id="2490" w:name="_Toc37067649"/>
      <w:r w:rsidRPr="00F537EB">
        <w:t>5.5a.3.2</w:t>
      </w:r>
      <w:r w:rsidRPr="00F537EB">
        <w:tab/>
        <w:t>Initiation</w:t>
      </w:r>
      <w:bookmarkEnd w:id="2486"/>
      <w:bookmarkEnd w:id="2487"/>
      <w:bookmarkEnd w:id="2488"/>
      <w:bookmarkEnd w:id="2489"/>
      <w:bookmarkEnd w:id="249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1"/>
      <w:r w:rsidRPr="00F537EB">
        <w:rPr>
          <w:i/>
        </w:rPr>
        <w:t>loggingInterval</w:t>
      </w:r>
      <w:commentRangeEnd w:id="2491"/>
      <w:r w:rsidR="00106974">
        <w:rPr>
          <w:rStyle w:val="CommentReference"/>
          <w:rFonts w:eastAsia="SimSun"/>
          <w:lang w:eastAsia="en-US"/>
        </w:rPr>
        <w:commentReference w:id="2491"/>
      </w:r>
      <w:r w:rsidRPr="00F537EB">
        <w:t xml:space="preserve"> in </w:t>
      </w:r>
      <w:r w:rsidRPr="00F537EB">
        <w:rPr>
          <w:iCs/>
        </w:rPr>
        <w:t xml:space="preserve">the </w:t>
      </w:r>
      <w:ins w:id="2492" w:author="" w:date="2020-05-11T12:14:00Z">
        <w:r w:rsidR="00945BB6">
          <w:rPr>
            <w:i/>
            <w:lang w:val="en-US" w:eastAsia="zh-CN"/>
          </w:rPr>
          <w:t>LoggedPeriodicalReportConfig</w:t>
        </w:r>
      </w:ins>
      <w:del w:id="249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4"/>
      <w:commentRangeEnd w:id="2494"/>
      <w:r w:rsidR="00B558DA">
        <w:rPr>
          <w:rStyle w:val="CommentReference"/>
          <w:rFonts w:eastAsiaTheme="minorEastAsia"/>
          <w:lang w:eastAsia="en-US"/>
        </w:rPr>
        <w:commentReference w:id="249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95" w:author="" w:date="2020-05-11T12:14:00Z">
        <w:r w:rsidR="00945BB6">
          <w:t xml:space="preserve"> and </w:t>
        </w:r>
        <w:r w:rsidR="00945BB6">
          <w:rPr>
            <w:i/>
          </w:rPr>
          <w:t>eventType</w:t>
        </w:r>
        <w:r w:rsidR="00945BB6">
          <w:t xml:space="preserve"> is set to</w:t>
        </w:r>
      </w:ins>
      <w:del w:id="2496" w:author="" w:date="2020-05-11T12:15:00Z">
        <w:r w:rsidRPr="00F537EB" w:rsidDel="00945BB6">
          <w:delText>, which</w:delText>
        </w:r>
        <w:commentRangeStart w:id="2497"/>
        <w:commentRangeEnd w:id="2497"/>
        <w:r w:rsidR="00B558DA" w:rsidDel="00945BB6">
          <w:rPr>
            <w:rStyle w:val="CommentReference"/>
            <w:rFonts w:eastAsiaTheme="minorEastAsia"/>
            <w:lang w:eastAsia="en-US"/>
          </w:rPr>
          <w:commentReference w:id="249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98"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99"/>
      <w:commentRangeEnd w:id="2499"/>
      <w:r w:rsidR="00B558DA">
        <w:rPr>
          <w:rStyle w:val="CommentReference"/>
          <w:rFonts w:eastAsiaTheme="minorEastAsia"/>
          <w:lang w:eastAsia="en-US"/>
        </w:rPr>
        <w:commentReference w:id="2499"/>
      </w:r>
    </w:p>
    <w:p w14:paraId="07EF31D2" w14:textId="3CD5B725" w:rsidR="00945BB6" w:rsidRPr="00F537EB" w:rsidRDefault="00945BB6" w:rsidP="00945BB6">
      <w:pPr>
        <w:pStyle w:val="B3"/>
        <w:rPr>
          <w:rFonts w:eastAsia="SimSun"/>
        </w:rPr>
      </w:pPr>
      <w:ins w:id="2500"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1" w:author="" w:date="2020-05-11T12:16:00Z">
        <w:r w:rsidR="00945BB6">
          <w:rPr>
            <w:i/>
          </w:rPr>
          <w:t>eventType</w:t>
        </w:r>
        <w:r w:rsidR="00945BB6">
          <w:t xml:space="preserve"> is set to</w:t>
        </w:r>
        <w:r w:rsidR="00945BB6" w:rsidRPr="00F537EB">
          <w:rPr>
            <w:i/>
          </w:rPr>
          <w:t xml:space="preserve"> </w:t>
        </w:r>
      </w:ins>
      <w:r w:rsidRPr="00F537EB">
        <w:rPr>
          <w:i/>
        </w:rPr>
        <w:t>eventL1</w:t>
      </w:r>
      <w:del w:id="2502" w:author="" w:date="2020-05-11T12:16:00Z">
        <w:r w:rsidRPr="00F537EB" w:rsidDel="00945BB6">
          <w:delText xml:space="preserve"> is </w:delText>
        </w:r>
        <w:commentRangeStart w:id="2503"/>
        <w:r w:rsidRPr="00F537EB" w:rsidDel="00945BB6">
          <w:delText>indicated</w:delText>
        </w:r>
      </w:del>
      <w:commentRangeEnd w:id="2503"/>
      <w:r w:rsidR="00F466EC">
        <w:rPr>
          <w:rStyle w:val="CommentReference"/>
          <w:rFonts w:eastAsia="SimSun"/>
          <w:lang w:eastAsia="en-US"/>
        </w:rPr>
        <w:commentReference w:id="2503"/>
      </w:r>
      <w:r w:rsidRPr="00F537EB">
        <w:rPr>
          <w:rFonts w:eastAsia="DengXian"/>
        </w:rPr>
        <w:t>:</w:t>
      </w:r>
      <w:r w:rsidR="00B558DA" w:rsidRPr="00B558DA">
        <w:rPr>
          <w:rFonts w:eastAsiaTheme="minorEastAsia"/>
          <w:lang w:eastAsia="en-US"/>
        </w:rPr>
        <w:t xml:space="preserve"> </w:t>
      </w:r>
      <w:commentRangeStart w:id="2504"/>
      <w:commentRangeEnd w:id="2504"/>
      <w:r w:rsidR="00B558DA">
        <w:rPr>
          <w:rStyle w:val="CommentReference"/>
          <w:rFonts w:eastAsiaTheme="minorEastAsia"/>
          <w:lang w:eastAsia="en-US"/>
        </w:rPr>
        <w:commentReference w:id="2504"/>
      </w:r>
    </w:p>
    <w:p w14:paraId="4C929AD3" w14:textId="77777777" w:rsidR="00945BB6" w:rsidRDefault="00945BB6" w:rsidP="00945BB6">
      <w:pPr>
        <w:pStyle w:val="B3"/>
        <w:rPr>
          <w:ins w:id="2505" w:author="" w:date="2020-05-11T12:17:00Z"/>
          <w:rFonts w:eastAsia="DengXian"/>
        </w:rPr>
      </w:pPr>
      <w:ins w:id="2506"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07" w:author="" w:date="2020-05-11T12:17:00Z">
        <w:r>
          <w:rPr>
            <w:rFonts w:eastAsia="DengXian"/>
          </w:rPr>
          <w:t>4</w:t>
        </w:r>
      </w:ins>
      <w:del w:id="2508"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09"/>
      <w:r w:rsidRPr="00F537EB">
        <w:rPr>
          <w:rFonts w:eastAsia="DengXian"/>
        </w:rPr>
        <w:t>logging</w:t>
      </w:r>
      <w:commentRangeEnd w:id="2509"/>
      <w:r w:rsidR="00687176">
        <w:rPr>
          <w:rStyle w:val="CommentReference"/>
          <w:rFonts w:eastAsia="SimSun"/>
          <w:lang w:eastAsia="en-US"/>
        </w:rPr>
        <w:commentReference w:id="250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0" w:author="" w:date="2020-05-11T12:17:00Z">
        <w:r w:rsidR="00945BB6">
          <w:t>in 5.3.3.7.</w:t>
        </w:r>
      </w:ins>
      <w:del w:id="251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2" w:author="" w:date="2020-05-11T12:18:00Z"/>
        </w:rPr>
      </w:pPr>
      <w:del w:id="251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4"/>
        <w:commentRangeEnd w:id="2514"/>
        <w:r w:rsidR="00B558DA" w:rsidDel="00945BB6">
          <w:rPr>
            <w:rStyle w:val="CommentReference"/>
            <w:rFonts w:eastAsiaTheme="minorEastAsia"/>
            <w:lang w:eastAsia="en-US"/>
          </w:rPr>
          <w:commentReference w:id="2514"/>
        </w:r>
      </w:del>
    </w:p>
    <w:p w14:paraId="3A4AB848" w14:textId="0AB8C479" w:rsidR="00DD0A5B" w:rsidRPr="00F537EB" w:rsidDel="00945BB6" w:rsidRDefault="00DD0A5B" w:rsidP="00DD0A5B">
      <w:pPr>
        <w:pStyle w:val="B3"/>
        <w:rPr>
          <w:del w:id="2515" w:author="" w:date="2020-05-11T12:18:00Z"/>
        </w:rPr>
      </w:pPr>
      <w:del w:id="251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17" w:author="" w:date="2020-05-11T12:18:00Z"/>
        </w:rPr>
      </w:pPr>
      <w:del w:id="251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19" w:author="" w:date="2020-05-11T12:18:00Z"/>
        </w:rPr>
      </w:pPr>
      <w:del w:id="252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3"/>
      <w:commentRangeEnd w:id="2533"/>
      <w:r w:rsidR="0018332B">
        <w:rPr>
          <w:rStyle w:val="CommentReference"/>
          <w:rFonts w:eastAsiaTheme="minorEastAsia"/>
          <w:lang w:eastAsia="en-US"/>
        </w:rPr>
        <w:commentReference w:id="253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4"/>
      <w:r w:rsidRPr="00F537EB">
        <w:rPr>
          <w:i/>
        </w:rPr>
        <w:t>resultsSSB-Indexes</w:t>
      </w:r>
      <w:r w:rsidRPr="00F537EB">
        <w:rPr>
          <w:bCs/>
          <w:iCs/>
          <w:lang w:eastAsia="ko-KR"/>
        </w:rPr>
        <w:t xml:space="preserve"> IE</w:t>
      </w:r>
      <w:commentRangeEnd w:id="2534"/>
      <w:r w:rsidR="0028560A">
        <w:rPr>
          <w:rStyle w:val="CommentReference"/>
          <w:rFonts w:eastAsia="SimSun"/>
          <w:lang w:eastAsia="en-US"/>
        </w:rPr>
        <w:commentReference w:id="253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5"/>
      <w:r w:rsidRPr="00F537EB">
        <w:t>available</w:t>
      </w:r>
      <w:commentRangeEnd w:id="2535"/>
      <w:r w:rsidR="00974655">
        <w:rPr>
          <w:rStyle w:val="CommentReference"/>
          <w:rFonts w:eastAsia="SimSun"/>
          <w:lang w:eastAsia="en-US"/>
        </w:rPr>
        <w:commentReference w:id="2535"/>
      </w:r>
      <w:r w:rsidRPr="00F537EB">
        <w:t>;</w:t>
      </w:r>
    </w:p>
    <w:p w14:paraId="4181045A" w14:textId="2CF445E3" w:rsidR="00DD0A5B" w:rsidRPr="00F537EB" w:rsidDel="00945BB6" w:rsidRDefault="00DD0A5B" w:rsidP="00DD0A5B">
      <w:pPr>
        <w:pStyle w:val="B4"/>
        <w:rPr>
          <w:del w:id="2536" w:author="" w:date="2020-05-11T12:18:00Z"/>
        </w:rPr>
      </w:pPr>
      <w:del w:id="253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38"/>
      <w:commentRangeEnd w:id="2538"/>
      <w:r w:rsidR="009F4EE3">
        <w:rPr>
          <w:rStyle w:val="CommentReference"/>
          <w:rFonts w:eastAsiaTheme="minorEastAsia"/>
          <w:lang w:eastAsia="en-US"/>
        </w:rPr>
        <w:commentReference w:id="2538"/>
      </w:r>
    </w:p>
    <w:p w14:paraId="3C693112" w14:textId="77777777" w:rsidR="002C5D28" w:rsidRPr="00F537EB" w:rsidRDefault="002C5D28" w:rsidP="002C5D28">
      <w:pPr>
        <w:pStyle w:val="Heading2"/>
      </w:pPr>
      <w:bookmarkStart w:id="2539" w:name="_Toc36756843"/>
      <w:bookmarkStart w:id="2540" w:name="_Toc36836384"/>
      <w:bookmarkStart w:id="2541" w:name="_Toc36843361"/>
      <w:bookmarkStart w:id="2542" w:name="_Toc37067650"/>
      <w:r w:rsidRPr="00F537EB">
        <w:t>5.6</w:t>
      </w:r>
      <w:r w:rsidRPr="00F537EB">
        <w:tab/>
        <w:t>UE capabilities</w:t>
      </w:r>
      <w:bookmarkEnd w:id="2422"/>
      <w:bookmarkEnd w:id="2423"/>
      <w:bookmarkEnd w:id="2539"/>
      <w:bookmarkEnd w:id="2540"/>
      <w:bookmarkEnd w:id="2541"/>
      <w:bookmarkEnd w:id="2542"/>
    </w:p>
    <w:p w14:paraId="2A8C521D" w14:textId="77777777" w:rsidR="002C5D28" w:rsidRPr="00F537EB" w:rsidRDefault="002C5D28" w:rsidP="002C5D28">
      <w:pPr>
        <w:pStyle w:val="Heading3"/>
      </w:pPr>
      <w:bookmarkStart w:id="2543" w:name="_Toc20425826"/>
      <w:bookmarkStart w:id="2544" w:name="_Toc29321222"/>
      <w:bookmarkStart w:id="2545" w:name="_Toc36756844"/>
      <w:bookmarkStart w:id="2546" w:name="_Toc36836385"/>
      <w:bookmarkStart w:id="2547" w:name="_Toc36843362"/>
      <w:bookmarkStart w:id="2548" w:name="_Toc37067651"/>
      <w:r w:rsidRPr="00F537EB">
        <w:t>5.6.1</w:t>
      </w:r>
      <w:r w:rsidRPr="00F537EB">
        <w:tab/>
        <w:t>UE capability transfer</w:t>
      </w:r>
      <w:bookmarkEnd w:id="2543"/>
      <w:bookmarkEnd w:id="2544"/>
      <w:bookmarkEnd w:id="2545"/>
      <w:bookmarkEnd w:id="2546"/>
      <w:bookmarkEnd w:id="2547"/>
      <w:bookmarkEnd w:id="2548"/>
    </w:p>
    <w:p w14:paraId="6436DC74" w14:textId="77777777" w:rsidR="003C1064" w:rsidRPr="00F537EB" w:rsidRDefault="002C5D28" w:rsidP="003C1064">
      <w:pPr>
        <w:pStyle w:val="Heading4"/>
      </w:pPr>
      <w:bookmarkStart w:id="2549" w:name="_Toc20425827"/>
      <w:bookmarkStart w:id="2550" w:name="_Toc29321223"/>
      <w:bookmarkStart w:id="2551" w:name="_Toc36756845"/>
      <w:bookmarkStart w:id="2552" w:name="_Toc36836386"/>
      <w:bookmarkStart w:id="2553" w:name="_Toc36843363"/>
      <w:bookmarkStart w:id="2554" w:name="_Toc37067652"/>
      <w:r w:rsidRPr="00F537EB">
        <w:t>5.6.1.1</w:t>
      </w:r>
      <w:r w:rsidRPr="00F537EB">
        <w:tab/>
        <w:t>General</w:t>
      </w:r>
      <w:bookmarkEnd w:id="2549"/>
      <w:bookmarkEnd w:id="2550"/>
      <w:bookmarkEnd w:id="2551"/>
      <w:bookmarkEnd w:id="2552"/>
      <w:bookmarkEnd w:id="2553"/>
      <w:bookmarkEnd w:id="255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6pt;height:100.25pt;mso-width-percent:0;mso-height-percent:0;mso-width-percent:0;mso-height-percent:0" o:ole="">
            <v:imagedata r:id="rId72" o:title=""/>
          </v:shape>
          <o:OLEObject Type="Embed" ProgID="Mscgen.Chart" ShapeID="_x0000_i1054" DrawAspect="Content" ObjectID="_1651573312"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55" w:name="_Toc20425828"/>
      <w:bookmarkStart w:id="2556" w:name="_Toc29321224"/>
      <w:bookmarkStart w:id="2557" w:name="_Toc36756846"/>
      <w:bookmarkStart w:id="2558" w:name="_Toc36836387"/>
      <w:bookmarkStart w:id="2559" w:name="_Toc36843364"/>
      <w:bookmarkStart w:id="2560" w:name="_Toc37067653"/>
      <w:r w:rsidRPr="00F537EB">
        <w:t>5.6.1.2</w:t>
      </w:r>
      <w:r w:rsidRPr="00F537EB">
        <w:tab/>
        <w:t>Initiation</w:t>
      </w:r>
      <w:bookmarkEnd w:id="2555"/>
      <w:bookmarkEnd w:id="2556"/>
      <w:bookmarkEnd w:id="2557"/>
      <w:bookmarkEnd w:id="2558"/>
      <w:bookmarkEnd w:id="2559"/>
      <w:bookmarkEnd w:id="256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1" w:name="_Toc20425829"/>
      <w:bookmarkStart w:id="2562" w:name="_Toc29321225"/>
      <w:bookmarkStart w:id="2563" w:name="_Toc36756847"/>
      <w:bookmarkStart w:id="2564" w:name="_Toc36836388"/>
      <w:bookmarkStart w:id="2565" w:name="_Toc36843365"/>
      <w:bookmarkStart w:id="2566" w:name="_Toc37067654"/>
      <w:r w:rsidRPr="00F537EB">
        <w:t>5.6.1.3</w:t>
      </w:r>
      <w:r w:rsidRPr="00F537EB">
        <w:tab/>
        <w:t xml:space="preserve">Reception of the </w:t>
      </w:r>
      <w:r w:rsidRPr="00F537EB">
        <w:rPr>
          <w:i/>
        </w:rPr>
        <w:t>UECapabilityEnquiry</w:t>
      </w:r>
      <w:r w:rsidRPr="00F537EB">
        <w:t xml:space="preserve"> by the UE</w:t>
      </w:r>
      <w:bookmarkEnd w:id="2561"/>
      <w:bookmarkEnd w:id="2562"/>
      <w:bookmarkEnd w:id="2563"/>
      <w:bookmarkEnd w:id="2564"/>
      <w:bookmarkEnd w:id="2565"/>
      <w:bookmarkEnd w:id="256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67" w:name="_Toc20425830"/>
      <w:bookmarkStart w:id="2568" w:name="_Toc29321226"/>
      <w:bookmarkStart w:id="2569" w:name="_Toc36756848"/>
      <w:bookmarkStart w:id="2570" w:name="_Toc36836389"/>
      <w:bookmarkStart w:id="2571" w:name="_Toc36843366"/>
      <w:bookmarkStart w:id="257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67"/>
      <w:bookmarkEnd w:id="2568"/>
      <w:bookmarkEnd w:id="2569"/>
      <w:bookmarkEnd w:id="2570"/>
      <w:bookmarkEnd w:id="2571"/>
      <w:bookmarkEnd w:id="257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3"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4" w:author="" w:date="2020-05-11T16:44:00Z">
        <w:r w:rsidR="006509D7" w:rsidRPr="007C7C20">
          <w:rPr>
            <w:i/>
            <w:lang w:val="en-US"/>
          </w:rPr>
          <w:t>,</w:t>
        </w:r>
      </w:ins>
      <w:r w:rsidR="002C000D" w:rsidRPr="007C7C20">
        <w:rPr>
          <w:i/>
          <w:lang w:val="en-US"/>
        </w:rPr>
        <w:t xml:space="preserve"> </w:t>
      </w:r>
      <w:del w:id="2575"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6"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7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7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78" w:name="_Toc20425831"/>
      <w:bookmarkStart w:id="2579" w:name="_Toc29321227"/>
      <w:bookmarkStart w:id="2580" w:name="_Toc36756849"/>
      <w:bookmarkStart w:id="2581" w:name="_Toc36836390"/>
      <w:bookmarkStart w:id="2582" w:name="_Toc36843367"/>
      <w:bookmarkStart w:id="2583" w:name="_Toc37067656"/>
      <w:r w:rsidRPr="00F537EB">
        <w:t>5.6.1.5</w:t>
      </w:r>
      <w:r w:rsidRPr="00F537EB">
        <w:tab/>
        <w:t>Void</w:t>
      </w:r>
      <w:bookmarkEnd w:id="2578"/>
      <w:bookmarkEnd w:id="2579"/>
      <w:bookmarkEnd w:id="2580"/>
      <w:bookmarkEnd w:id="2581"/>
      <w:bookmarkEnd w:id="2582"/>
      <w:bookmarkEnd w:id="2583"/>
    </w:p>
    <w:p w14:paraId="096709BC" w14:textId="77777777" w:rsidR="002C5D28" w:rsidRPr="00F537EB" w:rsidRDefault="002C5D28" w:rsidP="002C5D28">
      <w:pPr>
        <w:pStyle w:val="Heading2"/>
      </w:pPr>
      <w:bookmarkStart w:id="2584" w:name="_Toc20425832"/>
      <w:bookmarkStart w:id="2585" w:name="_Toc29321228"/>
      <w:bookmarkStart w:id="2586" w:name="_Toc36756850"/>
      <w:bookmarkStart w:id="2587" w:name="_Toc36836391"/>
      <w:bookmarkStart w:id="2588" w:name="_Toc36843368"/>
      <w:bookmarkStart w:id="2589" w:name="_Toc37067657"/>
      <w:r w:rsidRPr="00F537EB">
        <w:t>5.7</w:t>
      </w:r>
      <w:r w:rsidRPr="00F537EB">
        <w:tab/>
        <w:t>Other</w:t>
      </w:r>
      <w:bookmarkEnd w:id="2584"/>
      <w:bookmarkEnd w:id="2585"/>
      <w:bookmarkEnd w:id="2586"/>
      <w:bookmarkEnd w:id="2587"/>
      <w:bookmarkEnd w:id="2588"/>
      <w:bookmarkEnd w:id="2589"/>
    </w:p>
    <w:p w14:paraId="50ED36FB" w14:textId="77777777" w:rsidR="002C5D28" w:rsidRPr="00F537EB" w:rsidRDefault="002C5D28" w:rsidP="002C5D28">
      <w:pPr>
        <w:pStyle w:val="Heading3"/>
      </w:pPr>
      <w:bookmarkStart w:id="2590" w:name="_Toc20425833"/>
      <w:bookmarkStart w:id="2591" w:name="_Toc29321229"/>
      <w:bookmarkStart w:id="2592" w:name="_Toc36756851"/>
      <w:bookmarkStart w:id="2593" w:name="_Toc36836392"/>
      <w:bookmarkStart w:id="2594" w:name="_Toc36843369"/>
      <w:bookmarkStart w:id="2595" w:name="_Toc37067658"/>
      <w:r w:rsidRPr="00F537EB">
        <w:t>5.7.1</w:t>
      </w:r>
      <w:r w:rsidRPr="00F537EB">
        <w:tab/>
        <w:t>DL information transfer</w:t>
      </w:r>
      <w:bookmarkEnd w:id="2590"/>
      <w:bookmarkEnd w:id="2591"/>
      <w:bookmarkEnd w:id="2592"/>
      <w:bookmarkEnd w:id="2593"/>
      <w:bookmarkEnd w:id="2594"/>
      <w:bookmarkEnd w:id="2595"/>
    </w:p>
    <w:p w14:paraId="3763122D" w14:textId="77777777" w:rsidR="002C5D28" w:rsidRPr="00F537EB" w:rsidRDefault="002C5D28" w:rsidP="002C5D28">
      <w:pPr>
        <w:pStyle w:val="Heading4"/>
      </w:pPr>
      <w:bookmarkStart w:id="2596" w:name="_Toc20425834"/>
      <w:bookmarkStart w:id="2597" w:name="_Toc29321230"/>
      <w:bookmarkStart w:id="2598" w:name="_Toc36756852"/>
      <w:bookmarkStart w:id="2599" w:name="_Toc36836393"/>
      <w:bookmarkStart w:id="2600" w:name="_Toc36843370"/>
      <w:bookmarkStart w:id="2601" w:name="_Toc37067659"/>
      <w:r w:rsidRPr="00F537EB">
        <w:t>5.7.1.1</w:t>
      </w:r>
      <w:r w:rsidRPr="00F537EB">
        <w:tab/>
        <w:t>General</w:t>
      </w:r>
      <w:bookmarkEnd w:id="2596"/>
      <w:bookmarkEnd w:id="2597"/>
      <w:bookmarkEnd w:id="2598"/>
      <w:bookmarkEnd w:id="2599"/>
      <w:bookmarkEnd w:id="2600"/>
      <w:bookmarkEnd w:id="2601"/>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4pt;height:79.75pt;mso-width-percent:0;mso-height-percent:0;mso-width-percent:0;mso-height-percent:0" o:ole="">
            <v:imagedata r:id="rId74" o:title=""/>
          </v:shape>
          <o:OLEObject Type="Embed" ProgID="Mscgen.Chart" ShapeID="_x0000_i1055" DrawAspect="Content" ObjectID="_1651573313"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2" w:name="_Toc20425835"/>
      <w:bookmarkStart w:id="2603" w:name="_Toc29321231"/>
      <w:bookmarkStart w:id="2604" w:name="_Toc36756853"/>
      <w:bookmarkStart w:id="2605" w:name="_Toc36836394"/>
      <w:bookmarkStart w:id="2606" w:name="_Toc36843371"/>
      <w:bookmarkStart w:id="2607" w:name="_Toc37067660"/>
      <w:r w:rsidRPr="00F537EB">
        <w:t>5.7.1.2</w:t>
      </w:r>
      <w:r w:rsidR="002C5D28" w:rsidRPr="00F537EB">
        <w:tab/>
        <w:t>Initiation</w:t>
      </w:r>
      <w:bookmarkEnd w:id="2602"/>
      <w:bookmarkEnd w:id="2603"/>
      <w:bookmarkEnd w:id="2604"/>
      <w:bookmarkEnd w:id="2605"/>
      <w:bookmarkEnd w:id="2606"/>
      <w:bookmarkEnd w:id="260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08" w:name="_Toc20425836"/>
      <w:bookmarkStart w:id="2609" w:name="_Toc29321232"/>
      <w:bookmarkStart w:id="2610" w:name="_Toc36756854"/>
      <w:bookmarkStart w:id="2611" w:name="_Toc36836395"/>
      <w:bookmarkStart w:id="2612" w:name="_Toc36843372"/>
      <w:bookmarkStart w:id="2613" w:name="_Toc37067661"/>
      <w:r w:rsidRPr="00F537EB">
        <w:t>5.7.1.3</w:t>
      </w:r>
      <w:r w:rsidRPr="00F537EB">
        <w:tab/>
        <w:t xml:space="preserve">Reception of the </w:t>
      </w:r>
      <w:r w:rsidRPr="00F537EB">
        <w:rPr>
          <w:i/>
        </w:rPr>
        <w:t>DLInformationTransfer</w:t>
      </w:r>
      <w:r w:rsidRPr="00F537EB">
        <w:t xml:space="preserve"> by the UE</w:t>
      </w:r>
      <w:bookmarkEnd w:id="2608"/>
      <w:bookmarkEnd w:id="2609"/>
      <w:bookmarkEnd w:id="2610"/>
      <w:bookmarkEnd w:id="2611"/>
      <w:bookmarkEnd w:id="2612"/>
      <w:bookmarkEnd w:id="261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4"/>
      <w:commentRangeEnd w:id="2614"/>
      <w:r w:rsidR="008930AA">
        <w:rPr>
          <w:rStyle w:val="CommentReference"/>
          <w:rFonts w:eastAsia="SimSun"/>
          <w:lang w:eastAsia="en-US"/>
        </w:rPr>
        <w:commentReference w:id="261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15" w:name="_Toc36756855"/>
      <w:bookmarkStart w:id="2616" w:name="_Toc36836396"/>
      <w:bookmarkStart w:id="2617" w:name="_Toc36843373"/>
      <w:bookmarkStart w:id="2618" w:name="_Toc37067662"/>
      <w:bookmarkStart w:id="2619" w:name="_Toc20425837"/>
      <w:bookmarkStart w:id="2620" w:name="_Toc29321233"/>
      <w:r w:rsidRPr="00F537EB">
        <w:lastRenderedPageBreak/>
        <w:t>5.7.1a</w:t>
      </w:r>
      <w:r w:rsidRPr="00F537EB">
        <w:tab/>
        <w:t>DL information transfer for MR-DC</w:t>
      </w:r>
      <w:bookmarkEnd w:id="2615"/>
      <w:bookmarkEnd w:id="2616"/>
      <w:bookmarkEnd w:id="2617"/>
      <w:bookmarkEnd w:id="2618"/>
    </w:p>
    <w:p w14:paraId="6A4AC091" w14:textId="08BCA149" w:rsidR="00DD0A5B" w:rsidRPr="00F537EB" w:rsidRDefault="00DD0A5B" w:rsidP="00DD0A5B">
      <w:pPr>
        <w:pStyle w:val="Heading4"/>
      </w:pPr>
      <w:bookmarkStart w:id="2621" w:name="_Toc12718136"/>
      <w:bookmarkStart w:id="2622" w:name="_Toc36756856"/>
      <w:bookmarkStart w:id="2623" w:name="_Toc36836397"/>
      <w:bookmarkStart w:id="2624" w:name="_Toc36843374"/>
      <w:bookmarkStart w:id="2625" w:name="_Toc37067663"/>
      <w:r w:rsidRPr="00F537EB">
        <w:t>5.7.1a.1</w:t>
      </w:r>
      <w:r w:rsidRPr="00F537EB">
        <w:tab/>
        <w:t>General</w:t>
      </w:r>
      <w:bookmarkEnd w:id="2621"/>
      <w:bookmarkEnd w:id="2622"/>
      <w:bookmarkEnd w:id="2623"/>
      <w:bookmarkEnd w:id="2624"/>
      <w:bookmarkEnd w:id="2625"/>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2pt;height:90.3pt;mso-width-percent:0;mso-height-percent:0;mso-width-percent:0;mso-height-percent:0" o:ole="">
            <v:imagedata r:id="rId76" o:title=""/>
          </v:shape>
          <o:OLEObject Type="Embed" ProgID="Mscgen.Chart" ShapeID="_x0000_i1056" DrawAspect="Content" ObjectID="_1651573314"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6"/>
      <w:commentRangeEnd w:id="2626"/>
      <w:r w:rsidR="00A449D9">
        <w:rPr>
          <w:rStyle w:val="CommentReference"/>
          <w:rFonts w:eastAsiaTheme="minorEastAsia"/>
          <w:lang w:eastAsia="en-US"/>
        </w:rPr>
        <w:commentReference w:id="2626"/>
      </w:r>
      <w:r w:rsidRPr="007C7C20">
        <w:rPr>
          <w:lang w:val="en-US"/>
        </w:rPr>
        <w:t>.</w:t>
      </w:r>
    </w:p>
    <w:p w14:paraId="271165ED" w14:textId="75D79942" w:rsidR="00DD0A5B" w:rsidRPr="00F537EB" w:rsidRDefault="00DD0A5B" w:rsidP="00DD0A5B">
      <w:pPr>
        <w:pStyle w:val="Heading4"/>
      </w:pPr>
      <w:bookmarkStart w:id="2627" w:name="_Toc12718137"/>
      <w:bookmarkStart w:id="2628" w:name="_Toc36756857"/>
      <w:bookmarkStart w:id="2629" w:name="_Toc36836398"/>
      <w:bookmarkStart w:id="2630" w:name="_Toc36843375"/>
      <w:bookmarkStart w:id="2631" w:name="_Toc37067664"/>
      <w:r w:rsidRPr="00F537EB">
        <w:t>5.7.1a.2</w:t>
      </w:r>
      <w:r w:rsidRPr="00F537EB">
        <w:tab/>
        <w:t>Initiation</w:t>
      </w:r>
      <w:bookmarkEnd w:id="2627"/>
      <w:bookmarkEnd w:id="2628"/>
      <w:bookmarkEnd w:id="2629"/>
      <w:bookmarkEnd w:id="2630"/>
      <w:bookmarkEnd w:id="263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2" w:name="_Toc12718138"/>
      <w:bookmarkStart w:id="2633" w:name="_Toc36756858"/>
      <w:bookmarkStart w:id="2634" w:name="_Toc36836399"/>
      <w:bookmarkStart w:id="2635" w:name="_Toc36843376"/>
      <w:bookmarkStart w:id="2636" w:name="_Toc37067665"/>
      <w:r w:rsidRPr="00F537EB">
        <w:t>5.7.1a.3</w:t>
      </w:r>
      <w:r w:rsidRPr="00F537EB">
        <w:tab/>
        <w:t xml:space="preserve">Actions related to reception of </w:t>
      </w:r>
      <w:r w:rsidRPr="00F537EB">
        <w:rPr>
          <w:i/>
        </w:rPr>
        <w:t>DLInformationTransferMRDC</w:t>
      </w:r>
      <w:r w:rsidRPr="00F537EB">
        <w:t xml:space="preserve"> message</w:t>
      </w:r>
      <w:bookmarkEnd w:id="2632"/>
      <w:bookmarkEnd w:id="2633"/>
      <w:bookmarkEnd w:id="2634"/>
      <w:bookmarkEnd w:id="2635"/>
      <w:bookmarkEnd w:id="263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37" w:name="_Toc36756859"/>
      <w:bookmarkStart w:id="2638" w:name="_Toc36836400"/>
      <w:bookmarkStart w:id="2639" w:name="_Toc36843377"/>
      <w:bookmarkStart w:id="2640" w:name="_Toc37067666"/>
      <w:r w:rsidRPr="00F537EB">
        <w:t>5.7.2</w:t>
      </w:r>
      <w:r w:rsidRPr="00F537EB">
        <w:tab/>
        <w:t>UL information transfer</w:t>
      </w:r>
      <w:bookmarkEnd w:id="2619"/>
      <w:bookmarkEnd w:id="2620"/>
      <w:bookmarkEnd w:id="2637"/>
      <w:bookmarkEnd w:id="2638"/>
      <w:bookmarkEnd w:id="2639"/>
      <w:bookmarkEnd w:id="2640"/>
    </w:p>
    <w:p w14:paraId="6B96BD31" w14:textId="77777777" w:rsidR="002C5D28" w:rsidRPr="00F537EB" w:rsidRDefault="002C5D28" w:rsidP="002C5D28">
      <w:pPr>
        <w:pStyle w:val="Heading4"/>
      </w:pPr>
      <w:bookmarkStart w:id="2641" w:name="_Toc20425838"/>
      <w:bookmarkStart w:id="2642" w:name="_Toc29321234"/>
      <w:bookmarkStart w:id="2643" w:name="_Toc36756860"/>
      <w:bookmarkStart w:id="2644" w:name="_Toc36836401"/>
      <w:bookmarkStart w:id="2645" w:name="_Toc36843378"/>
      <w:bookmarkStart w:id="2646" w:name="_Toc37067667"/>
      <w:r w:rsidRPr="00F537EB">
        <w:t>5.7.2.1</w:t>
      </w:r>
      <w:r w:rsidRPr="00F537EB">
        <w:tab/>
        <w:t>General</w:t>
      </w:r>
      <w:bookmarkEnd w:id="2641"/>
      <w:bookmarkEnd w:id="2642"/>
      <w:bookmarkEnd w:id="2643"/>
      <w:bookmarkEnd w:id="2644"/>
      <w:bookmarkEnd w:id="2645"/>
      <w:bookmarkEnd w:id="2646"/>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4pt;height:79.75pt;mso-width-percent:0;mso-height-percent:0;mso-width-percent:0;mso-height-percent:0" o:ole="">
            <v:imagedata r:id="rId78" o:title=""/>
          </v:shape>
          <o:OLEObject Type="Embed" ProgID="Mscgen.Chart" ShapeID="_x0000_i1057" DrawAspect="Content" ObjectID="_1651573315"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47" w:name="_Toc20425839"/>
      <w:bookmarkStart w:id="2648" w:name="_Toc29321235"/>
      <w:bookmarkStart w:id="2649" w:name="_Toc36756861"/>
      <w:bookmarkStart w:id="2650" w:name="_Toc36836402"/>
      <w:bookmarkStart w:id="2651" w:name="_Toc36843379"/>
      <w:bookmarkStart w:id="2652" w:name="_Toc37067668"/>
      <w:r w:rsidRPr="00F537EB">
        <w:lastRenderedPageBreak/>
        <w:t>5.7.2.2</w:t>
      </w:r>
      <w:r w:rsidRPr="00F537EB">
        <w:tab/>
        <w:t>Initiation</w:t>
      </w:r>
      <w:bookmarkEnd w:id="2647"/>
      <w:bookmarkEnd w:id="2648"/>
      <w:bookmarkEnd w:id="2649"/>
      <w:bookmarkEnd w:id="2650"/>
      <w:bookmarkEnd w:id="2651"/>
      <w:bookmarkEnd w:id="265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3" w:name="_Toc20425840"/>
      <w:bookmarkStart w:id="2654" w:name="_Toc29321236"/>
      <w:bookmarkStart w:id="2655" w:name="_Toc36756862"/>
      <w:bookmarkStart w:id="2656" w:name="_Toc36836403"/>
      <w:bookmarkStart w:id="2657" w:name="_Toc36843380"/>
      <w:bookmarkStart w:id="2658" w:name="_Toc37067669"/>
      <w:r w:rsidRPr="00F537EB">
        <w:t>5.7.2.3</w:t>
      </w:r>
      <w:r w:rsidRPr="00F537EB">
        <w:tab/>
        <w:t>Actions related to transmission of ULInformationTransfer message</w:t>
      </w:r>
      <w:bookmarkEnd w:id="2653"/>
      <w:bookmarkEnd w:id="2654"/>
      <w:bookmarkEnd w:id="2655"/>
      <w:bookmarkEnd w:id="2656"/>
      <w:bookmarkEnd w:id="2657"/>
      <w:bookmarkEnd w:id="265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59" w:name="_Toc20425841"/>
      <w:bookmarkStart w:id="2660" w:name="_Toc29321237"/>
      <w:bookmarkStart w:id="2661" w:name="_Toc36756863"/>
      <w:bookmarkStart w:id="2662" w:name="_Toc36836404"/>
      <w:bookmarkStart w:id="2663" w:name="_Toc36843381"/>
      <w:bookmarkStart w:id="2664" w:name="_Toc37067670"/>
      <w:r w:rsidRPr="00F537EB">
        <w:t>5.7.2.4</w:t>
      </w:r>
      <w:r w:rsidRPr="00F537EB">
        <w:tab/>
        <w:t xml:space="preserve">Failure to deliver </w:t>
      </w:r>
      <w:r w:rsidRPr="00F537EB">
        <w:rPr>
          <w:i/>
        </w:rPr>
        <w:t>ULInformationTransfer</w:t>
      </w:r>
      <w:r w:rsidRPr="00F537EB">
        <w:t xml:space="preserve"> message</w:t>
      </w:r>
      <w:bookmarkEnd w:id="2659"/>
      <w:bookmarkEnd w:id="2660"/>
      <w:bookmarkEnd w:id="2661"/>
      <w:bookmarkEnd w:id="2662"/>
      <w:bookmarkEnd w:id="2663"/>
      <w:bookmarkEnd w:id="266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65" w:name="_Toc20425842"/>
      <w:bookmarkStart w:id="2666" w:name="_Toc29321238"/>
      <w:bookmarkStart w:id="2667" w:name="_Toc36756864"/>
      <w:bookmarkStart w:id="2668" w:name="_Toc36836405"/>
      <w:bookmarkStart w:id="2669" w:name="_Toc36843382"/>
      <w:bookmarkStart w:id="2670" w:name="_Toc37067671"/>
      <w:r w:rsidRPr="00F537EB">
        <w:t>5.7.2a</w:t>
      </w:r>
      <w:r w:rsidRPr="00F537EB">
        <w:tab/>
        <w:t>UL information transfer for MR-DC</w:t>
      </w:r>
      <w:bookmarkEnd w:id="2665"/>
      <w:bookmarkEnd w:id="2666"/>
      <w:bookmarkEnd w:id="2667"/>
      <w:bookmarkEnd w:id="2668"/>
      <w:bookmarkEnd w:id="2669"/>
      <w:bookmarkEnd w:id="2670"/>
    </w:p>
    <w:p w14:paraId="32EA7088" w14:textId="77777777" w:rsidR="001A1DD7" w:rsidRPr="00F537EB" w:rsidRDefault="001A1DD7" w:rsidP="001A1DD7">
      <w:pPr>
        <w:pStyle w:val="Heading4"/>
      </w:pPr>
      <w:bookmarkStart w:id="2671" w:name="_Toc20425843"/>
      <w:bookmarkStart w:id="2672" w:name="_Toc29321239"/>
      <w:bookmarkStart w:id="2673" w:name="_Toc36756865"/>
      <w:bookmarkStart w:id="2674" w:name="_Toc36836406"/>
      <w:bookmarkStart w:id="2675" w:name="_Toc36843383"/>
      <w:bookmarkStart w:id="2676" w:name="_Toc37067672"/>
      <w:r w:rsidRPr="00F537EB">
        <w:t>5.7.2a.1</w:t>
      </w:r>
      <w:r w:rsidRPr="00F537EB">
        <w:tab/>
        <w:t>General</w:t>
      </w:r>
      <w:bookmarkEnd w:id="2671"/>
      <w:bookmarkEnd w:id="2672"/>
      <w:bookmarkEnd w:id="2673"/>
      <w:bookmarkEnd w:id="2674"/>
      <w:bookmarkEnd w:id="2675"/>
      <w:bookmarkEnd w:id="2676"/>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55pt;height:79.2pt;mso-width-percent:0;mso-height-percent:0;mso-width-percent:0;mso-height-percent:0" o:ole="">
            <v:imagedata r:id="rId80" o:title=""/>
          </v:shape>
          <o:OLEObject Type="Embed" ProgID="Mscgen.Chart" ShapeID="_x0000_i1058" DrawAspect="Content" ObjectID="_1651573316"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77" w:author="PowSave" w:date="2020-05-08T08:53:00Z">
        <w:r w:rsidR="00D201C1" w:rsidRPr="007C7C20">
          <w:rPr>
            <w:i/>
            <w:lang w:val="en-US"/>
          </w:rPr>
          <w:t>,</w:t>
        </w:r>
      </w:ins>
      <w:ins w:id="2678" w:author="NrMob" w:date="2020-05-08T17:52:00Z">
        <w:r w:rsidR="00873991" w:rsidRPr="007C7C20">
          <w:rPr>
            <w:i/>
            <w:lang w:val="en-US"/>
          </w:rPr>
          <w:t xml:space="preserve"> RRCReconfigurationComplete,</w:t>
        </w:r>
      </w:ins>
      <w:ins w:id="267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0" w:name="_Toc20425844"/>
      <w:bookmarkStart w:id="2681" w:name="_Toc29321240"/>
      <w:bookmarkStart w:id="2682" w:name="_Toc36756866"/>
      <w:bookmarkStart w:id="2683" w:name="_Toc36836407"/>
      <w:bookmarkStart w:id="2684" w:name="_Toc36843384"/>
      <w:bookmarkStart w:id="2685" w:name="_Toc37067673"/>
      <w:r w:rsidRPr="00F537EB">
        <w:t>5.7.2a.2</w:t>
      </w:r>
      <w:r w:rsidRPr="00F537EB">
        <w:tab/>
        <w:t>Initiation</w:t>
      </w:r>
      <w:bookmarkEnd w:id="2680"/>
      <w:bookmarkEnd w:id="2681"/>
      <w:bookmarkEnd w:id="2682"/>
      <w:bookmarkEnd w:id="2683"/>
      <w:bookmarkEnd w:id="2684"/>
      <w:bookmarkEnd w:id="268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86" w:name="_Toc20425845"/>
      <w:bookmarkStart w:id="2687" w:name="_Toc29321241"/>
      <w:bookmarkStart w:id="2688" w:name="_Toc36756867"/>
      <w:bookmarkStart w:id="2689" w:name="_Toc36836408"/>
      <w:bookmarkStart w:id="2690" w:name="_Toc36843385"/>
      <w:bookmarkStart w:id="2691" w:name="_Toc37067674"/>
      <w:r w:rsidRPr="00F537EB">
        <w:t>5.7.2a.3</w:t>
      </w:r>
      <w:r w:rsidRPr="00F537EB">
        <w:tab/>
        <w:t xml:space="preserve">Actions related to transmission of </w:t>
      </w:r>
      <w:r w:rsidRPr="00F537EB">
        <w:rPr>
          <w:i/>
        </w:rPr>
        <w:t>ULInformationTransferMRDC</w:t>
      </w:r>
      <w:r w:rsidRPr="00F537EB">
        <w:t xml:space="preserve"> message</w:t>
      </w:r>
      <w:bookmarkEnd w:id="2686"/>
      <w:bookmarkEnd w:id="2687"/>
      <w:bookmarkEnd w:id="2688"/>
      <w:bookmarkEnd w:id="2689"/>
      <w:bookmarkEnd w:id="2690"/>
      <w:bookmarkEnd w:id="269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2" w:author="NrMob" w:date="2020-05-08T17:52:00Z">
        <w:r w:rsidR="00873991" w:rsidRPr="00BC247F">
          <w:rPr>
            <w:i/>
          </w:rPr>
          <w:t>RRCReconfigurationComplete</w:t>
        </w:r>
        <w:r w:rsidR="00873991">
          <w:rPr>
            <w:i/>
          </w:rPr>
          <w:t>,</w:t>
        </w:r>
        <w:r w:rsidR="00873991" w:rsidRPr="00A8238E">
          <w:rPr>
            <w:i/>
            <w:lang w:eastAsia="zh-CN"/>
          </w:rPr>
          <w:t xml:space="preserve"> </w:t>
        </w:r>
      </w:ins>
      <w:ins w:id="269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4"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5" w:author="" w:date="2020-05-09T22:43:00Z">
        <w:r w:rsidR="00E26A6F">
          <w:t>.</w:t>
        </w:r>
      </w:ins>
      <w:del w:id="2696" w:author="" w:date="2020-05-09T22:43:00Z">
        <w:r w:rsidRPr="00F537EB" w:rsidDel="00E26A6F">
          <w:delText>;</w:delText>
        </w:r>
      </w:del>
    </w:p>
    <w:p w14:paraId="19C06C6A" w14:textId="77777777" w:rsidR="002C5D28" w:rsidRPr="00F537EB" w:rsidRDefault="002C5D28" w:rsidP="002C5D28">
      <w:pPr>
        <w:pStyle w:val="Heading3"/>
      </w:pPr>
      <w:bookmarkStart w:id="2697" w:name="_Toc20425846"/>
      <w:bookmarkStart w:id="2698" w:name="_Toc29321242"/>
      <w:bookmarkStart w:id="2699" w:name="_Toc36756868"/>
      <w:bookmarkStart w:id="2700" w:name="_Toc36836409"/>
      <w:bookmarkStart w:id="2701" w:name="_Toc36843386"/>
      <w:bookmarkStart w:id="2702" w:name="_Toc37067675"/>
      <w:r w:rsidRPr="00F537EB">
        <w:rPr>
          <w:lang w:eastAsia="zh-CN"/>
        </w:rPr>
        <w:t>5.7.3</w:t>
      </w:r>
      <w:r w:rsidRPr="00F537EB">
        <w:rPr>
          <w:lang w:eastAsia="zh-CN"/>
        </w:rPr>
        <w:tab/>
      </w:r>
      <w:r w:rsidRPr="00F537EB">
        <w:t>SCG failure information</w:t>
      </w:r>
      <w:bookmarkEnd w:id="2697"/>
      <w:bookmarkEnd w:id="2698"/>
      <w:bookmarkEnd w:id="2699"/>
      <w:bookmarkEnd w:id="2700"/>
      <w:bookmarkEnd w:id="2701"/>
      <w:bookmarkEnd w:id="2702"/>
    </w:p>
    <w:p w14:paraId="060BDC07" w14:textId="77777777" w:rsidR="002C5D28" w:rsidRPr="00F537EB" w:rsidRDefault="002C5D28" w:rsidP="002C5D28">
      <w:pPr>
        <w:pStyle w:val="Heading4"/>
      </w:pPr>
      <w:bookmarkStart w:id="2703" w:name="_Toc20425847"/>
      <w:bookmarkStart w:id="2704" w:name="_Toc29321243"/>
      <w:bookmarkStart w:id="2705" w:name="_Toc36756869"/>
      <w:bookmarkStart w:id="2706" w:name="_Toc36836410"/>
      <w:bookmarkStart w:id="2707" w:name="_Toc36843387"/>
      <w:bookmarkStart w:id="2708" w:name="_Toc37067676"/>
      <w:r w:rsidRPr="00F537EB">
        <w:t>5.7.3.1</w:t>
      </w:r>
      <w:r w:rsidRPr="00F537EB">
        <w:tab/>
        <w:t>General</w:t>
      </w:r>
      <w:bookmarkEnd w:id="2703"/>
      <w:bookmarkEnd w:id="2704"/>
      <w:bookmarkEnd w:id="2705"/>
      <w:bookmarkEnd w:id="2706"/>
      <w:bookmarkEnd w:id="2707"/>
      <w:bookmarkEnd w:id="2708"/>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95pt;height:100.25pt;mso-width-percent:0;mso-height-percent:0;mso-width-percent:0;mso-height-percent:0" o:ole="">
            <v:imagedata r:id="rId82" o:title=""/>
          </v:shape>
          <o:OLEObject Type="Embed" ProgID="Mscgen.Chart" ShapeID="_x0000_i1059" DrawAspect="Content" ObjectID="_1651573317"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09" w:author="" w:date="2020-05-08T10:53:00Z">
        <w:r w:rsidR="008B1E33" w:rsidRPr="007C7C20">
          <w:rPr>
            <w:lang w:val="en-US"/>
          </w:rPr>
          <w:t>,</w:t>
        </w:r>
      </w:ins>
      <w:r w:rsidR="007A36C9" w:rsidRPr="007C7C20">
        <w:rPr>
          <w:lang w:val="en-US"/>
        </w:rPr>
        <w:t xml:space="preserve"> </w:t>
      </w:r>
      <w:del w:id="271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1" w:author=""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2" w:name="_Toc20425848"/>
      <w:bookmarkStart w:id="2713" w:name="_Toc29321244"/>
      <w:bookmarkStart w:id="2714" w:name="_Toc36756870"/>
      <w:bookmarkStart w:id="2715" w:name="_Toc36836411"/>
      <w:bookmarkStart w:id="2716" w:name="_Toc36843388"/>
      <w:bookmarkStart w:id="2717" w:name="_Toc37067677"/>
      <w:r w:rsidRPr="00F537EB">
        <w:t>5.7.3.2</w:t>
      </w:r>
      <w:r w:rsidRPr="00F537EB">
        <w:tab/>
        <w:t>Initiation</w:t>
      </w:r>
      <w:bookmarkEnd w:id="2712"/>
      <w:bookmarkEnd w:id="2713"/>
      <w:bookmarkEnd w:id="2714"/>
      <w:bookmarkEnd w:id="2715"/>
      <w:bookmarkEnd w:id="2716"/>
      <w:bookmarkEnd w:id="271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18" w:author="NrMob" w:date="2020-05-08T17:53:00Z"/>
        </w:rPr>
      </w:pPr>
      <w:r w:rsidRPr="00F537EB">
        <w:t>1&gt;</w:t>
      </w:r>
      <w:r w:rsidRPr="00F537EB">
        <w:tab/>
        <w:t>stop T304</w:t>
      </w:r>
      <w:r w:rsidR="00AC15D7" w:rsidRPr="00F537EB">
        <w:t xml:space="preserve"> for the SCG</w:t>
      </w:r>
      <w:r w:rsidRPr="00F537EB">
        <w:t>, if running;</w:t>
      </w:r>
      <w:ins w:id="2719" w:author="NrMob" w:date="2020-05-08T17:53:00Z">
        <w:r w:rsidR="00873991" w:rsidRPr="00873991">
          <w:t xml:space="preserve"> </w:t>
        </w:r>
      </w:ins>
    </w:p>
    <w:p w14:paraId="5BD6D47D" w14:textId="6D8C4823" w:rsidR="002C5D28" w:rsidRPr="00F537EB" w:rsidRDefault="00873991" w:rsidP="00873991">
      <w:pPr>
        <w:pStyle w:val="B1"/>
      </w:pPr>
      <w:commentRangeStart w:id="2720"/>
      <w:ins w:id="2721" w:author="NrMob" w:date="2020-05-08T17:53:00Z">
        <w:r>
          <w:t>1&gt;</w:t>
        </w:r>
        <w:r w:rsidRPr="00FF26D3">
          <w:t xml:space="preserve"> stop condition</w:t>
        </w:r>
        <w:r>
          <w:t>al</w:t>
        </w:r>
        <w:r w:rsidRPr="00FF26D3">
          <w:t xml:space="preserve"> reconfiguration evaluation</w:t>
        </w:r>
        <w:r>
          <w:t xml:space="preserve"> for CPC, if configured;</w:t>
        </w:r>
      </w:ins>
      <w:commentRangeEnd w:id="2720"/>
      <w:r w:rsidR="000D3585">
        <w:rPr>
          <w:rStyle w:val="CommentReference"/>
          <w:rFonts w:eastAsia="SimSun"/>
          <w:lang w:eastAsia="en-US"/>
        </w:rPr>
        <w:commentReference w:id="272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2" w:name="_Toc20425849"/>
      <w:bookmarkStart w:id="2723" w:name="_Toc29321245"/>
      <w:bookmarkStart w:id="2724" w:name="_Toc36756871"/>
      <w:bookmarkStart w:id="2725" w:name="_Toc36836412"/>
      <w:bookmarkStart w:id="2726" w:name="_Toc36843389"/>
      <w:bookmarkStart w:id="2727" w:name="_Toc37067678"/>
      <w:bookmarkStart w:id="2728" w:name="_Hlk535948592"/>
      <w:r w:rsidRPr="00F537EB">
        <w:t>5.7.3.3</w:t>
      </w:r>
      <w:r w:rsidRPr="00F537EB">
        <w:tab/>
        <w:t>Failure type determination</w:t>
      </w:r>
      <w:r w:rsidR="00941358" w:rsidRPr="00F537EB">
        <w:t xml:space="preserve"> for (NG)EN-DC</w:t>
      </w:r>
      <w:bookmarkEnd w:id="2722"/>
      <w:bookmarkEnd w:id="2723"/>
      <w:bookmarkEnd w:id="2724"/>
      <w:bookmarkEnd w:id="2725"/>
      <w:bookmarkEnd w:id="2726"/>
      <w:bookmarkEnd w:id="2727"/>
    </w:p>
    <w:bookmarkEnd w:id="2728"/>
    <w:p w14:paraId="70DA0938" w14:textId="59F96446" w:rsidR="002C5D28" w:rsidRPr="007C7C20" w:rsidRDefault="002C5D28" w:rsidP="002C5D28">
      <w:pPr>
        <w:rPr>
          <w:lang w:val="en-US"/>
        </w:rPr>
      </w:pPr>
      <w:r w:rsidRPr="007C7C20">
        <w:rPr>
          <w:lang w:val="en-US"/>
        </w:rPr>
        <w:t>The UE shall set the SCG failure type as follows</w:t>
      </w:r>
      <w:commentRangeStart w:id="2729"/>
      <w:commentRangeEnd w:id="2729"/>
      <w:r w:rsidR="006F1F8D">
        <w:rPr>
          <w:rStyle w:val="CommentReference"/>
          <w:rFonts w:eastAsia="SimSun"/>
          <w:szCs w:val="20"/>
          <w:lang w:val="en-GB" w:eastAsia="en-US"/>
        </w:rPr>
        <w:commentReference w:id="2729"/>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0" w:name="_Toc20425850"/>
      <w:bookmarkStart w:id="2731"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32"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3" w:author="" w:date="2020-05-11T12:19:00Z">
        <w:r w:rsidR="00945BB6" w:rsidRPr="00945BB6">
          <w:t xml:space="preserve"> </w:t>
        </w:r>
      </w:ins>
    </w:p>
    <w:p w14:paraId="4EA182F1" w14:textId="77777777" w:rsidR="00945BB6" w:rsidRDefault="00945BB6" w:rsidP="00945BB6">
      <w:pPr>
        <w:pStyle w:val="B1"/>
        <w:rPr>
          <w:ins w:id="2734" w:author="" w:date="2020-05-11T12:19:00Z"/>
        </w:rPr>
      </w:pPr>
      <w:ins w:id="2735" w:author=""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6" w:author="" w:date="2020-05-11T12:19:00Z"/>
        </w:rPr>
      </w:pPr>
      <w:ins w:id="2737"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38" w:author="" w:date="2020-05-11T12:19:00Z"/>
          <w:color w:val="FF0000"/>
          <w:lang w:val="en-US" w:eastAsia="zh-CN"/>
        </w:rPr>
      </w:pPr>
      <w:ins w:id="2739" w:author=""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0" w:name="_Toc36756872"/>
      <w:bookmarkStart w:id="2741" w:name="_Toc36836413"/>
      <w:bookmarkStart w:id="2742" w:name="_Toc36843390"/>
      <w:bookmarkStart w:id="2743" w:name="_Toc37067679"/>
      <w:r w:rsidRPr="00F537EB">
        <w:t>5.7.3.4</w:t>
      </w:r>
      <w:r w:rsidRPr="00F537EB">
        <w:tab/>
        <w:t xml:space="preserve">Setting the contents of </w:t>
      </w:r>
      <w:r w:rsidRPr="00F537EB">
        <w:rPr>
          <w:i/>
          <w:noProof/>
        </w:rPr>
        <w:t>MeasResultSCG-Failure</w:t>
      </w:r>
      <w:bookmarkEnd w:id="2730"/>
      <w:bookmarkEnd w:id="2731"/>
      <w:bookmarkEnd w:id="2740"/>
      <w:bookmarkEnd w:id="2741"/>
      <w:bookmarkEnd w:id="2742"/>
      <w:bookmarkEnd w:id="2743"/>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4" w:name="_Toc20425851"/>
      <w:bookmarkStart w:id="2745" w:name="_Toc29321247"/>
      <w:r w:rsidRPr="00F537EB">
        <w:t>2&gt;</w:t>
      </w:r>
      <w:r w:rsidRPr="00F537EB">
        <w:tab/>
        <w:t xml:space="preserve">if available, set the </w:t>
      </w:r>
      <w:r w:rsidRPr="00F537EB">
        <w:rPr>
          <w:i/>
        </w:rPr>
        <w:t xml:space="preserve">locationInfo </w:t>
      </w:r>
      <w:r w:rsidRPr="00F537EB">
        <w:t xml:space="preserve">as </w:t>
      </w:r>
      <w:ins w:id="2746" w:author="" w:date="2020-05-11T12:20:00Z">
        <w:r w:rsidR="00945BB6">
          <w:t>in 5.3.3.7.</w:t>
        </w:r>
      </w:ins>
      <w:commentRangeStart w:id="2747"/>
      <w:del w:id="2748" w:author="" w:date="2020-05-11T12:20:00Z">
        <w:r w:rsidRPr="00F537EB" w:rsidDel="00945BB6">
          <w:delText>follows</w:delText>
        </w:r>
        <w:commentRangeEnd w:id="2747"/>
        <w:r w:rsidR="000E1830" w:rsidDel="00945BB6">
          <w:rPr>
            <w:rStyle w:val="CommentReference"/>
            <w:rFonts w:eastAsia="SimSun"/>
            <w:lang w:eastAsia="en-US"/>
          </w:rPr>
          <w:commentReference w:id="2747"/>
        </w:r>
      </w:del>
      <w:r w:rsidRPr="00F537EB">
        <w:t>:</w:t>
      </w:r>
    </w:p>
    <w:p w14:paraId="4A400621" w14:textId="025996C9" w:rsidR="003C4E8D" w:rsidRPr="00F537EB" w:rsidDel="00945BB6" w:rsidRDefault="003C4E8D" w:rsidP="003C4E8D">
      <w:pPr>
        <w:pStyle w:val="B3"/>
        <w:rPr>
          <w:del w:id="2749" w:author="" w:date="2020-05-11T12:20:00Z"/>
          <w:rFonts w:eastAsiaTheme="minorEastAsia"/>
        </w:rPr>
      </w:pPr>
      <w:del w:id="275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1" w:author="" w:date="2020-05-11T12:20:00Z"/>
        </w:rPr>
      </w:pPr>
      <w:del w:id="275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3" w:author="" w:date="2020-05-11T12:20:00Z"/>
        </w:rPr>
      </w:pPr>
      <w:del w:id="275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5" w:author="" w:date="2020-05-11T12:20:00Z"/>
        </w:rPr>
      </w:pPr>
      <w:del w:id="275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57" w:name="_Toc36756873"/>
      <w:bookmarkStart w:id="2758" w:name="_Toc36836414"/>
      <w:bookmarkStart w:id="2759" w:name="_Toc36843391"/>
      <w:bookmarkStart w:id="276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4"/>
      <w:bookmarkEnd w:id="2745"/>
      <w:bookmarkEnd w:id="2757"/>
      <w:bookmarkEnd w:id="2758"/>
      <w:bookmarkEnd w:id="2759"/>
      <w:bookmarkEnd w:id="2760"/>
    </w:p>
    <w:p w14:paraId="3791BCE0" w14:textId="77777777" w:rsidR="00941358" w:rsidRPr="007C7C20" w:rsidRDefault="00941358" w:rsidP="00941358">
      <w:pPr>
        <w:rPr>
          <w:lang w:val="en-US" w:eastAsia="x-none"/>
        </w:rPr>
      </w:pPr>
      <w:bookmarkStart w:id="2761"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2"/>
      <w:r w:rsidRPr="00F537EB">
        <w:t xml:space="preserve">the </w:t>
      </w:r>
      <w:r w:rsidRPr="00F537EB">
        <w:rPr>
          <w:i/>
        </w:rPr>
        <w:t>failureType</w:t>
      </w:r>
      <w:r w:rsidRPr="00F537EB">
        <w:t xml:space="preserve"> as </w:t>
      </w:r>
      <w:r w:rsidRPr="00F537EB">
        <w:rPr>
          <w:i/>
        </w:rPr>
        <w:t>scg-reconfigFailure</w:t>
      </w:r>
      <w:commentRangeEnd w:id="2762"/>
      <w:r w:rsidR="00EC6564">
        <w:rPr>
          <w:rStyle w:val="CommentReference"/>
          <w:rFonts w:eastAsia="SimSun"/>
          <w:lang w:eastAsia="en-US"/>
        </w:rPr>
        <w:commentReference w:id="2762"/>
      </w:r>
      <w:ins w:id="2763" w:author="" w:date="2020-05-08T11:01:00Z">
        <w:r w:rsidR="00735091" w:rsidRPr="00735091">
          <w:rPr>
            <w:lang w:val="en-US"/>
          </w:rPr>
          <w:t xml:space="preserve"> </w:t>
        </w:r>
        <w:r w:rsidR="00735091">
          <w:rPr>
            <w:lang w:val="en-US"/>
          </w:rPr>
          <w:t>;</w:t>
        </w:r>
      </w:ins>
      <w:del w:id="2764" w:author="" w:date="2020-05-08T11:01:00Z">
        <w:r w:rsidRPr="00F537EB" w:rsidDel="00735091">
          <w:delText>.</w:delText>
        </w:r>
      </w:del>
    </w:p>
    <w:p w14:paraId="244D744B" w14:textId="77777777" w:rsidR="00735091" w:rsidRPr="00F537EB" w:rsidRDefault="00735091" w:rsidP="00735091">
      <w:pPr>
        <w:pStyle w:val="B1"/>
        <w:rPr>
          <w:ins w:id="2765" w:author="" w:date="2020-05-08T11:01:00Z"/>
        </w:rPr>
      </w:pPr>
      <w:ins w:id="2766" w:author=""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67" w:author="" w:date="2020-05-08T11:01:00Z"/>
        </w:rPr>
      </w:pPr>
      <w:ins w:id="2768"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69" w:author="" w:date="2020-05-11T12:23:00Z">
        <w:r w:rsidR="0052521B">
          <w:t>;</w:t>
        </w:r>
      </w:ins>
      <w:ins w:id="2770" w:author="" w:date="2020-05-08T11:01:00Z">
        <w:del w:id="2771" w:author="" w:date="2020-05-11T12:23:00Z">
          <w:r w:rsidRPr="00F537EB" w:rsidDel="0052521B">
            <w:delText>.</w:delText>
          </w:r>
        </w:del>
      </w:ins>
    </w:p>
    <w:p w14:paraId="7896EFBA" w14:textId="77777777" w:rsidR="0052521B" w:rsidRDefault="0052521B" w:rsidP="0052521B">
      <w:pPr>
        <w:pStyle w:val="B1"/>
        <w:rPr>
          <w:ins w:id="2772" w:author="" w:date="2020-05-11T12:23:00Z"/>
        </w:rPr>
      </w:pPr>
      <w:ins w:id="2773" w:author=""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4" w:author="" w:date="2020-05-11T12:23:00Z"/>
        </w:rPr>
      </w:pPr>
      <w:ins w:id="2775" w:author="" w:date="2020-05-11T12:23:00Z">
        <w:r>
          <w:t>2&gt;</w:t>
        </w:r>
        <w:r>
          <w:tab/>
          <w:t xml:space="preserve">set the </w:t>
        </w:r>
        <w:r>
          <w:rPr>
            <w:i/>
          </w:rPr>
          <w:t>failureTypeExt</w:t>
        </w:r>
      </w:ins>
      <w:commentRangeStart w:id="2776"/>
      <w:commentRangeEnd w:id="2776"/>
      <w:ins w:id="2777" w:author="" w:date="2020-05-15T20:34:00Z">
        <w:r w:rsidR="006F1F8D">
          <w:rPr>
            <w:rStyle w:val="CommentReference"/>
            <w:rFonts w:eastAsia="SimSun"/>
            <w:lang w:eastAsia="en-US"/>
          </w:rPr>
          <w:commentReference w:id="2776"/>
        </w:r>
      </w:ins>
      <w:ins w:id="2778" w:author="" w:date="2020-05-11T12:23:00Z">
        <w:r>
          <w:t xml:space="preserve"> as </w:t>
        </w:r>
        <w:r>
          <w:rPr>
            <w:i/>
          </w:rPr>
          <w:t>beamFailureRecoveryFailure</w:t>
        </w:r>
        <w:r>
          <w:t>.</w:t>
        </w:r>
      </w:ins>
    </w:p>
    <w:p w14:paraId="32F2A0D8" w14:textId="43DCCC6E" w:rsidR="0052521B" w:rsidRPr="007C7C20" w:rsidRDefault="0052521B" w:rsidP="0052521B">
      <w:pPr>
        <w:rPr>
          <w:ins w:id="2779" w:author="" w:date="2020-05-13T11:40:00Z"/>
          <w:rFonts w:eastAsia="맑은 고딕"/>
          <w:lang w:val="en-US"/>
        </w:rPr>
      </w:pPr>
      <w:ins w:id="2780" w:author=""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81" w:author="" w:date="2020-05-13T11:40:00Z"/>
          <w:lang w:val="en-US"/>
        </w:rPr>
      </w:pPr>
      <w:ins w:id="2782"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3" w:author="" w:date="2020-05-11T12:23:00Z"/>
          <w:color w:val="FF0000"/>
          <w:lang w:val="en-US" w:eastAsia="zh-CN"/>
        </w:rPr>
      </w:pPr>
      <w:ins w:id="2784" w:author="" w:date="2020-05-13T11:40:00Z">
        <w:r>
          <w:t xml:space="preserve">2&gt;  </w:t>
        </w:r>
        <w:bookmarkStart w:id="2785"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86" w:author="" w:date="2020-05-11T12:24:00Z">
        <w:r w:rsidR="0052521B">
          <w:t>in 5.3.3.7.</w:t>
        </w:r>
      </w:ins>
      <w:del w:id="278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88" w:author="" w:date="2020-05-11T12:24:00Z"/>
          <w:rFonts w:eastAsiaTheme="minorEastAsia"/>
        </w:rPr>
      </w:pPr>
      <w:del w:id="278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0" w:author="" w:date="2020-05-11T12:24:00Z"/>
        </w:rPr>
      </w:pPr>
      <w:del w:id="279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2" w:author="" w:date="2020-05-11T12:24:00Z"/>
        </w:rPr>
      </w:pPr>
      <w:del w:id="279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4" w:author="" w:date="2020-05-11T12:24:00Z"/>
        </w:rPr>
      </w:pPr>
      <w:del w:id="279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6"/>
        <w:r w:rsidRPr="00F537EB" w:rsidDel="0052521B">
          <w:delText>results</w:delText>
        </w:r>
        <w:commentRangeEnd w:id="2796"/>
        <w:r w:rsidR="00D663AF" w:rsidDel="0052521B">
          <w:rPr>
            <w:rStyle w:val="CommentReference"/>
            <w:rFonts w:eastAsia="SimSun"/>
            <w:lang w:eastAsia="en-US"/>
          </w:rPr>
          <w:commentReference w:id="279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97" w:name="_Toc20425852"/>
      <w:bookmarkStart w:id="2798" w:name="_Toc29321248"/>
      <w:bookmarkStart w:id="2799" w:name="_Toc36756874"/>
      <w:bookmarkStart w:id="2800" w:name="_Toc36836415"/>
      <w:bookmarkStart w:id="2801" w:name="_Toc36843392"/>
      <w:bookmarkStart w:id="2802" w:name="_Toc37067681"/>
      <w:r w:rsidRPr="00F537EB">
        <w:t>5.7.3a</w:t>
      </w:r>
      <w:r w:rsidRPr="00F537EB">
        <w:tab/>
        <w:t>EUTRA SCG failure information</w:t>
      </w:r>
      <w:bookmarkEnd w:id="2797"/>
      <w:bookmarkEnd w:id="2798"/>
      <w:bookmarkEnd w:id="2799"/>
      <w:bookmarkEnd w:id="2800"/>
      <w:bookmarkEnd w:id="2801"/>
      <w:bookmarkEnd w:id="2802"/>
    </w:p>
    <w:p w14:paraId="4A5D6A7C" w14:textId="77777777" w:rsidR="00941358" w:rsidRPr="00F537EB" w:rsidRDefault="00941358" w:rsidP="00941358">
      <w:pPr>
        <w:pStyle w:val="Heading4"/>
      </w:pPr>
      <w:bookmarkStart w:id="2803" w:name="_Toc20425853"/>
      <w:bookmarkStart w:id="2804" w:name="_Toc29321249"/>
      <w:bookmarkStart w:id="2805" w:name="_Toc36756875"/>
      <w:bookmarkStart w:id="2806" w:name="_Toc36836416"/>
      <w:bookmarkStart w:id="2807" w:name="_Toc36843393"/>
      <w:bookmarkStart w:id="2808" w:name="_Toc37067682"/>
      <w:r w:rsidRPr="00F537EB">
        <w:t>5.7.3a.1</w:t>
      </w:r>
      <w:r w:rsidRPr="00F537EB">
        <w:tab/>
        <w:t>General</w:t>
      </w:r>
      <w:bookmarkEnd w:id="2803"/>
      <w:bookmarkEnd w:id="2804"/>
      <w:bookmarkEnd w:id="2805"/>
      <w:bookmarkEnd w:id="2806"/>
      <w:bookmarkEnd w:id="2807"/>
      <w:bookmarkEnd w:id="2808"/>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55pt;height:100.25pt;mso-width-percent:0;mso-height-percent:0;mso-width-percent:0;mso-height-percent:0" o:ole="">
            <v:imagedata r:id="rId84" o:title=""/>
          </v:shape>
          <o:OLEObject Type="Embed" ProgID="Mscgen.Chart" ShapeID="_x0000_i1060" DrawAspect="Content" ObjectID="_1651573318"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0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0" w:name="_Toc20425854"/>
      <w:bookmarkStart w:id="2811" w:name="_Toc29321250"/>
      <w:bookmarkStart w:id="2812" w:name="_Toc36756876"/>
      <w:bookmarkStart w:id="2813" w:name="_Toc36836417"/>
      <w:bookmarkStart w:id="2814" w:name="_Toc36843394"/>
      <w:bookmarkStart w:id="2815" w:name="_Toc37067683"/>
      <w:bookmarkStart w:id="2816" w:name="_Hlk535235743"/>
      <w:bookmarkEnd w:id="2809"/>
      <w:r w:rsidRPr="00F537EB">
        <w:t>5.7.3a.2</w:t>
      </w:r>
      <w:r w:rsidRPr="00F537EB">
        <w:tab/>
        <w:t>Initiation</w:t>
      </w:r>
      <w:bookmarkEnd w:id="2810"/>
      <w:bookmarkEnd w:id="2811"/>
      <w:bookmarkEnd w:id="2812"/>
      <w:bookmarkEnd w:id="2813"/>
      <w:bookmarkEnd w:id="2814"/>
      <w:bookmarkEnd w:id="281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17" w:name="_Toc20425855"/>
      <w:bookmarkStart w:id="2818" w:name="_Toc29321251"/>
      <w:bookmarkStart w:id="2819" w:name="_Toc36756877"/>
      <w:bookmarkStart w:id="2820" w:name="_Toc36836418"/>
      <w:bookmarkStart w:id="2821" w:name="_Toc36843395"/>
      <w:bookmarkStart w:id="2822" w:name="_Toc37067684"/>
      <w:r w:rsidRPr="00F537EB">
        <w:t>5.7.3a.3</w:t>
      </w:r>
      <w:r w:rsidRPr="00F537EB">
        <w:tab/>
        <w:t xml:space="preserve">Actions related to transmission of </w:t>
      </w:r>
      <w:r w:rsidRPr="00F537EB">
        <w:rPr>
          <w:i/>
        </w:rPr>
        <w:t>SCGFailureInformationEUTRA</w:t>
      </w:r>
      <w:r w:rsidRPr="00F537EB">
        <w:t xml:space="preserve"> message</w:t>
      </w:r>
      <w:bookmarkEnd w:id="2817"/>
      <w:bookmarkEnd w:id="2818"/>
      <w:bookmarkEnd w:id="2819"/>
      <w:bookmarkEnd w:id="2820"/>
      <w:bookmarkEnd w:id="2821"/>
      <w:bookmarkEnd w:id="2822"/>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3" w:author="" w:date="2020-05-11T12:24:00Z">
        <w:r w:rsidR="0052521B">
          <w:t>in 5.3.3.7.</w:t>
        </w:r>
      </w:ins>
      <w:del w:id="282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5" w:author="" w:date="2020-05-11T12:25:00Z"/>
          <w:rFonts w:eastAsiaTheme="minorEastAsia"/>
        </w:rPr>
      </w:pPr>
      <w:del w:id="282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27" w:author="" w:date="2020-05-11T12:25:00Z"/>
        </w:rPr>
      </w:pPr>
      <w:del w:id="2828"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29" w:author="" w:date="2020-05-11T12:25:00Z"/>
        </w:rPr>
      </w:pPr>
      <w:del w:id="283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1" w:author="" w:date="2020-05-11T12:25:00Z"/>
        </w:rPr>
      </w:pPr>
      <w:del w:id="283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3"/>
        <w:r w:rsidRPr="00F537EB" w:rsidDel="0052521B">
          <w:delText>results</w:delText>
        </w:r>
        <w:commentRangeEnd w:id="2833"/>
        <w:r w:rsidR="00AE746E" w:rsidDel="0052521B">
          <w:rPr>
            <w:rStyle w:val="CommentReference"/>
            <w:rFonts w:eastAsia="SimSun"/>
            <w:lang w:eastAsia="en-US"/>
          </w:rPr>
          <w:commentReference w:id="283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34" w:name="_Toc36756878"/>
      <w:bookmarkStart w:id="2835" w:name="_Toc36836419"/>
      <w:bookmarkStart w:id="2836" w:name="_Toc36843396"/>
      <w:bookmarkStart w:id="2837" w:name="_Toc37067685"/>
      <w:bookmarkStart w:id="2838" w:name="_Toc20425856"/>
      <w:bookmarkStart w:id="2839" w:name="_Toc29321252"/>
      <w:bookmarkEnd w:id="2816"/>
      <w:r w:rsidRPr="00F537EB">
        <w:t>5.7.3b</w:t>
      </w:r>
      <w:r w:rsidRPr="00F537EB">
        <w:tab/>
      </w:r>
      <w:bookmarkStart w:id="2840" w:name="_Hlk510001691"/>
      <w:r w:rsidRPr="00F537EB">
        <w:t>MCG failure information</w:t>
      </w:r>
      <w:bookmarkEnd w:id="2834"/>
      <w:bookmarkEnd w:id="2835"/>
      <w:bookmarkEnd w:id="2836"/>
      <w:bookmarkEnd w:id="2837"/>
      <w:bookmarkEnd w:id="2840"/>
    </w:p>
    <w:p w14:paraId="357E3006" w14:textId="63A374CA" w:rsidR="00DD0A5B" w:rsidRPr="00F537EB" w:rsidRDefault="00DD0A5B" w:rsidP="00DD0A5B">
      <w:pPr>
        <w:pStyle w:val="Heading4"/>
      </w:pPr>
      <w:bookmarkStart w:id="2841" w:name="_Toc36756879"/>
      <w:bookmarkStart w:id="2842" w:name="_Toc36836420"/>
      <w:bookmarkStart w:id="2843" w:name="_Toc36843397"/>
      <w:bookmarkStart w:id="2844" w:name="_Toc37067686"/>
      <w:r w:rsidRPr="00F537EB">
        <w:t>5.7.3b.1</w:t>
      </w:r>
      <w:r w:rsidRPr="00F537EB">
        <w:tab/>
        <w:t>General</w:t>
      </w:r>
      <w:bookmarkEnd w:id="2841"/>
      <w:bookmarkEnd w:id="2842"/>
      <w:bookmarkEnd w:id="2843"/>
      <w:bookmarkEnd w:id="2844"/>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05pt;height:123.5pt;mso-width-percent:0;mso-height-percent:0;mso-width-percent:0;mso-height-percent:0" o:ole="">
            <v:imagedata r:id="rId86" o:title=""/>
          </v:shape>
          <o:OLEObject Type="Embed" ProgID="Word.Picture.8" ShapeID="_x0000_i1061" DrawAspect="Content" ObjectID="_1651573319"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5" w:name="_Toc500942691"/>
      <w:bookmarkStart w:id="2846" w:name="_Toc509241421"/>
    </w:p>
    <w:p w14:paraId="77145217" w14:textId="19F98FD3" w:rsidR="00DD0A5B" w:rsidRPr="00F537EB" w:rsidRDefault="00DD0A5B" w:rsidP="00DD0A5B">
      <w:pPr>
        <w:pStyle w:val="Heading4"/>
      </w:pPr>
      <w:bookmarkStart w:id="2847" w:name="_Toc36756880"/>
      <w:bookmarkStart w:id="2848" w:name="_Toc36836421"/>
      <w:bookmarkStart w:id="2849" w:name="_Toc36843398"/>
      <w:bookmarkStart w:id="2850" w:name="_Toc37067687"/>
      <w:r w:rsidRPr="00F537EB">
        <w:t>5.7.3b.2</w:t>
      </w:r>
      <w:r w:rsidRPr="00F537EB">
        <w:tab/>
        <w:t>Initiation</w:t>
      </w:r>
      <w:bookmarkEnd w:id="2845"/>
      <w:bookmarkEnd w:id="2846"/>
      <w:bookmarkEnd w:id="2847"/>
      <w:bookmarkEnd w:id="2848"/>
      <w:bookmarkEnd w:id="2849"/>
      <w:bookmarkEnd w:id="285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1" w:author="" w:date="2020-05-09T22:43:00Z">
        <w:r w:rsidR="00E26A6F" w:rsidRPr="007C7C20">
          <w:rPr>
            <w:i/>
            <w:iCs/>
            <w:lang w:val="en-US" w:eastAsia="zh-CN"/>
          </w:rPr>
          <w:t>t</w:t>
        </w:r>
      </w:ins>
      <w:del w:id="285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3" w:author="" w:date="2020-05-09T22:44:00Z"/>
        </w:rPr>
      </w:pPr>
      <w:bookmarkStart w:id="2854" w:name="_Hlk37781367"/>
      <w:ins w:id="2855" w:author="" w:date="2020-05-09T22:44:00Z">
        <w:r>
          <w:t>1&gt; stop timer T310 for the PCell, if running;</w:t>
        </w:r>
      </w:ins>
    </w:p>
    <w:bookmarkEnd w:id="285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6" w:author="NrMob" w:date="2020-05-08T17:54:00Z"/>
        </w:rPr>
      </w:pPr>
      <w:r w:rsidRPr="00F537EB">
        <w:t>1&gt;</w:t>
      </w:r>
      <w:r w:rsidRPr="00F537EB">
        <w:tab/>
        <w:t>reset MCG</w:t>
      </w:r>
      <w:del w:id="2857" w:author="" w:date="2020-05-09T22:45:00Z">
        <w:r w:rsidRPr="00F537EB" w:rsidDel="00E26A6F">
          <w:delText>-</w:delText>
        </w:r>
      </w:del>
      <w:ins w:id="2858" w:author="" w:date="2020-05-09T22:45:00Z">
        <w:r w:rsidR="00E26A6F">
          <w:t xml:space="preserve"> </w:t>
        </w:r>
      </w:ins>
      <w:r w:rsidRPr="00F537EB">
        <w:t>MAC;</w:t>
      </w:r>
      <w:ins w:id="2859" w:author="NrMob" w:date="2020-05-08T17:54:00Z">
        <w:r w:rsidR="00873991" w:rsidRPr="00873991">
          <w:t xml:space="preserve"> </w:t>
        </w:r>
      </w:ins>
    </w:p>
    <w:p w14:paraId="4BEB8B9F" w14:textId="5929D594" w:rsidR="00DD0A5B" w:rsidRPr="00F537EB" w:rsidRDefault="00873991" w:rsidP="00873991">
      <w:pPr>
        <w:pStyle w:val="B1"/>
      </w:pPr>
      <w:ins w:id="286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1"/>
      <w:commentRangeEnd w:id="2861"/>
      <w:r w:rsidR="001D34A4">
        <w:rPr>
          <w:rStyle w:val="CommentReference"/>
          <w:rFonts w:eastAsia="SimSun"/>
          <w:lang w:eastAsia="en-US"/>
        </w:rPr>
        <w:commentReference w:id="2861"/>
      </w:r>
    </w:p>
    <w:p w14:paraId="2658239C" w14:textId="6D7FA653" w:rsidR="00DD0A5B" w:rsidRPr="00F537EB" w:rsidRDefault="00DD0A5B" w:rsidP="00DD0A5B">
      <w:pPr>
        <w:pStyle w:val="B1"/>
      </w:pPr>
      <w:bookmarkStart w:id="286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3" w:name="_Toc487673320"/>
      <w:bookmarkStart w:id="2864" w:name="_Toc36756881"/>
      <w:bookmarkStart w:id="2865" w:name="_Toc36836422"/>
      <w:bookmarkStart w:id="2866" w:name="_Toc36843399"/>
      <w:bookmarkStart w:id="2867" w:name="_Toc37067688"/>
      <w:bookmarkEnd w:id="2862"/>
      <w:r w:rsidRPr="00F537EB">
        <w:t>5.7.3b.3</w:t>
      </w:r>
      <w:r w:rsidRPr="00F537EB">
        <w:tab/>
        <w:t xml:space="preserve">Failure type </w:t>
      </w:r>
      <w:commentRangeStart w:id="2868"/>
      <w:r w:rsidRPr="00F537EB">
        <w:t>determination</w:t>
      </w:r>
      <w:bookmarkEnd w:id="2863"/>
      <w:bookmarkEnd w:id="2864"/>
      <w:bookmarkEnd w:id="2865"/>
      <w:bookmarkEnd w:id="2866"/>
      <w:bookmarkEnd w:id="2867"/>
      <w:commentRangeEnd w:id="2868"/>
      <w:r w:rsidR="006E55DA">
        <w:rPr>
          <w:rStyle w:val="CommentReference"/>
          <w:rFonts w:ascii="Times New Roman" w:eastAsia="SimSun" w:hAnsi="Times New Roman"/>
          <w:lang w:eastAsia="en-US"/>
        </w:rPr>
        <w:commentReference w:id="2868"/>
      </w:r>
    </w:p>
    <w:p w14:paraId="67E6D246" w14:textId="77777777" w:rsidR="00DD0A5B" w:rsidRPr="007C7C20" w:rsidRDefault="00DD0A5B" w:rsidP="00DD0A5B">
      <w:pPr>
        <w:spacing w:after="120"/>
        <w:jc w:val="both"/>
        <w:rPr>
          <w:lang w:val="en-US"/>
        </w:rPr>
      </w:pPr>
      <w:commentRangeStart w:id="2869"/>
      <w:r w:rsidRPr="007C7C20">
        <w:rPr>
          <w:lang w:val="en-US"/>
        </w:rPr>
        <w:t>The UE shall set the MCG failure type as follows:</w:t>
      </w:r>
      <w:commentRangeEnd w:id="2869"/>
      <w:r w:rsidR="006D6BEF">
        <w:rPr>
          <w:rStyle w:val="CommentReference"/>
          <w:rFonts w:eastAsia="SimSun"/>
          <w:lang w:eastAsia="en-US"/>
        </w:rPr>
        <w:commentReference w:id="286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bookmarkStart w:id="2870" w:name="_GoBack"/>
      <w:bookmarkEnd w:id="2870"/>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1" w:author="" w:date="2020-05-13T11:43:00Z"/>
          <w:lang w:val="en-US"/>
        </w:rPr>
      </w:pPr>
      <w:r w:rsidRPr="00F537EB">
        <w:t>2&gt;</w:t>
      </w:r>
      <w:r w:rsidRPr="00F537EB">
        <w:tab/>
        <w:t>set the failureType as rlc-MaxNumRetx.</w:t>
      </w:r>
      <w:ins w:id="2872" w:author="" w:date="2020-05-13T11:43:00Z">
        <w:r w:rsidR="00A16F68" w:rsidRPr="00A16F68">
          <w:rPr>
            <w:lang w:val="en-US"/>
          </w:rPr>
          <w:t xml:space="preserve"> </w:t>
        </w:r>
      </w:ins>
    </w:p>
    <w:p w14:paraId="57B31F45" w14:textId="429D2770" w:rsidR="00A16F68" w:rsidRDefault="00A16F68" w:rsidP="00A16F68">
      <w:pPr>
        <w:pStyle w:val="B1"/>
        <w:rPr>
          <w:ins w:id="2873" w:author="" w:date="2020-05-13T11:43:00Z"/>
          <w:lang w:val="en-US"/>
        </w:rPr>
      </w:pPr>
      <w:ins w:id="2874"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5"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76" w:name="_Toc36756882"/>
      <w:bookmarkStart w:id="2877" w:name="_Toc36836423"/>
      <w:bookmarkStart w:id="2878" w:name="_Toc36843400"/>
      <w:bookmarkStart w:id="287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76"/>
      <w:bookmarkEnd w:id="2877"/>
      <w:bookmarkEnd w:id="2878"/>
      <w:bookmarkEnd w:id="287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1" w:name="_Hlk30426081"/>
      <w:bookmarkStart w:id="288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1"/>
    </w:p>
    <w:p w14:paraId="3E395722" w14:textId="77777777" w:rsidR="00DD0A5B" w:rsidRPr="00F537EB" w:rsidRDefault="00DD0A5B" w:rsidP="00DD0A5B">
      <w:pPr>
        <w:pStyle w:val="B1"/>
      </w:pPr>
      <w:r w:rsidRPr="00F537EB">
        <w:t>1&gt;</w:t>
      </w:r>
      <w:r w:rsidRPr="00F537EB">
        <w:tab/>
        <w:t xml:space="preserve">for </w:t>
      </w:r>
      <w:commentRangeStart w:id="2883"/>
      <w:r w:rsidRPr="00F537EB">
        <w:t xml:space="preserve">each EUTRA </w:t>
      </w:r>
      <w:commentRangeEnd w:id="2883"/>
      <w:r w:rsidR="00986F0C">
        <w:rPr>
          <w:rStyle w:val="CommentReference"/>
          <w:rFonts w:eastAsia="SimSun"/>
          <w:lang w:eastAsia="en-US"/>
        </w:rPr>
        <w:commentReference w:id="288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4" w:author="" w:date="2020-05-09T22:45:00Z">
        <w:r w:rsidR="00E26A6F">
          <w:t xml:space="preserve">the cells </w:t>
        </w:r>
      </w:ins>
      <w:r w:rsidRPr="00F537EB">
        <w:t xml:space="preserve">if RSRP measurement results are available for cells on this frequency, otherwise using RSRQ to order </w:t>
      </w:r>
      <w:ins w:id="2885" w:author="" w:date="2020-05-09T22:46:00Z">
        <w:r w:rsidR="00E26A6F">
          <w:t>the cells</w:t>
        </w:r>
        <w:r w:rsidR="00E26A6F" w:rsidRPr="00F537EB">
          <w:t xml:space="preserve"> </w:t>
        </w:r>
      </w:ins>
      <w:r w:rsidRPr="00F537EB">
        <w:t>if RSRQ measurement results are available for cells on this frequency, otherwise using SINR to order</w:t>
      </w:r>
      <w:ins w:id="2886" w:author="" w:date="2020-05-09T22:46:00Z">
        <w:r w:rsidR="00E26A6F">
          <w:t xml:space="preserve"> the cells</w:t>
        </w:r>
      </w:ins>
      <w:r w:rsidRPr="00F537EB">
        <w:t xml:space="preserve">, </w:t>
      </w:r>
      <w:del w:id="2887"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8" w:author="" w:date="2020-05-09T22:48:00Z"/>
        </w:rPr>
      </w:pPr>
      <w:bookmarkStart w:id="2889" w:name="_Hlk39138453"/>
      <w:ins w:id="2890"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1" w:author="" w:date="2020-05-09T22:48:00Z"/>
        </w:rPr>
      </w:pPr>
      <w:ins w:id="2892"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8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3" w:name="_Hlk30425884"/>
      <w:bookmarkEnd w:id="2880"/>
      <w:bookmarkEnd w:id="2882"/>
      <w:r w:rsidRPr="00F537EB">
        <w:t>1&gt;</w:t>
      </w:r>
      <w:r w:rsidRPr="00F537EB">
        <w:tab/>
        <w:t>if the UE is in NE-DC</w:t>
      </w:r>
      <w:bookmarkEnd w:id="289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4"/>
      <w:commentRangeEnd w:id="2894"/>
      <w:r w:rsidR="00A57519">
        <w:rPr>
          <w:rStyle w:val="CommentReference"/>
          <w:rFonts w:eastAsia="SimSun"/>
          <w:lang w:eastAsia="en-US"/>
        </w:rPr>
        <w:commentReference w:id="289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5" w:author="" w:date="2020-05-09T22:48:00Z">
        <w:r w:rsidR="00E26A6F">
          <w:t xml:space="preserve">the </w:t>
        </w:r>
      </w:ins>
      <w:r w:rsidRPr="00F537EB">
        <w:rPr>
          <w:i/>
          <w:iCs/>
        </w:rPr>
        <w:t>primaryPath</w:t>
      </w:r>
      <w:r w:rsidRPr="00F537EB">
        <w:t xml:space="preserve"> </w:t>
      </w:r>
      <w:ins w:id="2896"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7"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8"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99" w:name="_Toc36756883"/>
      <w:bookmarkStart w:id="2900" w:name="_Toc36836424"/>
      <w:bookmarkStart w:id="2901" w:name="_Toc36843401"/>
      <w:bookmarkStart w:id="2902" w:name="_Toc37067690"/>
      <w:r w:rsidRPr="00F537EB">
        <w:rPr>
          <w:rFonts w:eastAsia="맑은 고딕"/>
          <w:lang w:eastAsia="ko-KR"/>
        </w:rPr>
        <w:t>5.7.3b.5</w:t>
      </w:r>
      <w:r w:rsidRPr="00F537EB">
        <w:tab/>
        <w:t>T316 expiry</w:t>
      </w:r>
      <w:bookmarkEnd w:id="2899"/>
      <w:bookmarkEnd w:id="2900"/>
      <w:bookmarkEnd w:id="2901"/>
      <w:bookmarkEnd w:id="290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3" w:name="_Toc36756884"/>
      <w:bookmarkStart w:id="2904" w:name="_Toc36836425"/>
      <w:bookmarkStart w:id="2905" w:name="_Toc36843402"/>
      <w:bookmarkStart w:id="2906" w:name="_Toc37067691"/>
      <w:r w:rsidRPr="00F537EB">
        <w:t>5.</w:t>
      </w:r>
      <w:r w:rsidRPr="00F537EB">
        <w:rPr>
          <w:lang w:eastAsia="zh-CN"/>
        </w:rPr>
        <w:t>7</w:t>
      </w:r>
      <w:r w:rsidRPr="00F537EB">
        <w:t>.</w:t>
      </w:r>
      <w:r w:rsidRPr="00F537EB">
        <w:rPr>
          <w:lang w:eastAsia="zh-CN"/>
        </w:rPr>
        <w:t>4</w:t>
      </w:r>
      <w:r w:rsidRPr="00F537EB">
        <w:tab/>
        <w:t>UE Assistance Information</w:t>
      </w:r>
      <w:bookmarkEnd w:id="2838"/>
      <w:bookmarkEnd w:id="2839"/>
      <w:bookmarkEnd w:id="2903"/>
      <w:bookmarkEnd w:id="2904"/>
      <w:bookmarkEnd w:id="2905"/>
      <w:bookmarkEnd w:id="2906"/>
    </w:p>
    <w:p w14:paraId="44E6D23B" w14:textId="77777777" w:rsidR="002C5D28" w:rsidRPr="00F537EB" w:rsidRDefault="002C5D28" w:rsidP="002C5D28">
      <w:pPr>
        <w:pStyle w:val="Heading4"/>
      </w:pPr>
      <w:bookmarkStart w:id="2907" w:name="_Toc20425857"/>
      <w:bookmarkStart w:id="2908" w:name="_Toc29321253"/>
      <w:bookmarkStart w:id="2909" w:name="_Toc36756885"/>
      <w:bookmarkStart w:id="2910" w:name="_Toc36836426"/>
      <w:bookmarkStart w:id="2911" w:name="_Toc36843403"/>
      <w:bookmarkStart w:id="291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7"/>
      <w:bookmarkEnd w:id="2908"/>
      <w:bookmarkEnd w:id="2909"/>
      <w:bookmarkEnd w:id="2910"/>
      <w:bookmarkEnd w:id="2911"/>
      <w:bookmarkEnd w:id="2912"/>
    </w:p>
    <w:p w14:paraId="661BF307" w14:textId="49FCB4AC" w:rsidR="002C5D28" w:rsidRPr="00F537EB" w:rsidRDefault="0023005B" w:rsidP="002C5D28">
      <w:pPr>
        <w:pStyle w:val="TH"/>
      </w:pPr>
      <w:ins w:id="2913" w:author="Huawei" w:date="2020-04-24T18:57:00Z">
        <w:r w:rsidRPr="00C357DC">
          <w:rPr>
            <w:b w:val="0"/>
            <w:noProof/>
          </w:rPr>
          <w:object w:dxaOrig="3990" w:dyaOrig="2070" w14:anchorId="2A7FC198">
            <v:shape id="_x0000_i1062" type="#_x0000_t75" alt="" style="width:201.6pt;height:103.55pt;mso-width-percent:0;mso-height-percent:0;mso-width-percent:0;mso-height-percent:0" o:ole="">
              <v:imagedata r:id="rId88" o:title=""/>
            </v:shape>
            <o:OLEObject Type="Embed" ProgID="Mscgen.Chart" ShapeID="_x0000_i1062" DrawAspect="Content" ObjectID="_1651573320" r:id="rId89"/>
          </w:object>
        </w:r>
      </w:ins>
      <w:ins w:id="2914" w:author="" w:date="2020-04-24T18:57:00Z">
        <w:del w:id="2915" w:author="V2X" w:date="2020-05-11T17:53:00Z">
          <w:r w:rsidR="00CC572C">
            <w:rPr>
              <w:b w:val="0"/>
              <w:noProof/>
              <w:lang w:val="en-US" w:eastAsia="ko-KR"/>
              <w:rPrChange w:id="2916"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7" w:name="_Toc20425858"/>
      <w:bookmarkStart w:id="291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19" w:author="IIoT" w:date="2020-05-10T16:05:00Z"/>
        </w:rPr>
      </w:pPr>
      <w:r w:rsidRPr="00F537EB">
        <w:t>-</w:t>
      </w:r>
      <w:r w:rsidRPr="00F537EB">
        <w:tab/>
        <w:t xml:space="preserve">configured grant assistance </w:t>
      </w:r>
      <w:ins w:id="2920" w:author="V2X" w:date="2020-05-11T17:54:00Z">
        <w:r w:rsidR="009D4096">
          <w:t xml:space="preserve">information </w:t>
        </w:r>
      </w:ins>
      <w:r w:rsidRPr="00F537EB">
        <w:t>for NR sidelink communication</w:t>
      </w:r>
      <w:ins w:id="2921" w:author="IIoT" w:date="2020-05-10T16:05:00Z">
        <w:r w:rsidR="00184A20">
          <w:t>, or;</w:t>
        </w:r>
      </w:ins>
    </w:p>
    <w:p w14:paraId="268AE8AA" w14:textId="677C8776" w:rsidR="00333A90" w:rsidRPr="00F537EB" w:rsidRDefault="00184A20" w:rsidP="00E67BE7">
      <w:pPr>
        <w:pStyle w:val="B1"/>
      </w:pPr>
      <w:ins w:id="2922" w:author="IIoT" w:date="2020-05-10T16:05:00Z">
        <w:r>
          <w:t>-</w:t>
        </w:r>
        <w:r>
          <w:tab/>
          <w:t>its interest</w:t>
        </w:r>
      </w:ins>
      <w:commentRangeStart w:id="2923"/>
      <w:commentRangeEnd w:id="2923"/>
      <w:r w:rsidR="00DA0207">
        <w:rPr>
          <w:rStyle w:val="CommentReference"/>
          <w:rFonts w:eastAsia="SimSun"/>
          <w:lang w:eastAsia="en-US"/>
        </w:rPr>
        <w:commentReference w:id="2923"/>
      </w:r>
      <w:ins w:id="2924"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25" w:name="_Toc36756886"/>
      <w:bookmarkStart w:id="2926" w:name="_Toc36836427"/>
      <w:bookmarkStart w:id="2927" w:name="_Toc36843404"/>
      <w:bookmarkStart w:id="292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7"/>
      <w:bookmarkEnd w:id="2918"/>
      <w:bookmarkEnd w:id="2925"/>
      <w:bookmarkEnd w:id="2926"/>
      <w:bookmarkEnd w:id="2927"/>
      <w:bookmarkEnd w:id="292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2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3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36"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7" w:name="_Toc20425859"/>
      <w:bookmarkStart w:id="293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3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2" w:author="PowSave" w:date="2020-05-08T08:58:00Z">
        <w:r w:rsidR="00D201C1" w:rsidRPr="00D201C1">
          <w:t xml:space="preserve"> </w:t>
        </w:r>
      </w:ins>
      <w:ins w:id="2943" w:author="PowSave" w:date="2020-05-08T08:59:00Z">
        <w:r w:rsidR="00D201C1">
          <w:t>for</w:t>
        </w:r>
      </w:ins>
      <w:ins w:id="294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4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4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4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5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5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5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6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6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7" w:author="IIoT" w:date="2020-05-10T16:06:00Z"/>
          <w:rFonts w:eastAsia="SimSun"/>
          <w:lang w:eastAsia="en-US"/>
        </w:rPr>
      </w:pPr>
      <w:ins w:id="2968"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69" w:author="IIoT" w:date="2020-05-10T16:06:00Z"/>
          <w:rFonts w:eastAsia="MS Mincho"/>
          <w:lang w:eastAsia="en-US"/>
        </w:rPr>
      </w:pPr>
      <w:ins w:id="297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1" w:author="IIoT" w:date="2020-05-10T16:06:00Z"/>
          <w:rFonts w:eastAsia="MS Mincho"/>
          <w:lang w:eastAsia="en-US"/>
        </w:rPr>
      </w:pPr>
      <w:ins w:id="297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3" w:author="IIoT" w:date="2020-05-10T16:06:00Z"/>
          <w:rFonts w:eastAsia="MS Mincho"/>
          <w:lang w:eastAsia="en-US"/>
        </w:rPr>
      </w:pPr>
      <w:ins w:id="297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75"/>
      <w:ins w:id="2976" w:author="IIoT" w:date="2020-05-10T16:06:00Z">
        <w:r>
          <w:rPr>
            <w:rFonts w:eastAsia="MS Mincho"/>
            <w:lang w:eastAsia="en-US"/>
          </w:rPr>
          <w:t xml:space="preserve">IIoT </w:t>
        </w:r>
      </w:ins>
      <w:commentRangeEnd w:id="2975"/>
      <w:r w:rsidR="00081B06">
        <w:rPr>
          <w:rStyle w:val="CommentReference"/>
          <w:rFonts w:eastAsia="SimSun"/>
          <w:color w:val="auto"/>
          <w:lang w:eastAsia="en-US"/>
        </w:rPr>
        <w:commentReference w:id="2975"/>
      </w:r>
      <w:ins w:id="297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78" w:name="_Toc36756887"/>
      <w:bookmarkStart w:id="2979" w:name="_Toc36836428"/>
      <w:bookmarkStart w:id="2980" w:name="_Toc36843405"/>
      <w:bookmarkStart w:id="298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7"/>
      <w:bookmarkEnd w:id="2938"/>
      <w:bookmarkEnd w:id="2978"/>
      <w:bookmarkEnd w:id="2979"/>
      <w:bookmarkEnd w:id="2980"/>
      <w:bookmarkEnd w:id="298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8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86" w:name="_Toc20425860"/>
      <w:bookmarkStart w:id="298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88"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89" w:author="PowSave" w:date="2020-05-08T09:30:00Z"/>
        </w:rPr>
      </w:pPr>
      <w:ins w:id="29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88"/>
    <w:p w14:paraId="67C9A415" w14:textId="77777777" w:rsidR="00571B4A" w:rsidRPr="00F537EB" w:rsidRDefault="00571B4A" w:rsidP="00571B4A">
      <w:pPr>
        <w:pStyle w:val="B2"/>
        <w:rPr>
          <w:ins w:id="2991" w:author="PowSave" w:date="2020-05-08T09:30:00Z"/>
        </w:rPr>
      </w:pPr>
      <w:ins w:id="299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3" w:author="PowSave" w:date="2020-05-08T09:30:00Z"/>
          <w:lang w:eastAsia="zh-CN"/>
        </w:rPr>
      </w:pPr>
      <w:ins w:id="2994"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95" w:author="PowSave" w:date="2020-05-08T09:30:00Z"/>
          <w:lang w:eastAsia="ko-KR"/>
        </w:rPr>
      </w:pPr>
      <w:ins w:id="2996"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7" w:author="PowSave" w:date="2020-05-08T09:30:00Z"/>
        </w:rPr>
      </w:pPr>
      <w:ins w:id="2998"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99" w:author="PowSave" w:date="2020-05-08T09:30:00Z"/>
          <w:lang w:eastAsia="ko-KR"/>
        </w:rPr>
      </w:pPr>
      <w:ins w:id="3000"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1" w:author="PowSave" w:date="2020-05-08T09:30:00Z"/>
          <w:lang w:eastAsia="ko-KR"/>
        </w:rPr>
      </w:pPr>
      <w:ins w:id="3002"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3" w:author="PowSave" w:date="2020-05-08T09:30:00Z"/>
          <w:lang w:eastAsia="ko-KR"/>
        </w:rPr>
      </w:pPr>
      <w:ins w:id="3004"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05" w:author="PowSave" w:date="2020-05-08T09:30:00Z"/>
          <w:lang w:eastAsia="ko-KR"/>
        </w:rPr>
      </w:pPr>
      <w:ins w:id="3006"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7" w:author="PowSave" w:date="2020-05-08T09:30:00Z"/>
          <w:lang w:eastAsia="ko-KR"/>
        </w:rPr>
      </w:pPr>
      <w:ins w:id="3008"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09" w:author="PowSave" w:date="2020-05-08T09:30:00Z"/>
          <w:lang w:eastAsia="ko-KR"/>
        </w:rPr>
      </w:pPr>
      <w:ins w:id="3010"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1" w:author="PowSave" w:date="2020-05-08T09:30:00Z"/>
          <w:lang w:eastAsia="ko-KR"/>
        </w:rPr>
      </w:pPr>
      <w:ins w:id="301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3"/>
      <w:commentRangeEnd w:id="3013"/>
      <w:r w:rsidR="003E4FC4">
        <w:rPr>
          <w:rStyle w:val="CommentReference"/>
          <w:rFonts w:eastAsia="SimSun"/>
          <w:lang w:eastAsia="en-US"/>
        </w:rPr>
        <w:commentReference w:id="3013"/>
      </w:r>
    </w:p>
    <w:p w14:paraId="2E0BF5DD" w14:textId="77777777" w:rsidR="00571B4A" w:rsidRPr="00F537EB" w:rsidRDefault="00571B4A" w:rsidP="00571B4A">
      <w:pPr>
        <w:pStyle w:val="B3"/>
        <w:rPr>
          <w:ins w:id="3014" w:author="PowSave" w:date="2020-05-08T09:30:00Z"/>
        </w:rPr>
      </w:pPr>
      <w:ins w:id="301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6" w:author="PowSave" w:date="2020-05-08T09:30:00Z"/>
        </w:rPr>
      </w:pPr>
      <w:ins w:id="301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8" w:author="PowSave" w:date="2020-05-08T09:30:00Z"/>
        </w:rPr>
      </w:pPr>
      <w:ins w:id="301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0" w:author="PowSave" w:date="2020-05-08T09:30:00Z"/>
          <w:lang w:eastAsia="zh-CN"/>
        </w:rPr>
      </w:pPr>
      <w:ins w:id="302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2" w:author="PowSave" w:date="2020-05-08T09:30:00Z"/>
        </w:rPr>
      </w:pPr>
      <w:ins w:id="302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4" w:author="PowSave" w:date="2020-05-08T09:30:00Z"/>
        </w:rPr>
      </w:pPr>
      <w:ins w:id="302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8" w:author="PowSave" w:date="2020-05-08T09:30:00Z"/>
        </w:rPr>
      </w:pPr>
      <w:ins w:id="302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0" w:author="PowSave" w:date="2020-05-08T09:30:00Z"/>
        </w:rPr>
      </w:pPr>
      <w:ins w:id="303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4" w:author="PowSave" w:date="2020-05-08T09:30:00Z"/>
        </w:rPr>
      </w:pPr>
      <w:ins w:id="3035"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6" w:author="PowSave" w:date="2020-05-08T09:30:00Z"/>
        </w:rPr>
      </w:pPr>
      <w:ins w:id="303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38" w:author="PowSave" w:date="2020-05-08T09:30:00Z"/>
          <w:lang w:eastAsia="ko-KR"/>
        </w:rPr>
      </w:pPr>
      <w:ins w:id="303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0"/>
      <w:commentRangeEnd w:id="3040"/>
      <w:r w:rsidR="003E4FC4">
        <w:rPr>
          <w:rStyle w:val="CommentReference"/>
          <w:rFonts w:eastAsia="SimSun"/>
          <w:lang w:eastAsia="en-US"/>
        </w:rPr>
        <w:commentReference w:id="3040"/>
      </w:r>
    </w:p>
    <w:p w14:paraId="1A186475" w14:textId="77777777" w:rsidR="00571B4A" w:rsidRPr="00F537EB" w:rsidRDefault="00571B4A" w:rsidP="00571B4A">
      <w:pPr>
        <w:pStyle w:val="B3"/>
        <w:rPr>
          <w:ins w:id="3041" w:author="PowSave" w:date="2020-05-08T09:30:00Z"/>
        </w:rPr>
      </w:pPr>
      <w:ins w:id="3042"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3" w:author="PowSave" w:date="2020-05-08T09:30:00Z"/>
        </w:rPr>
      </w:pPr>
      <w:ins w:id="304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45" w:author="PowSave" w:date="2020-05-08T09:30:00Z"/>
        </w:rPr>
      </w:pPr>
      <w:ins w:id="304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7" w:author="PowSave" w:date="2020-05-08T09:30:00Z"/>
          <w:lang w:eastAsia="zh-CN"/>
        </w:rPr>
      </w:pPr>
      <w:ins w:id="3048"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49" w:author="PowSave" w:date="2020-05-08T09:30:00Z"/>
        </w:rPr>
      </w:pPr>
      <w:ins w:id="3050"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1" w:author="PowSave" w:date="2020-05-08T09:30:00Z"/>
        </w:rPr>
      </w:pPr>
      <w:ins w:id="3052"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3" w:author="PowSave" w:date="2020-05-08T09:30:00Z"/>
        </w:rPr>
      </w:pPr>
      <w:ins w:id="3054"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55" w:author="PowSave" w:date="2020-05-08T09:30:00Z"/>
          <w:lang w:eastAsia="ko-KR"/>
        </w:rPr>
      </w:pPr>
      <w:ins w:id="305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7"/>
      <w:commentRangeEnd w:id="3057"/>
      <w:r w:rsidR="003E4FC4">
        <w:rPr>
          <w:rStyle w:val="CommentReference"/>
          <w:rFonts w:eastAsia="SimSun"/>
          <w:lang w:eastAsia="en-US"/>
        </w:rPr>
        <w:commentReference w:id="3057"/>
      </w:r>
    </w:p>
    <w:p w14:paraId="29F039FF" w14:textId="77777777" w:rsidR="00571B4A" w:rsidRPr="00F537EB" w:rsidRDefault="00571B4A" w:rsidP="00571B4A">
      <w:pPr>
        <w:pStyle w:val="B3"/>
        <w:rPr>
          <w:ins w:id="3058" w:author="PowSave" w:date="2020-05-08T09:30:00Z"/>
        </w:rPr>
      </w:pPr>
      <w:ins w:id="305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0" w:author="PowSave" w:date="2020-05-08T09:30:00Z"/>
        </w:rPr>
      </w:pPr>
      <w:ins w:id="306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2" w:author="PowSave" w:date="2020-05-08T09:30:00Z"/>
        </w:rPr>
      </w:pPr>
      <w:ins w:id="306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4" w:author="PowSave" w:date="2020-05-08T09:30:00Z"/>
        </w:rPr>
      </w:pPr>
      <w:ins w:id="306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6" w:author="PowSave" w:date="2020-05-08T09:30:00Z"/>
          <w:lang w:eastAsia="zh-CN"/>
        </w:rPr>
      </w:pPr>
      <w:ins w:id="306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8" w:author="PowSave" w:date="2020-05-08T09:30:00Z"/>
        </w:rPr>
      </w:pPr>
      <w:ins w:id="306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4" w:author="PowSave" w:date="2020-05-08T09:30:00Z"/>
        </w:rPr>
      </w:pPr>
      <w:ins w:id="307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6" w:author="PowSave" w:date="2020-05-08T09:30:00Z"/>
        </w:rPr>
      </w:pPr>
      <w:ins w:id="307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4" w:author="PowSave" w:date="2020-05-08T09:30:00Z"/>
          <w:lang w:eastAsia="ko-KR"/>
        </w:rPr>
      </w:pPr>
      <w:ins w:id="308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86"/>
      <w:commentRangeEnd w:id="3086"/>
      <w:r w:rsidR="003E4FC4">
        <w:rPr>
          <w:rStyle w:val="CommentReference"/>
          <w:rFonts w:eastAsia="SimSun"/>
          <w:lang w:eastAsia="en-US"/>
        </w:rPr>
        <w:commentReference w:id="3086"/>
      </w:r>
    </w:p>
    <w:p w14:paraId="353F618A" w14:textId="77777777" w:rsidR="00571B4A" w:rsidRPr="00F537EB" w:rsidRDefault="00571B4A" w:rsidP="00571B4A">
      <w:pPr>
        <w:pStyle w:val="B3"/>
        <w:rPr>
          <w:ins w:id="3087" w:author="PowSave" w:date="2020-05-08T09:30:00Z"/>
        </w:rPr>
      </w:pPr>
      <w:ins w:id="308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89" w:author="PowSave" w:date="2020-05-08T09:30:00Z"/>
          <w:lang w:eastAsia="zh-CN"/>
        </w:rPr>
      </w:pPr>
      <w:ins w:id="309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1" w:author="PowSave" w:date="2020-05-08T09:30:00Z"/>
        </w:rPr>
      </w:pPr>
      <w:ins w:id="309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3" w:author="PowSave" w:date="2020-05-08T09:30:00Z"/>
          <w:lang w:eastAsia="zh-CN"/>
        </w:rPr>
      </w:pPr>
      <w:ins w:id="309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95" w:author="PowSave" w:date="2020-05-08T09:30:00Z"/>
          <w:lang w:eastAsia="ko-KR"/>
        </w:rPr>
      </w:pPr>
      <w:ins w:id="309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7" w:author="PowSave" w:date="2020-05-08T09:30:00Z"/>
        </w:rPr>
      </w:pPr>
      <w:ins w:id="309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1" w:author="PowSave" w:date="2020-05-08T09:30:00Z"/>
        </w:rPr>
      </w:pPr>
      <w:ins w:id="310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09" w:author="PowSave" w:date="2020-05-08T09:30:00Z"/>
        </w:rPr>
      </w:pPr>
      <w:ins w:id="311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25" w:author="PowSave" w:date="2020-05-08T09:30:00Z"/>
          <w:lang w:eastAsia="ko-KR"/>
        </w:rPr>
      </w:pPr>
      <w:ins w:id="312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7" w:author="PowSave" w:date="2020-05-08T09:30:00Z"/>
          <w:lang w:eastAsia="ko-KR"/>
        </w:rPr>
      </w:pPr>
      <w:ins w:id="31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9"/>
      <w:commentRangeEnd w:id="3129"/>
      <w:r w:rsidR="003E4FC4">
        <w:rPr>
          <w:rStyle w:val="CommentReference"/>
          <w:rFonts w:eastAsia="SimSun"/>
          <w:lang w:eastAsia="en-US"/>
        </w:rPr>
        <w:commentReference w:id="3129"/>
      </w:r>
    </w:p>
    <w:p w14:paraId="51BBCD77" w14:textId="77777777" w:rsidR="00571B4A" w:rsidRPr="00F537EB" w:rsidRDefault="00571B4A" w:rsidP="00571B4A">
      <w:pPr>
        <w:pStyle w:val="B3"/>
        <w:rPr>
          <w:ins w:id="3130" w:author="PowSave" w:date="2020-05-08T09:30:00Z"/>
        </w:rPr>
      </w:pPr>
      <w:ins w:id="313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2" w:author="PowSave" w:date="2020-05-08T09:30:00Z"/>
        </w:rPr>
      </w:pPr>
      <w:ins w:id="31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4" w:author="PowSave" w:date="2020-05-08T09:30:00Z"/>
        </w:rPr>
      </w:pPr>
      <w:ins w:id="31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6" w:author="IIoT" w:date="2020-05-10T16:13:00Z"/>
          <w:lang w:eastAsia="zh-CN"/>
        </w:rPr>
      </w:pPr>
      <w:ins w:id="313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8" w:author="IIoT" w:date="2020-05-10T16:13:00Z">
        <w:r w:rsidR="00DD567D">
          <w:rPr>
            <w:lang w:eastAsia="zh-CN"/>
          </w:rPr>
          <w:t>;</w:t>
        </w:r>
      </w:ins>
    </w:p>
    <w:p w14:paraId="3C4A94F4" w14:textId="77777777" w:rsidR="00DD567D" w:rsidRPr="004F46CA" w:rsidRDefault="00DD567D" w:rsidP="00DD567D">
      <w:pPr>
        <w:pStyle w:val="B1"/>
        <w:rPr>
          <w:ins w:id="3139" w:author="IIoT" w:date="2020-05-10T16:13:00Z"/>
          <w:rFonts w:eastAsia="SimSun"/>
          <w:lang w:eastAsia="en-US"/>
        </w:rPr>
      </w:pPr>
      <w:ins w:id="3140"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1" w:author="IIoT" w:date="2020-05-10T16:13:00Z"/>
          <w:rFonts w:eastAsia="MS Mincho"/>
          <w:lang w:eastAsia="en-US"/>
        </w:rPr>
      </w:pPr>
      <w:ins w:id="314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3" w:author="IIoT" w:date="2020-05-10T16:13:00Z"/>
          <w:rFonts w:eastAsia="SimSun"/>
          <w:snapToGrid w:val="0"/>
        </w:rPr>
      </w:pPr>
      <w:ins w:id="3144"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45" w:author="IIoT" w:date="2020-05-10T16:13:00Z"/>
          <w:rFonts w:eastAsia="MS Mincho"/>
          <w:lang w:eastAsia="en-US"/>
        </w:rPr>
      </w:pPr>
      <w:ins w:id="314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7" w:author="PowSave" w:date="2020-05-08T09:30:00Z"/>
          <w:rFonts w:eastAsia="SimSun"/>
          <w:snapToGrid w:val="0"/>
        </w:rPr>
      </w:pPr>
      <w:ins w:id="314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49" w:author="PowSave" w:date="2020-05-08T09:30:00Z">
        <w:r w:rsidR="00571B4A" w:rsidRPr="00F537EB">
          <w:t>.</w:t>
        </w:r>
      </w:ins>
    </w:p>
    <w:p w14:paraId="2445B049" w14:textId="77777777" w:rsidR="00571B4A" w:rsidRPr="007C7C20" w:rsidRDefault="00571B4A" w:rsidP="00571B4A">
      <w:pPr>
        <w:rPr>
          <w:ins w:id="3150" w:author="PowSave" w:date="2020-05-08T09:30:00Z"/>
          <w:lang w:val="en-US"/>
        </w:rPr>
      </w:pPr>
      <w:ins w:id="3151"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2" w:author="PowSave" w:date="2020-05-08T09:30:00Z"/>
          <w:lang w:eastAsia="ko-KR"/>
        </w:rPr>
      </w:pPr>
      <w:ins w:id="315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4" w:author="PowSave" w:date="2020-05-08T09:30:00Z"/>
        </w:rPr>
      </w:pPr>
      <w:ins w:id="315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6" w:author="PowSave" w:date="2020-05-08T09:30:00Z"/>
        </w:rPr>
      </w:pPr>
      <w:ins w:id="3157" w:author="PowSave" w:date="2020-05-08T09:30:00Z">
        <w:r w:rsidRPr="00F537EB">
          <w:t>NOTE 1</w:t>
        </w:r>
      </w:ins>
      <w:commentRangeStart w:id="3158"/>
      <w:commentRangeEnd w:id="3158"/>
      <w:ins w:id="3159" w:author="" w:date="2020-05-15T20:45:00Z">
        <w:r w:rsidR="006F1F8D">
          <w:rPr>
            <w:rStyle w:val="CommentReference"/>
            <w:rFonts w:eastAsia="SimSun"/>
            <w:lang w:eastAsia="en-US"/>
          </w:rPr>
          <w:commentReference w:id="3158"/>
        </w:r>
      </w:ins>
      <w:ins w:id="3160"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1" w:author="PowSave" w:date="2020-05-08T09:30:00Z"/>
          <w:lang w:val="en-US"/>
        </w:rPr>
      </w:pPr>
      <w:ins w:id="3162" w:author="PowSave" w:date="2020-05-08T09:30:00Z">
        <w:r w:rsidRPr="007C7C20">
          <w:rPr>
            <w:lang w:val="en-US"/>
          </w:rPr>
          <w:t>The UE shall:</w:t>
        </w:r>
      </w:ins>
    </w:p>
    <w:p w14:paraId="2988155B" w14:textId="77777777" w:rsidR="00571B4A" w:rsidRPr="00325D1F" w:rsidRDefault="00571B4A" w:rsidP="00571B4A">
      <w:pPr>
        <w:pStyle w:val="B1"/>
        <w:rPr>
          <w:ins w:id="3163" w:author="PowSave" w:date="2020-05-08T09:30:00Z"/>
        </w:rPr>
      </w:pPr>
      <w:ins w:id="3164" w:author="PowSave" w:date="2020-05-08T09:30:00Z">
        <w:r w:rsidRPr="00325D1F">
          <w:t>1&gt;</w:t>
        </w:r>
        <w:r w:rsidRPr="00325D1F">
          <w:tab/>
          <w:t>if the UE is in (NG)EN-DC:</w:t>
        </w:r>
      </w:ins>
    </w:p>
    <w:p w14:paraId="64A81B59" w14:textId="77777777" w:rsidR="00571B4A" w:rsidRPr="00306768" w:rsidRDefault="00571B4A" w:rsidP="00571B4A">
      <w:pPr>
        <w:pStyle w:val="B2"/>
        <w:rPr>
          <w:ins w:id="3165" w:author="PowSave" w:date="2020-05-08T09:30:00Z"/>
        </w:rPr>
      </w:pPr>
      <w:ins w:id="3166" w:author="PowSave" w:date="2020-05-08T09:30:00Z">
        <w:r w:rsidRPr="00306768">
          <w:t>2&gt;</w:t>
        </w:r>
        <w:r w:rsidRPr="00306768">
          <w:tab/>
          <w:t>if SRB3 is configured:</w:t>
        </w:r>
      </w:ins>
    </w:p>
    <w:p w14:paraId="202E16A0" w14:textId="77777777" w:rsidR="00571B4A" w:rsidRPr="00325D1F" w:rsidRDefault="00571B4A" w:rsidP="00571B4A">
      <w:pPr>
        <w:pStyle w:val="B3"/>
        <w:rPr>
          <w:ins w:id="3167" w:author="PowSave" w:date="2020-05-08T09:30:00Z"/>
        </w:rPr>
      </w:pPr>
      <w:ins w:id="3168"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69" w:author="PowSave" w:date="2020-05-08T09:30:00Z"/>
        </w:rPr>
      </w:pPr>
      <w:ins w:id="3170" w:author="PowSave" w:date="2020-05-08T09:30:00Z">
        <w:r w:rsidRPr="00325D1F">
          <w:t>2&gt;</w:t>
        </w:r>
        <w:r w:rsidRPr="00325D1F">
          <w:tab/>
          <w:t>else:</w:t>
        </w:r>
      </w:ins>
    </w:p>
    <w:p w14:paraId="2140DA33" w14:textId="77777777" w:rsidR="00571B4A" w:rsidRPr="00325D1F" w:rsidRDefault="00571B4A" w:rsidP="00571B4A">
      <w:pPr>
        <w:pStyle w:val="B3"/>
        <w:rPr>
          <w:ins w:id="3171" w:author="PowSave" w:date="2020-05-08T09:30:00Z"/>
        </w:rPr>
      </w:pPr>
      <w:ins w:id="317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3" w:author="PowSave" w:date="2020-05-08T09:30:00Z"/>
        </w:rPr>
      </w:pPr>
      <w:ins w:id="3174" w:author="PowSave" w:date="2020-05-08T09:30:00Z">
        <w:r w:rsidRPr="00325D1F">
          <w:t>1&gt;</w:t>
        </w:r>
        <w:r w:rsidRPr="00325D1F">
          <w:tab/>
          <w:t>else if the UE is in NR-DC:</w:t>
        </w:r>
      </w:ins>
    </w:p>
    <w:p w14:paraId="1DB3A81E" w14:textId="77777777" w:rsidR="00571B4A" w:rsidRPr="00306768" w:rsidRDefault="00571B4A" w:rsidP="00571B4A">
      <w:pPr>
        <w:pStyle w:val="B2"/>
        <w:rPr>
          <w:ins w:id="3175" w:author="PowSave" w:date="2020-05-08T09:30:00Z"/>
        </w:rPr>
      </w:pPr>
      <w:ins w:id="3176"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7" w:author="PowSave" w:date="2020-05-08T09:30:00Z"/>
        </w:rPr>
      </w:pPr>
      <w:ins w:id="3178" w:author="PowSave" w:date="2020-05-08T09:30:00Z">
        <w:r w:rsidRPr="00306768">
          <w:t>3&gt;</w:t>
        </w:r>
        <w:r w:rsidRPr="00306768">
          <w:tab/>
          <w:t>if SRB3 is configured:</w:t>
        </w:r>
      </w:ins>
    </w:p>
    <w:p w14:paraId="4DDFA3E3" w14:textId="77777777" w:rsidR="00571B4A" w:rsidRPr="00306768" w:rsidRDefault="00571B4A" w:rsidP="00571B4A">
      <w:pPr>
        <w:pStyle w:val="B4"/>
        <w:rPr>
          <w:ins w:id="3179" w:author="PowSave" w:date="2020-05-08T09:30:00Z"/>
        </w:rPr>
      </w:pPr>
      <w:ins w:id="318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1" w:author="PowSave" w:date="2020-05-08T09:30:00Z"/>
        </w:rPr>
      </w:pPr>
      <w:ins w:id="3182" w:author="PowSave" w:date="2020-05-08T09:30:00Z">
        <w:r w:rsidRPr="00306768">
          <w:t>3&gt;</w:t>
        </w:r>
        <w:r w:rsidRPr="00306768">
          <w:tab/>
          <w:t>else:</w:t>
        </w:r>
      </w:ins>
    </w:p>
    <w:p w14:paraId="4E2655D1" w14:textId="77777777" w:rsidR="00571B4A" w:rsidRPr="00325D1F" w:rsidRDefault="00571B4A" w:rsidP="00571B4A">
      <w:pPr>
        <w:pStyle w:val="B4"/>
        <w:rPr>
          <w:ins w:id="3183" w:author="PowSave" w:date="2020-05-08T09:30:00Z"/>
        </w:rPr>
      </w:pPr>
      <w:ins w:id="318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85" w:author="PowSave" w:date="2020-05-08T09:30:00Z"/>
        </w:rPr>
      </w:pPr>
      <w:ins w:id="3186"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7" w:author="PowSave" w:date="2020-05-08T09:30:00Z"/>
        </w:rPr>
      </w:pPr>
      <w:ins w:id="318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89" w:author="PowSave" w:date="2020-05-08T09:30:00Z"/>
        </w:rPr>
      </w:pPr>
      <w:ins w:id="3190" w:author="PowSave" w:date="2020-05-08T09:30:00Z">
        <w:r w:rsidRPr="00325D1F">
          <w:t>1&gt;</w:t>
        </w:r>
        <w:r w:rsidRPr="00325D1F">
          <w:tab/>
          <w:t>else:</w:t>
        </w:r>
      </w:ins>
    </w:p>
    <w:p w14:paraId="310A9EAC" w14:textId="77777777" w:rsidR="00571B4A" w:rsidRPr="007C7C20" w:rsidRDefault="00571B4A" w:rsidP="00571B4A">
      <w:pPr>
        <w:rPr>
          <w:ins w:id="3191" w:author="PowSave" w:date="2020-05-08T09:30:00Z"/>
          <w:lang w:val="en-US"/>
        </w:rPr>
      </w:pPr>
      <w:ins w:id="3192"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3" w:author="PowSave" w:date="2020-05-08T09:28:00Z"/>
        </w:rPr>
      </w:pPr>
      <w:del w:id="31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95" w:author="PowSave" w:date="2020-05-08T09:28:00Z"/>
        </w:rPr>
      </w:pPr>
      <w:del w:id="31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7"/>
        <w:commentRangeEnd w:id="3197"/>
        <w:r w:rsidR="008930AA" w:rsidDel="00571B4A">
          <w:rPr>
            <w:rStyle w:val="CommentReference"/>
            <w:rFonts w:eastAsia="SimSun"/>
            <w:lang w:eastAsia="en-US"/>
          </w:rPr>
          <w:commentReference w:id="3197"/>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del>
      <w:del w:id="3200" w:author="PowSave" w:date="2020-05-08T09:22:00Z">
        <w:r w:rsidRPr="00F537EB" w:rsidDel="00571B4A">
          <w:delText xml:space="preserve">set </w:delText>
        </w:r>
      </w:del>
      <w:del w:id="3201" w:author="PowSave" w:date="2020-05-08T09:28:00Z">
        <w:r w:rsidRPr="00F537EB" w:rsidDel="00571B4A">
          <w:rPr>
            <w:i/>
            <w:iCs/>
          </w:rPr>
          <w:delText xml:space="preserve">preferredDRX-LongCycle </w:delText>
        </w:r>
        <w:r w:rsidRPr="00F537EB" w:rsidDel="00571B4A">
          <w:delText xml:space="preserve">to </w:delText>
        </w:r>
      </w:del>
      <w:del w:id="3202" w:author="PowSave" w:date="2020-05-08T09:22:00Z">
        <w:r w:rsidRPr="00F537EB" w:rsidDel="00571B4A">
          <w:rPr>
            <w:lang w:eastAsia="zh-CN"/>
          </w:rPr>
          <w:delText xml:space="preserve">a </w:delText>
        </w:r>
      </w:del>
      <w:del w:id="3203" w:author="PowSave" w:date="2020-05-08T09:23:00Z">
        <w:r w:rsidRPr="00F537EB" w:rsidDel="00571B4A">
          <w:rPr>
            <w:lang w:eastAsia="zh-CN"/>
          </w:rPr>
          <w:delText xml:space="preserve">desired </w:delText>
        </w:r>
      </w:del>
      <w:del w:id="3204"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05" w:author="PowSave" w:date="2020-05-08T09:28:00Z"/>
          <w:lang w:eastAsia="ko-KR"/>
        </w:rPr>
      </w:pPr>
      <w:del w:id="32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09" w:author="PowSave" w:date="2020-05-08T09:28:00Z"/>
          <w:lang w:eastAsia="ko-KR"/>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1" w:author="PowSave" w:date="2020-05-08T09:28:00Z"/>
        </w:rPr>
      </w:pPr>
      <w:del w:id="32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15" w:author="PowSave" w:date="2020-05-08T09:28:00Z"/>
        </w:rPr>
      </w:pPr>
      <w:del w:id="3216"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19" w:author="PowSave" w:date="2020-05-08T09:28:00Z"/>
        </w:rPr>
      </w:pPr>
      <w:del w:id="3220"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1" w:author="PowSave" w:date="2020-05-08T09:28:00Z"/>
        </w:rPr>
      </w:pPr>
      <w:del w:id="3222"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1" w:author="PowSave" w:date="2020-05-08T09:28:00Z"/>
        </w:rPr>
      </w:pPr>
      <w:del w:id="323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3" w:author="PowSave" w:date="2020-05-08T09:28:00Z"/>
        </w:rPr>
      </w:pPr>
      <w:del w:id="32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7" w:author="PowSave" w:date="2020-05-08T09:28:00Z"/>
        </w:rPr>
      </w:pPr>
      <w:del w:id="3238"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49" w:author="PowSave" w:date="2020-05-08T09:28:00Z"/>
        </w:rPr>
      </w:pPr>
      <w:del w:id="3250"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59" w:author="PowSave" w:date="2020-05-08T09:28:00Z"/>
          <w:lang w:eastAsia="zh-CN"/>
        </w:rPr>
      </w:pPr>
      <w:del w:id="32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1" w:author="PowSave" w:date="2020-05-08T09:28:00Z"/>
        </w:rPr>
      </w:pPr>
      <w:del w:id="326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7" w:author="PowSave" w:date="2020-05-08T09:28:00Z"/>
          <w:lang w:eastAsia="ko-KR"/>
        </w:rPr>
      </w:pPr>
      <w:del w:id="3278"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79" w:author="PowSave" w:date="2020-05-08T09:28:00Z"/>
        </w:rPr>
      </w:pPr>
      <w:del w:id="328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1" w:author="PowSave" w:date="2020-05-08T09:28:00Z"/>
        </w:rPr>
      </w:pPr>
      <w:del w:id="32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3" w:author="PowSave" w:date="2020-05-08T09:28:00Z"/>
        </w:rPr>
      </w:pPr>
      <w:del w:id="32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85" w:author="PowSave" w:date="2020-05-08T09:28:00Z"/>
        </w:rPr>
      </w:pPr>
      <w:del w:id="3286"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7" w:author="PowSave" w:date="2020-05-08T09:28:00Z"/>
        </w:rPr>
      </w:pPr>
      <w:del w:id="3288"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89" w:author="PowSave" w:date="2020-05-08T09:28:00Z"/>
        </w:rPr>
      </w:pPr>
      <w:del w:id="3290"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1" w:author="PowSave" w:date="2020-05-08T09:28:00Z"/>
          <w:lang w:eastAsia="ko-KR"/>
        </w:rPr>
      </w:pPr>
      <w:del w:id="3292"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3" w:author="PowSave" w:date="2020-05-08T09:28:00Z"/>
        </w:rPr>
      </w:pPr>
      <w:del w:id="32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95" w:author="PowSave" w:date="2020-05-08T09:28:00Z"/>
        </w:rPr>
      </w:pPr>
      <w:del w:id="3296"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7" w:author="PowSave" w:date="2020-05-08T09:28:00Z"/>
        </w:rPr>
      </w:pPr>
      <w:bookmarkStart w:id="3298" w:name="_Toc36756888"/>
      <w:del w:id="3299"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0" w:name="_Toc36836429"/>
      <w:bookmarkStart w:id="3301" w:name="_Toc36843406"/>
      <w:bookmarkStart w:id="3302" w:name="_Toc37067695"/>
      <w:r w:rsidRPr="00F537EB">
        <w:t>5.7.4a</w:t>
      </w:r>
      <w:r w:rsidRPr="00F537EB">
        <w:tab/>
        <w:t>UE Assistance Information for V2X sidelink communication</w:t>
      </w:r>
      <w:bookmarkEnd w:id="3298"/>
      <w:bookmarkEnd w:id="3300"/>
      <w:bookmarkEnd w:id="3301"/>
      <w:bookmarkEnd w:id="3302"/>
    </w:p>
    <w:p w14:paraId="17C18093" w14:textId="7EAC05D2" w:rsidR="00333A90" w:rsidRPr="00F537EB" w:rsidRDefault="0023005B" w:rsidP="00333A90">
      <w:pPr>
        <w:pStyle w:val="TH"/>
      </w:pPr>
      <w:ins w:id="3303" w:author="Huawei" w:date="2020-04-24T18:57:00Z">
        <w:r w:rsidRPr="00C357DC">
          <w:rPr>
            <w:b w:val="0"/>
            <w:noProof/>
          </w:rPr>
          <w:object w:dxaOrig="4665" w:dyaOrig="2070" w14:anchorId="326B7692">
            <v:shape id="_x0000_i1063" type="#_x0000_t75" alt="" style="width:235.95pt;height:103.55pt;mso-width-percent:0;mso-height-percent:0;mso-width-percent:0;mso-height-percent:0" o:ole="">
              <v:imagedata r:id="rId91" o:title=""/>
            </v:shape>
            <o:OLEObject Type="Embed" ProgID="Mscgen.Chart" ShapeID="_x0000_i1063" DrawAspect="Content" ObjectID="_1651573321" r:id="rId92"/>
          </w:object>
        </w:r>
      </w:ins>
      <w:ins w:id="3304" w:author="" w:date="2020-04-24T18:57:00Z">
        <w:del w:id="3305" w:author="V2X" w:date="2020-05-11T17:55:00Z">
          <w:r w:rsidR="00CC572C">
            <w:rPr>
              <w:b w:val="0"/>
              <w:noProof/>
              <w:lang w:val="en-US" w:eastAsia="ko-KR"/>
              <w:rPrChange w:id="3306"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7"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8"/>
      <w:commentRangeEnd w:id="3308"/>
      <w:r w:rsidR="009F4EE3">
        <w:rPr>
          <w:rStyle w:val="CommentReference"/>
          <w:rFonts w:eastAsiaTheme="minorEastAsia"/>
          <w:lang w:eastAsia="en-US"/>
        </w:rPr>
        <w:commentReference w:id="3308"/>
      </w:r>
    </w:p>
    <w:p w14:paraId="7FBE0668" w14:textId="77777777" w:rsidR="00766818" w:rsidRPr="00F537EB" w:rsidRDefault="00C4166C" w:rsidP="00706D38">
      <w:pPr>
        <w:pStyle w:val="Heading3"/>
      </w:pPr>
      <w:bookmarkStart w:id="3309" w:name="_Toc36756889"/>
      <w:bookmarkStart w:id="3310" w:name="_Toc36836430"/>
      <w:bookmarkStart w:id="3311" w:name="_Toc36843407"/>
      <w:bookmarkStart w:id="3312" w:name="_Toc37067696"/>
      <w:r w:rsidRPr="00F537EB">
        <w:t>5.7.5</w:t>
      </w:r>
      <w:r w:rsidR="00766818" w:rsidRPr="00F537EB">
        <w:tab/>
        <w:t>Failure information</w:t>
      </w:r>
      <w:bookmarkEnd w:id="2986"/>
      <w:bookmarkEnd w:id="2987"/>
      <w:bookmarkEnd w:id="3309"/>
      <w:bookmarkEnd w:id="3310"/>
      <w:bookmarkEnd w:id="3311"/>
      <w:bookmarkEnd w:id="3312"/>
    </w:p>
    <w:p w14:paraId="3808CC9A" w14:textId="77777777" w:rsidR="00766818" w:rsidRPr="00F537EB" w:rsidRDefault="00C4166C" w:rsidP="00706D38">
      <w:pPr>
        <w:pStyle w:val="Heading4"/>
      </w:pPr>
      <w:bookmarkStart w:id="3313" w:name="_Toc20425861"/>
      <w:bookmarkStart w:id="3314" w:name="_Toc29321257"/>
      <w:bookmarkStart w:id="3315" w:name="_Toc36756890"/>
      <w:bookmarkStart w:id="3316" w:name="_Toc36836431"/>
      <w:bookmarkStart w:id="3317" w:name="_Toc36843408"/>
      <w:bookmarkStart w:id="3318" w:name="_Toc37067697"/>
      <w:r w:rsidRPr="00F537EB">
        <w:t>5.7.5</w:t>
      </w:r>
      <w:r w:rsidR="00766818" w:rsidRPr="00F537EB">
        <w:t>.1</w:t>
      </w:r>
      <w:r w:rsidR="00766818" w:rsidRPr="00F537EB">
        <w:tab/>
        <w:t>General</w:t>
      </w:r>
      <w:bookmarkEnd w:id="3313"/>
      <w:bookmarkEnd w:id="3314"/>
      <w:bookmarkEnd w:id="3315"/>
      <w:bookmarkEnd w:id="3316"/>
      <w:bookmarkEnd w:id="3317"/>
      <w:bookmarkEnd w:id="3318"/>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75pt;height:1in;mso-width-percent:0;mso-height-percent:0;mso-width-percent:0;mso-height-percent:0" o:ole="">
            <v:imagedata r:id="rId94" o:title=""/>
          </v:shape>
          <o:OLEObject Type="Embed" ProgID="Mscgen.Chart" ShapeID="_x0000_i1064" DrawAspect="Content" ObjectID="_1651573322"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19" w:name="_Toc20425862"/>
      <w:bookmarkStart w:id="3320" w:name="_Toc29321258"/>
      <w:bookmarkStart w:id="3321" w:name="_Toc36756891"/>
      <w:bookmarkStart w:id="3322" w:name="_Toc36836432"/>
      <w:bookmarkStart w:id="3323" w:name="_Toc36843409"/>
      <w:bookmarkStart w:id="3324" w:name="_Toc37067698"/>
      <w:r w:rsidRPr="00F537EB">
        <w:lastRenderedPageBreak/>
        <w:t>5.7.5</w:t>
      </w:r>
      <w:r w:rsidR="00766818" w:rsidRPr="00F537EB">
        <w:t>.2</w:t>
      </w:r>
      <w:r w:rsidR="00766818" w:rsidRPr="00F537EB">
        <w:tab/>
        <w:t>Initiation</w:t>
      </w:r>
      <w:bookmarkEnd w:id="3319"/>
      <w:bookmarkEnd w:id="3320"/>
      <w:bookmarkEnd w:id="3321"/>
      <w:bookmarkEnd w:id="3322"/>
      <w:bookmarkEnd w:id="3323"/>
      <w:bookmarkEnd w:id="3324"/>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25" w:name="_Toc20425863"/>
      <w:bookmarkStart w:id="3326" w:name="_Toc29321259"/>
      <w:bookmarkStart w:id="3327" w:name="_Toc36756892"/>
      <w:bookmarkStart w:id="3328" w:name="_Toc36836433"/>
      <w:bookmarkStart w:id="3329" w:name="_Toc36843410"/>
      <w:bookmarkStart w:id="3330"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25"/>
      <w:bookmarkEnd w:id="3326"/>
      <w:bookmarkEnd w:id="3327"/>
      <w:bookmarkEnd w:id="3328"/>
      <w:bookmarkEnd w:id="3329"/>
      <w:bookmarkEnd w:id="3330"/>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1"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2"/>
      <w:r w:rsidRPr="00F537EB">
        <w:t>DC</w:t>
      </w:r>
      <w:commentRangeEnd w:id="3332"/>
      <w:r w:rsidR="006E55DA">
        <w:rPr>
          <w:rStyle w:val="CommentReference"/>
          <w:rFonts w:eastAsia="SimSun"/>
          <w:lang w:eastAsia="en-US"/>
        </w:rPr>
        <w:commentReference w:id="3332"/>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33" w:name="_Toc36836434"/>
      <w:bookmarkStart w:id="3334" w:name="_Toc36843411"/>
      <w:bookmarkStart w:id="3335" w:name="_Toc37067700"/>
      <w:r w:rsidRPr="00F537EB">
        <w:t>5.7.6</w:t>
      </w:r>
      <w:r w:rsidRPr="00F537EB">
        <w:tab/>
        <w:t>DL message segment transfer</w:t>
      </w:r>
      <w:bookmarkEnd w:id="3333"/>
      <w:bookmarkEnd w:id="3334"/>
      <w:bookmarkEnd w:id="3335"/>
    </w:p>
    <w:p w14:paraId="5C83C9AC" w14:textId="62BFB690" w:rsidR="00700E2E" w:rsidRPr="00F537EB" w:rsidRDefault="00DD0A5B" w:rsidP="00700E2E">
      <w:pPr>
        <w:pStyle w:val="Heading4"/>
        <w:rPr>
          <w:lang w:eastAsia="en-US"/>
        </w:rPr>
      </w:pPr>
      <w:bookmarkStart w:id="3336" w:name="_Toc36756894"/>
      <w:bookmarkStart w:id="3337" w:name="_Toc36836435"/>
      <w:bookmarkStart w:id="3338" w:name="_Toc36843412"/>
      <w:bookmarkStart w:id="3339" w:name="_Toc37067701"/>
      <w:r w:rsidRPr="00F537EB">
        <w:t>5.7.6</w:t>
      </w:r>
      <w:r w:rsidR="00700E2E" w:rsidRPr="00F537EB">
        <w:t>.1</w:t>
      </w:r>
      <w:r w:rsidR="00700E2E" w:rsidRPr="00F537EB">
        <w:tab/>
        <w:t>General</w:t>
      </w:r>
      <w:bookmarkEnd w:id="3336"/>
      <w:bookmarkEnd w:id="3337"/>
      <w:bookmarkEnd w:id="3338"/>
      <w:bookmarkEnd w:id="3339"/>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2pt;height:79.2pt;mso-width-percent:0;mso-height-percent:0;mso-width-percent:0;mso-height-percent:0" o:ole="">
            <v:imagedata r:id="rId96" o:title=""/>
          </v:shape>
          <o:OLEObject Type="Embed" ProgID="Mscgen.Chart" ShapeID="_x0000_i1065" DrawAspect="Content" ObjectID="_1651573323"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0" w:name="_Toc36756895"/>
      <w:bookmarkStart w:id="3341" w:name="_Toc36836436"/>
      <w:bookmarkStart w:id="3342" w:name="_Toc36843413"/>
      <w:bookmarkStart w:id="3343" w:name="_Toc37067702"/>
      <w:r w:rsidRPr="00F537EB">
        <w:t>5.7.6</w:t>
      </w:r>
      <w:r w:rsidR="00700E2E" w:rsidRPr="00F537EB">
        <w:t>.2</w:t>
      </w:r>
      <w:r w:rsidR="00700E2E" w:rsidRPr="00F537EB">
        <w:tab/>
        <w:t>Initiation</w:t>
      </w:r>
      <w:bookmarkEnd w:id="3340"/>
      <w:bookmarkEnd w:id="3341"/>
      <w:bookmarkEnd w:id="3342"/>
      <w:bookmarkEnd w:id="334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44" w:name="_Toc36756896"/>
      <w:bookmarkStart w:id="3345" w:name="_Toc36836437"/>
      <w:bookmarkStart w:id="3346" w:name="_Toc36843414"/>
      <w:bookmarkStart w:id="334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4"/>
      <w:bookmarkEnd w:id="3345"/>
      <w:bookmarkEnd w:id="3346"/>
      <w:bookmarkEnd w:id="334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8"/>
      <w:r w:rsidRPr="00F537EB">
        <w:t>the segment</w:t>
      </w:r>
      <w:commentRangeEnd w:id="3348"/>
      <w:r w:rsidR="00F6519B">
        <w:rPr>
          <w:rStyle w:val="CommentReference"/>
          <w:rFonts w:eastAsia="SimSun"/>
          <w:lang w:eastAsia="en-US"/>
        </w:rPr>
        <w:commentReference w:id="334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49" w:name="_Toc36756897"/>
      <w:bookmarkStart w:id="3350" w:name="_Toc36836438"/>
      <w:bookmarkStart w:id="3351" w:name="_Toc36843415"/>
      <w:bookmarkStart w:id="3352" w:name="_Toc37067704"/>
      <w:r w:rsidRPr="00F537EB">
        <w:t>5.7.7</w:t>
      </w:r>
      <w:r w:rsidRPr="00F537EB">
        <w:tab/>
      </w:r>
      <w:r w:rsidRPr="00F537EB">
        <w:rPr>
          <w:rFonts w:eastAsia="SimSun"/>
          <w:lang w:eastAsia="zh-CN"/>
        </w:rPr>
        <w:t>UL message segment transfer</w:t>
      </w:r>
      <w:bookmarkEnd w:id="3349"/>
      <w:bookmarkEnd w:id="3350"/>
      <w:bookmarkEnd w:id="3351"/>
      <w:bookmarkEnd w:id="3352"/>
    </w:p>
    <w:p w14:paraId="0338EF5E" w14:textId="5A8CCB2C" w:rsidR="00DD0A5B" w:rsidRPr="00F537EB" w:rsidRDefault="00DD0A5B" w:rsidP="00DD0A5B">
      <w:pPr>
        <w:pStyle w:val="Heading4"/>
      </w:pPr>
      <w:bookmarkStart w:id="3353" w:name="_Toc36756898"/>
      <w:bookmarkStart w:id="3354" w:name="_Toc36836439"/>
      <w:bookmarkStart w:id="3355" w:name="_Toc36843416"/>
      <w:bookmarkStart w:id="3356" w:name="_Toc37067705"/>
      <w:r w:rsidRPr="00F537EB">
        <w:t>5.7.7.1</w:t>
      </w:r>
      <w:r w:rsidRPr="00F537EB">
        <w:tab/>
        <w:t>General</w:t>
      </w:r>
      <w:bookmarkEnd w:id="3353"/>
      <w:bookmarkEnd w:id="3354"/>
      <w:bookmarkEnd w:id="3355"/>
      <w:bookmarkEnd w:id="3356"/>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05pt;height:1in;mso-width-percent:0;mso-height-percent:0;mso-width-percent:0;mso-height-percent:0" o:ole="">
            <v:imagedata r:id="rId98" o:title=""/>
          </v:shape>
          <o:OLEObject Type="Embed" ProgID="Mscgen.Chart" ShapeID="_x0000_i1066" DrawAspect="Content" ObjectID="_1651573324"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57" w:name="_Toc36756899"/>
      <w:bookmarkStart w:id="3358" w:name="_Toc36836440"/>
      <w:bookmarkStart w:id="3359" w:name="_Toc36843417"/>
      <w:bookmarkStart w:id="3360" w:name="_Toc37067706"/>
      <w:r w:rsidRPr="00F537EB">
        <w:t>5.7.7.2</w:t>
      </w:r>
      <w:r w:rsidRPr="00F537EB">
        <w:tab/>
        <w:t>Initiation</w:t>
      </w:r>
      <w:bookmarkEnd w:id="3357"/>
      <w:bookmarkEnd w:id="3358"/>
      <w:bookmarkEnd w:id="3359"/>
      <w:bookmarkEnd w:id="3360"/>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1" w:name="_Toc36756900"/>
      <w:bookmarkStart w:id="3362" w:name="_Toc36836441"/>
      <w:bookmarkStart w:id="3363" w:name="_Toc36843418"/>
      <w:bookmarkStart w:id="3364" w:name="_Toc37067707"/>
      <w:r w:rsidRPr="00F537EB">
        <w:t>5.7.7.3</w:t>
      </w:r>
      <w:r w:rsidRPr="00F537EB">
        <w:tab/>
        <w:t xml:space="preserve">Actions related to transmission of </w:t>
      </w:r>
      <w:r w:rsidRPr="00F537EB">
        <w:rPr>
          <w:i/>
        </w:rPr>
        <w:t>ULDedicatedMessageSegment</w:t>
      </w:r>
      <w:r w:rsidRPr="00F537EB">
        <w:t xml:space="preserve"> message</w:t>
      </w:r>
      <w:bookmarkEnd w:id="3361"/>
      <w:bookmarkEnd w:id="3362"/>
      <w:bookmarkEnd w:id="3363"/>
      <w:bookmarkEnd w:id="3364"/>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65" w:name="_Toc36756901"/>
      <w:bookmarkStart w:id="3366" w:name="_Toc36836442"/>
      <w:bookmarkStart w:id="3367" w:name="_Toc36843419"/>
      <w:bookmarkStart w:id="3368" w:name="_Toc37067708"/>
      <w:r w:rsidRPr="00F537EB">
        <w:t>5.7.</w:t>
      </w:r>
      <w:r w:rsidR="00EC61B4" w:rsidRPr="00F537EB">
        <w:t>8</w:t>
      </w:r>
      <w:r w:rsidRPr="00F537EB">
        <w:tab/>
        <w:t>Idle/inactive Measurements</w:t>
      </w:r>
      <w:bookmarkEnd w:id="3365"/>
      <w:bookmarkEnd w:id="3366"/>
      <w:bookmarkEnd w:id="3367"/>
      <w:bookmarkEnd w:id="3368"/>
    </w:p>
    <w:p w14:paraId="38B78801" w14:textId="567727B0" w:rsidR="000E24F4" w:rsidRPr="00F537EB" w:rsidRDefault="000E24F4" w:rsidP="000E24F4">
      <w:pPr>
        <w:pStyle w:val="Heading4"/>
      </w:pPr>
      <w:bookmarkStart w:id="3369" w:name="_Toc36756902"/>
      <w:bookmarkStart w:id="3370" w:name="_Toc36836443"/>
      <w:bookmarkStart w:id="3371" w:name="_Toc36843420"/>
      <w:bookmarkStart w:id="3372" w:name="_Toc37067709"/>
      <w:r w:rsidRPr="00F537EB">
        <w:t>5.7.</w:t>
      </w:r>
      <w:r w:rsidR="00EC61B4" w:rsidRPr="00F537EB">
        <w:t>8</w:t>
      </w:r>
      <w:r w:rsidRPr="00F537EB">
        <w:t>.1</w:t>
      </w:r>
      <w:r w:rsidRPr="00F537EB">
        <w:tab/>
        <w:t>General</w:t>
      </w:r>
      <w:bookmarkEnd w:id="3369"/>
      <w:bookmarkEnd w:id="3370"/>
      <w:bookmarkEnd w:id="3371"/>
      <w:bookmarkEnd w:id="3372"/>
    </w:p>
    <w:p w14:paraId="5D663804" w14:textId="65621C42" w:rsidR="000E24F4" w:rsidRPr="007C7C20" w:rsidRDefault="000E24F4" w:rsidP="000E24F4">
      <w:pPr>
        <w:rPr>
          <w:lang w:val="en-US"/>
        </w:rPr>
      </w:pPr>
      <w:r w:rsidRPr="007C7C20">
        <w:rPr>
          <w:lang w:val="en-US"/>
        </w:rPr>
        <w:t xml:space="preserve">This procedure specifies the measurements </w:t>
      </w:r>
      <w:ins w:id="3373" w:author="" w:date="2020-05-09T22:50:00Z">
        <w:r w:rsidR="00E26A6F" w:rsidRPr="007C7C20">
          <w:rPr>
            <w:lang w:val="en-US"/>
          </w:rPr>
          <w:t xml:space="preserve">to be performed and stored </w:t>
        </w:r>
      </w:ins>
      <w:del w:id="3374"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75"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76" w:author="" w:date="2020-05-09T22:52:00Z"/>
        </w:rPr>
      </w:pPr>
      <w:bookmarkStart w:id="3377" w:name="_Toc36756903"/>
      <w:bookmarkStart w:id="3378" w:name="_Toc36836444"/>
      <w:bookmarkStart w:id="3379" w:name="_Toc36843421"/>
      <w:bookmarkStart w:id="3380" w:name="_Toc37067710"/>
      <w:ins w:id="3381"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2" w:author="" w:date="2020-05-09T22:52:00Z"/>
        </w:rPr>
      </w:pPr>
      <w:ins w:id="3383" w:author="" w:date="2020-05-09T22:52:00Z">
        <w:r>
          <w:t>The purpose of this procedure is to update the idle/inactive measurement configuration.</w:t>
        </w:r>
      </w:ins>
    </w:p>
    <w:p w14:paraId="03AB31A3" w14:textId="77777777" w:rsidR="00E26A6F" w:rsidRDefault="00E26A6F" w:rsidP="00E26A6F">
      <w:pPr>
        <w:pStyle w:val="B1"/>
        <w:ind w:hanging="568"/>
        <w:rPr>
          <w:ins w:id="3384" w:author="" w:date="2020-05-09T22:52:00Z"/>
        </w:rPr>
      </w:pPr>
      <w:ins w:id="3385" w:author="" w:date="2020-05-09T22:52:00Z">
        <w:r>
          <w:t>The UE initiates this procedure while T331 is running and one of the following conditions is met:</w:t>
        </w:r>
      </w:ins>
    </w:p>
    <w:p w14:paraId="599BFB40" w14:textId="77777777" w:rsidR="00E26A6F" w:rsidRDefault="00E26A6F" w:rsidP="00E26A6F">
      <w:pPr>
        <w:pStyle w:val="B1"/>
        <w:rPr>
          <w:ins w:id="3386" w:author="" w:date="2020-05-09T22:52:00Z"/>
        </w:rPr>
      </w:pPr>
      <w:ins w:id="3387"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8" w:author="" w:date="2020-05-09T22:52:00Z"/>
        </w:rPr>
      </w:pPr>
      <w:commentRangeStart w:id="3389"/>
      <w:ins w:id="3390" w:author="" w:date="2020-05-09T22:52:00Z">
        <w:r>
          <w:t>1&gt;</w:t>
        </w:r>
        <w:r w:rsidRPr="00F537EB">
          <w:tab/>
        </w:r>
        <w:r>
          <w:t>upon cell selection/reselection; or</w:t>
        </w:r>
      </w:ins>
    </w:p>
    <w:p w14:paraId="1395B80F" w14:textId="77777777" w:rsidR="00E26A6F" w:rsidRDefault="00E26A6F" w:rsidP="00E26A6F">
      <w:pPr>
        <w:pStyle w:val="B1"/>
        <w:rPr>
          <w:ins w:id="3391" w:author="" w:date="2020-05-09T22:52:00Z"/>
        </w:rPr>
      </w:pPr>
      <w:ins w:id="3392"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89"/>
      <w:r w:rsidR="00A43C37">
        <w:rPr>
          <w:rStyle w:val="CommentReference"/>
          <w:rFonts w:eastAsia="SimSun"/>
          <w:lang w:eastAsia="en-US"/>
        </w:rPr>
        <w:commentReference w:id="3389"/>
      </w:r>
    </w:p>
    <w:p w14:paraId="71C2DCC1" w14:textId="77777777" w:rsidR="00E26A6F" w:rsidRPr="007C7C20" w:rsidRDefault="00E26A6F" w:rsidP="00E26A6F">
      <w:pPr>
        <w:rPr>
          <w:ins w:id="3393" w:author="" w:date="2020-05-09T22:52:00Z"/>
          <w:lang w:val="en-US"/>
        </w:rPr>
      </w:pPr>
    </w:p>
    <w:p w14:paraId="5B9BD8FD" w14:textId="77777777" w:rsidR="00E26A6F" w:rsidRPr="007C7C20" w:rsidRDefault="00E26A6F" w:rsidP="00E26A6F">
      <w:pPr>
        <w:rPr>
          <w:ins w:id="3394" w:author="" w:date="2020-05-09T22:52:00Z"/>
          <w:lang w:val="en-US"/>
        </w:rPr>
      </w:pPr>
      <w:commentRangeStart w:id="3395"/>
      <w:ins w:id="3396" w:author="" w:date="2020-05-09T22:52:00Z">
        <w:r w:rsidRPr="007C7C20" w:rsidDel="00E554A4">
          <w:rPr>
            <w:lang w:val="en-US"/>
          </w:rPr>
          <w:t xml:space="preserve">While </w:t>
        </w:r>
        <w:r w:rsidRPr="007C7C20">
          <w:rPr>
            <w:lang w:val="en-US"/>
          </w:rPr>
          <w:t xml:space="preserve">in RRC_IDLE </w:t>
        </w:r>
      </w:ins>
      <w:commentRangeEnd w:id="3395"/>
      <w:r w:rsidR="00CD71FD">
        <w:rPr>
          <w:rStyle w:val="CommentReference"/>
          <w:rFonts w:eastAsia="SimSun"/>
          <w:szCs w:val="20"/>
          <w:lang w:val="en-GB" w:eastAsia="en-US"/>
        </w:rPr>
        <w:commentReference w:id="3395"/>
      </w:r>
      <w:ins w:id="3397"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8" w:author="" w:date="2020-05-09T22:52:00Z"/>
        </w:rPr>
      </w:pPr>
      <w:ins w:id="3399"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400" w:author="" w:date="2020-05-09T22:52:00Z"/>
        </w:rPr>
      </w:pPr>
      <w:ins w:id="340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2" w:author="" w:date="2020-05-09T22:52:00Z"/>
          <w:rFonts w:eastAsia="Calibri"/>
          <w:lang w:val="en-US"/>
        </w:rPr>
      </w:pPr>
      <w:ins w:id="340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04" w:author="" w:date="2020-05-09T22:52:00Z"/>
          <w:rFonts w:eastAsia="DengXian"/>
        </w:rPr>
      </w:pPr>
      <w:ins w:id="340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06" w:author="" w:date="2020-05-09T22:52:00Z"/>
          <w:rFonts w:eastAsia="DengXian"/>
        </w:rPr>
      </w:pPr>
      <w:ins w:id="340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08" w:author="" w:date="2020-05-09T22:52:00Z"/>
          <w:lang w:eastAsia="zh-CN"/>
        </w:rPr>
      </w:pPr>
      <w:ins w:id="340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0" w:author="" w:date="2020-05-09T22:52:00Z"/>
          <w:lang w:eastAsia="zh-CN"/>
        </w:rPr>
      </w:pPr>
      <w:ins w:id="341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2" w:author="" w:date="2020-05-09T22:52:00Z"/>
        </w:rPr>
      </w:pPr>
      <w:ins w:id="341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14" w:author="" w:date="2020-05-09T22:52:00Z"/>
          <w:lang w:val="en-US"/>
        </w:rPr>
      </w:pPr>
      <w:ins w:id="341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6" w:author="" w:date="2020-05-09T22:52:00Z"/>
          <w:lang w:val="en-US"/>
        </w:rPr>
      </w:pPr>
      <w:ins w:id="3417" w:author="" w:date="2020-05-09T22:52:00Z">
        <w:r>
          <w:t>3</w:t>
        </w:r>
        <w:r w:rsidRPr="00F24377">
          <w:t>&gt; else:</w:t>
        </w:r>
      </w:ins>
    </w:p>
    <w:p w14:paraId="05F2761F" w14:textId="77777777" w:rsidR="00E26A6F" w:rsidRDefault="00E26A6F" w:rsidP="00E26A6F">
      <w:pPr>
        <w:pStyle w:val="B4"/>
        <w:rPr>
          <w:ins w:id="3418" w:author="" w:date="2020-05-09T22:52:00Z"/>
        </w:rPr>
      </w:pPr>
      <w:ins w:id="341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0" w:author="" w:date="2020-05-09T22:52:00Z"/>
        </w:rPr>
      </w:pPr>
      <w:ins w:id="342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2" w:author="" w:date="2020-05-09T22:52:00Z"/>
        </w:rPr>
      </w:pPr>
      <w:ins w:id="342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6" w:author="" w:date="2020-05-09T22:52:00Z"/>
          <w:lang w:val="en-US"/>
        </w:rPr>
      </w:pPr>
      <w:ins w:id="3427" w:author="" w:date="2020-05-09T22:52:00Z">
        <w:r>
          <w:lastRenderedPageBreak/>
          <w:t>3</w:t>
        </w:r>
        <w:r w:rsidRPr="00F24377">
          <w:t>&gt; else:</w:t>
        </w:r>
      </w:ins>
    </w:p>
    <w:p w14:paraId="3FA20545" w14:textId="77777777" w:rsidR="00E26A6F" w:rsidRDefault="00E26A6F" w:rsidP="00E26A6F">
      <w:pPr>
        <w:pStyle w:val="B4"/>
        <w:rPr>
          <w:ins w:id="3428" w:author="" w:date="2020-05-09T22:52:00Z"/>
          <w:lang w:eastAsia="zh-CN"/>
        </w:rPr>
      </w:pPr>
      <w:ins w:id="342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0" w:author="" w:date="2020-05-09T22:52:00Z"/>
          <w:lang w:val="en-US"/>
        </w:rPr>
      </w:pPr>
      <w:ins w:id="343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2" w:author="" w:date="2020-05-09T22:52:00Z"/>
        </w:rPr>
      </w:pPr>
      <w:ins w:id="343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34" w:author="" w:date="2020-05-09T22:52:00Z"/>
        </w:rPr>
      </w:pPr>
      <w:ins w:id="343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6" w:author="" w:date="2020-05-09T22:52:00Z"/>
        </w:rPr>
      </w:pPr>
      <w:ins w:id="343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8" w:author="" w:date="2020-05-09T22:52:00Z"/>
        </w:rPr>
      </w:pPr>
      <w:ins w:id="343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0" w:author="" w:date="2020-05-09T22:52:00Z"/>
          <w:lang w:val="en-US"/>
        </w:rPr>
      </w:pPr>
      <w:ins w:id="3441" w:author="" w:date="2020-05-09T22:52:00Z">
        <w:r>
          <w:t>2&gt; else:</w:t>
        </w:r>
      </w:ins>
    </w:p>
    <w:p w14:paraId="2E0073CF" w14:textId="77777777" w:rsidR="00E26A6F" w:rsidRDefault="00E26A6F" w:rsidP="00E26A6F">
      <w:pPr>
        <w:pStyle w:val="B3"/>
        <w:rPr>
          <w:ins w:id="3442" w:author="" w:date="2020-05-09T22:52:00Z"/>
        </w:rPr>
      </w:pPr>
      <w:ins w:id="344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44" w:author="" w:date="2020-05-09T22:52:00Z"/>
        </w:rPr>
      </w:pPr>
      <w:ins w:id="344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46" w:author="" w:date="2020-05-09T22:52:00Z">
        <w:r w:rsidR="00E26A6F">
          <w:t>3</w:t>
        </w:r>
      </w:ins>
      <w:del w:id="3447" w:author="" w:date="2020-05-09T22:52:00Z">
        <w:r w:rsidRPr="00F537EB" w:rsidDel="00E26A6F">
          <w:delText>2</w:delText>
        </w:r>
      </w:del>
      <w:r w:rsidRPr="00F537EB">
        <w:tab/>
      </w:r>
      <w:ins w:id="3448" w:author="" w:date="2020-05-09T22:52:00Z">
        <w:r w:rsidR="00E26A6F">
          <w:t>Performing measurements</w:t>
        </w:r>
      </w:ins>
      <w:del w:id="3449" w:author="" w:date="2020-05-09T22:52:00Z">
        <w:r w:rsidRPr="00F537EB" w:rsidDel="00E26A6F">
          <w:delText>Initiation</w:delText>
        </w:r>
      </w:del>
      <w:bookmarkEnd w:id="3377"/>
      <w:bookmarkEnd w:id="3378"/>
      <w:bookmarkEnd w:id="3379"/>
      <w:bookmarkEnd w:id="3380"/>
    </w:p>
    <w:p w14:paraId="5551C874" w14:textId="77777777" w:rsidR="00E26A6F" w:rsidRPr="007C7C20" w:rsidRDefault="00E26A6F" w:rsidP="00E26A6F">
      <w:pPr>
        <w:rPr>
          <w:ins w:id="3450" w:author="" w:date="2020-05-09T22:52:00Z"/>
          <w:lang w:val="en-US"/>
        </w:rPr>
      </w:pPr>
      <w:ins w:id="345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2" w:author="" w:date="2020-05-09T22:53:00Z">
        <w:r w:rsidRPr="007C7C20" w:rsidDel="00E26A6F">
          <w:rPr>
            <w:lang w:val="en-US"/>
          </w:rPr>
          <w:delText>,</w:delText>
        </w:r>
      </w:del>
      <w:ins w:id="3453" w:author="" w:date="2020-05-09T22:53:00Z">
        <w:r w:rsidR="00E26A6F" w:rsidRPr="007C7C20">
          <w:rPr>
            <w:lang w:val="en-US"/>
          </w:rPr>
          <w:t>and</w:t>
        </w:r>
      </w:ins>
      <w:r w:rsidRPr="007C7C20">
        <w:rPr>
          <w:lang w:val="en-US"/>
        </w:rPr>
        <w:t xml:space="preserve"> </w:t>
      </w:r>
      <w:r w:rsidRPr="007C7C20" w:rsidDel="00E554A4">
        <w:rPr>
          <w:lang w:val="en-US"/>
        </w:rPr>
        <w:t>T331 is running</w:t>
      </w:r>
      <w:del w:id="345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55" w:author="" w:date="2020-05-09T22:53:00Z"/>
          <w:lang w:eastAsia="zh-CN"/>
        </w:rPr>
      </w:pPr>
      <w:del w:id="345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7"/>
        <w:commentRangeEnd w:id="3457"/>
        <w:r w:rsidR="00834D81" w:rsidDel="00E26A6F">
          <w:rPr>
            <w:rStyle w:val="CommentReference"/>
            <w:rFonts w:eastAsia="SimSun"/>
            <w:lang w:eastAsia="en-US"/>
          </w:rPr>
          <w:commentReference w:id="3457"/>
        </w:r>
        <w:r w:rsidRPr="00F537EB" w:rsidDel="00E26A6F">
          <w:rPr>
            <w:lang w:eastAsia="zh-CN"/>
          </w:rPr>
          <w:delText>:</w:delText>
        </w:r>
      </w:del>
    </w:p>
    <w:p w14:paraId="5ECA1BAC" w14:textId="5D0C7CB5" w:rsidR="000E24F4" w:rsidRPr="00F537EB" w:rsidDel="00E26A6F" w:rsidRDefault="000E24F4" w:rsidP="000E24F4">
      <w:pPr>
        <w:pStyle w:val="B2"/>
        <w:rPr>
          <w:del w:id="3458" w:author="" w:date="2020-05-09T22:53:00Z"/>
        </w:rPr>
      </w:pPr>
      <w:del w:id="345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0" w:author="" w:date="2020-05-09T22:53:00Z"/>
        </w:rPr>
      </w:pPr>
      <w:del w:id="346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2" w:author="" w:date="2020-05-09T22:53:00Z"/>
        </w:rPr>
      </w:pPr>
      <w:del w:id="346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64" w:author="" w:date="2020-05-09T22:53:00Z"/>
          <w:lang w:eastAsia="zh-CN"/>
        </w:rPr>
      </w:pPr>
      <w:del w:id="346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6" w:author="" w:date="2020-05-09T22:53:00Z"/>
          <w:lang w:eastAsia="zh-CN"/>
        </w:rPr>
      </w:pPr>
      <w:del w:id="346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6" w:author="" w:date="2020-05-09T22:53:00Z"/>
        </w:rPr>
      </w:pPr>
      <w:del w:id="347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0" w:author="" w:date="2020-05-09T22:53:00Z"/>
        </w:rPr>
      </w:pPr>
      <w:del w:id="348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2"/>
        <w:r w:rsidRPr="00F537EB" w:rsidDel="00E26A6F">
          <w:delText>;</w:delText>
        </w:r>
      </w:del>
    </w:p>
    <w:p w14:paraId="47AA614C" w14:textId="41884AF9" w:rsidR="000E24F4" w:rsidRPr="00F537EB" w:rsidDel="00E26A6F" w:rsidRDefault="000E24F4" w:rsidP="000E24F4">
      <w:pPr>
        <w:pStyle w:val="B2"/>
        <w:rPr>
          <w:del w:id="3483" w:author="" w:date="2020-05-09T22:53:00Z"/>
        </w:rPr>
      </w:pPr>
      <w:del w:id="348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85" w:author="" w:date="2020-05-09T22:53:00Z"/>
        </w:rPr>
      </w:pPr>
      <w:del w:id="348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1" w:author="" w:date="2020-05-09T22:53:00Z"/>
          <w:color w:val="auto"/>
        </w:rPr>
      </w:pPr>
      <w:del w:id="349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9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94"/>
      <w:r w:rsidRPr="00F537EB">
        <w:t>if UE supports dual connectivity</w:t>
      </w:r>
      <w:commentRangeEnd w:id="3494"/>
      <w:r w:rsidR="00F7302C">
        <w:rPr>
          <w:rStyle w:val="CommentReference"/>
          <w:rFonts w:eastAsia="SimSun"/>
          <w:lang w:eastAsia="en-US"/>
        </w:rPr>
        <w:commentReference w:id="3494"/>
      </w:r>
      <w:r w:rsidRPr="00F537EB">
        <w:t xml:space="preserve"> between the serving carrier and the carrier frequency indicated by </w:t>
      </w:r>
      <w:r w:rsidRPr="00F537EB">
        <w:rPr>
          <w:i/>
        </w:rPr>
        <w:t>carrierFreqEUTRA</w:t>
      </w:r>
      <w:r w:rsidRPr="00F537EB">
        <w:t xml:space="preserve"> within the corresponding </w:t>
      </w:r>
      <w:commentRangeStart w:id="3495"/>
      <w:r w:rsidRPr="00F537EB">
        <w:t>entry</w:t>
      </w:r>
      <w:commentRangeEnd w:id="3495"/>
      <w:r w:rsidR="006E55DA">
        <w:rPr>
          <w:rStyle w:val="CommentReference"/>
          <w:rFonts w:eastAsia="SimSun"/>
          <w:lang w:eastAsia="en-US"/>
        </w:rPr>
        <w:commentReference w:id="349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6" w:author="" w:date="2020-05-09T22:54:00Z"/>
        </w:rPr>
      </w:pPr>
      <w:ins w:id="349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98" w:author="" w:date="2020-05-09T22:54:00Z"/>
          <w:lang w:val="en-GB"/>
        </w:rPr>
      </w:pPr>
      <w:ins w:id="349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0" w:author="" w:date="2020-05-09T22:54:00Z"/>
        </w:rPr>
      </w:pPr>
      <w:ins w:id="3501" w:author="" w:date="2020-05-09T22:54:00Z">
        <w:r w:rsidRPr="00F537EB">
          <w:t>5&gt;</w:t>
        </w:r>
        <w:r w:rsidRPr="00F537EB">
          <w:tab/>
          <w:t>else:</w:t>
        </w:r>
      </w:ins>
    </w:p>
    <w:p w14:paraId="71E8734B" w14:textId="77777777" w:rsidR="00E26A6F" w:rsidRPr="00F537EB" w:rsidRDefault="00E26A6F" w:rsidP="00E26A6F">
      <w:pPr>
        <w:pStyle w:val="B6"/>
        <w:rPr>
          <w:ins w:id="3502" w:author="" w:date="2020-05-09T22:54:00Z"/>
          <w:lang w:val="en-GB"/>
        </w:rPr>
      </w:pPr>
      <w:ins w:id="350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0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0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7" w:author="" w:date="2020-05-09T22:55:00Z"/>
        </w:rPr>
      </w:pPr>
      <w:del w:id="350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09" w:author="" w:date="2020-05-09T22:55:00Z"/>
          <w:lang w:val="en-GB"/>
        </w:rPr>
      </w:pPr>
      <w:del w:id="351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1" w:author="" w:date="2020-05-09T22:55:00Z"/>
        </w:rPr>
      </w:pPr>
      <w:del w:id="351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13" w:author="" w:date="2020-05-09T22:55:00Z"/>
          <w:lang w:val="en-GB"/>
        </w:rPr>
      </w:pPr>
      <w:del w:id="351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15" w:author="" w:date="2020-05-09T22:55:00Z"/>
          <w:i/>
        </w:rPr>
      </w:pPr>
      <w:ins w:id="351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7" w:author="" w:date="2020-05-09T22:56:00Z"/>
        </w:rPr>
      </w:pPr>
      <w:r w:rsidRPr="00F537EB">
        <w:t>5</w:t>
      </w:r>
      <w:r w:rsidRPr="00F537EB" w:rsidDel="00E554A4">
        <w:t>&gt;</w:t>
      </w:r>
      <w:r w:rsidRPr="00F537EB" w:rsidDel="00E554A4">
        <w:tab/>
        <w:t xml:space="preserve">store </w:t>
      </w:r>
      <w:ins w:id="351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19" w:author="" w:date="2020-05-09T22:56:00Z">
        <w:r w:rsidR="00E26A6F">
          <w:rPr>
            <w:i/>
          </w:rPr>
          <w:t>EUTRA</w:t>
        </w:r>
      </w:ins>
      <w:r w:rsidRPr="00F537EB">
        <w:t xml:space="preserve"> </w:t>
      </w:r>
      <w:del w:id="352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2" w:author="" w:date="2020-05-09T22:56:00Z"/>
        </w:rPr>
      </w:pPr>
      <w:ins w:id="352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24" w:author="" w:date="2020-05-09T22:56:00Z"/>
          <w:i/>
        </w:rPr>
      </w:pPr>
      <w:ins w:id="352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6" w:author="" w:date="2020-05-09T22:56:00Z"/>
        </w:rPr>
      </w:pPr>
      <w:ins w:id="352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2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2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0" w:author="" w:date="2020-05-09T22:57:00Z"/>
          <w:lang w:val="en-US"/>
        </w:rPr>
      </w:pPr>
      <w:ins w:id="353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2" w:author="" w:date="2020-05-09T22:57:00Z"/>
        </w:rPr>
      </w:pPr>
      <w:ins w:id="353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34" w:author="" w:date="2020-05-09T22:57:00Z"/>
          <w:lang w:val="en-US"/>
        </w:rPr>
      </w:pPr>
      <w:ins w:id="353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6" w:author="" w:date="2020-05-09T22:57:00Z"/>
          <w:lang w:val="en-GB"/>
        </w:rPr>
      </w:pPr>
      <w:ins w:id="353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3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3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0" w:author="" w:date="2020-05-09T22:58:00Z"/>
        </w:rPr>
      </w:pPr>
      <w:del w:id="354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2" w:author="" w:date="2020-05-09T22:58:00Z"/>
          <w:lang w:val="en-GB"/>
        </w:rPr>
      </w:pPr>
      <w:del w:id="354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44" w:author="" w:date="2020-05-09T22:58:00Z"/>
        </w:rPr>
      </w:pPr>
      <w:del w:id="354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6" w:author="" w:date="2020-05-09T22:58:00Z"/>
          <w:lang w:val="en-GB"/>
        </w:rPr>
      </w:pPr>
      <w:del w:id="354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48" w:author="" w:date="2020-05-09T22:58:00Z"/>
        </w:rPr>
      </w:pPr>
      <w:bookmarkStart w:id="3549" w:name="_Hlk39517155"/>
      <w:ins w:id="3550" w:author="" w:date="2020-05-09T22:58:00Z">
        <w:r>
          <w:t>5&gt;</w:t>
        </w:r>
        <w:r>
          <w:tab/>
          <w:t xml:space="preserve">for all cells </w:t>
        </w:r>
        <w:r w:rsidRPr="000E4E7F">
          <w:t>applicable for idle/inactive measurement reporting</w:t>
        </w:r>
        <w:r>
          <w:t xml:space="preserve"> and for the serving cell, derive cell and </w:t>
        </w:r>
        <w:commentRangeStart w:id="3551"/>
        <w:r>
          <w:t>beam</w:t>
        </w:r>
      </w:ins>
      <w:commentRangeEnd w:id="3551"/>
      <w:r w:rsidR="00D62746">
        <w:rPr>
          <w:rStyle w:val="CommentReference"/>
          <w:rFonts w:eastAsia="SimSun"/>
          <w:lang w:eastAsia="en-US"/>
        </w:rPr>
        <w:commentReference w:id="3551"/>
      </w:r>
      <w:ins w:id="355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53" w:author="" w:date="2020-05-09T22:58:00Z"/>
        </w:rPr>
      </w:pPr>
      <w:ins w:id="355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49"/>
    <w:p w14:paraId="6DEB9E9C" w14:textId="77777777" w:rsidR="00E26A6F" w:rsidRDefault="000E24F4" w:rsidP="00E26A6F">
      <w:pPr>
        <w:pStyle w:val="B5"/>
        <w:rPr>
          <w:ins w:id="3555" w:author="" w:date="2020-05-09T22:59:00Z"/>
        </w:rPr>
      </w:pPr>
      <w:r w:rsidRPr="00F537EB">
        <w:t>5&gt;</w:t>
      </w:r>
      <w:r w:rsidRPr="00F537EB">
        <w:tab/>
        <w:t xml:space="preserve">store </w:t>
      </w:r>
      <w:ins w:id="355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58"/>
      <w:commentRangeStart w:id="3559"/>
      <w:r w:rsidRPr="00F537EB">
        <w:t xml:space="preserve">within the </w:t>
      </w:r>
      <w:r w:rsidRPr="00F537EB">
        <w:rPr>
          <w:i/>
        </w:rPr>
        <w:t>measReportIdleNR</w:t>
      </w:r>
      <w:r w:rsidRPr="00F537EB">
        <w:t xml:space="preserve"> in </w:t>
      </w:r>
      <w:r w:rsidRPr="00F537EB">
        <w:rPr>
          <w:i/>
        </w:rPr>
        <w:t>VarMeasIdleReport</w:t>
      </w:r>
      <w:commentRangeEnd w:id="3558"/>
      <w:r w:rsidR="00003534">
        <w:rPr>
          <w:rStyle w:val="CommentReference"/>
          <w:rFonts w:eastAsia="SimSun"/>
          <w:lang w:eastAsia="en-US"/>
        </w:rPr>
        <w:commentReference w:id="3558"/>
      </w:r>
      <w:commentRangeEnd w:id="3559"/>
      <w:r w:rsidR="001B2C36">
        <w:rPr>
          <w:rStyle w:val="CommentReference"/>
          <w:rFonts w:eastAsia="SimSun"/>
          <w:lang w:eastAsia="en-US"/>
        </w:rPr>
        <w:commentReference w:id="3559"/>
      </w:r>
      <w:del w:id="3560" w:author="" w:date="2020-05-09T22:59:00Z">
        <w:r w:rsidRPr="00F537EB" w:rsidDel="00E26A6F">
          <w:delText>;</w:delText>
        </w:r>
      </w:del>
      <w:ins w:id="356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2" w:author="" w:date="2020-05-09T22:59:00Z"/>
        </w:rPr>
      </w:pPr>
      <w:ins w:id="356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64" w:author="" w:date="2020-05-09T22:59:00Z"/>
          <w:i/>
        </w:rPr>
      </w:pPr>
      <w:ins w:id="356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6" w:author="" w:date="2020-05-09T22:59:00Z"/>
        </w:rPr>
      </w:pPr>
      <w:ins w:id="356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68" w:author="" w:date="2020-05-09T22:59:00Z"/>
        </w:rPr>
      </w:pPr>
      <w:ins w:id="356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0" w:author="" w:date="2020-05-09T22:59:00Z"/>
          <w:lang w:val="en-US"/>
        </w:rPr>
      </w:pPr>
      <w:ins w:id="357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2" w:author="" w:date="2020-05-09T22:59:00Z"/>
          <w:lang w:val="en-US"/>
        </w:rPr>
      </w:pPr>
      <w:ins w:id="357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74" w:author="" w:date="2020-05-09T22:59:00Z"/>
        </w:rPr>
      </w:pPr>
      <w:ins w:id="357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6" w:author="" w:date="2020-05-09T22:59:00Z"/>
        </w:rPr>
      </w:pPr>
      <w:ins w:id="357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78" w:author="" w:date="2020-05-09T22:59:00Z"/>
        </w:rPr>
      </w:pPr>
      <w:ins w:id="3579" w:author="" w:date="2020-05-09T22:59:00Z">
        <w:r>
          <w:t>6</w:t>
        </w:r>
        <w:r w:rsidRPr="00E90263">
          <w:t>&gt;</w:t>
        </w:r>
        <w:r w:rsidRPr="00E90263">
          <w:tab/>
          <w:t>else:</w:t>
        </w:r>
      </w:ins>
    </w:p>
    <w:p w14:paraId="2C21AE68" w14:textId="77777777" w:rsidR="00E26A6F" w:rsidRDefault="00E26A6F" w:rsidP="00E26A6F">
      <w:pPr>
        <w:pStyle w:val="B7"/>
        <w:rPr>
          <w:ins w:id="3580" w:author="" w:date="2020-05-09T22:59:00Z"/>
        </w:rPr>
      </w:pPr>
      <w:ins w:id="358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2" w:author="" w:date="2020-05-09T22:59:00Z"/>
        </w:rPr>
      </w:pPr>
      <w:ins w:id="358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8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85" w:author="" w:date="2020-05-09T23:00:00Z">
        <w:r>
          <w:t>6</w:t>
        </w:r>
      </w:ins>
      <w:del w:id="358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7" w:author="" w:date="2020-05-09T23:00:00Z"/>
          <w:lang w:val="en-GB"/>
        </w:rPr>
      </w:pPr>
      <w:del w:id="358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89" w:author="" w:date="2020-05-09T23:00:00Z"/>
          <w:lang w:val="en-GB"/>
        </w:rPr>
      </w:pPr>
      <w:del w:id="359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1" w:author="" w:date="2020-05-09T23:00:00Z"/>
          <w:lang w:val="en-GB"/>
        </w:rPr>
      </w:pPr>
      <w:del w:id="359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93" w:author="" w:date="2020-05-09T23:00:00Z"/>
          <w:lang w:val="en-GB"/>
        </w:rPr>
      </w:pPr>
      <w:del w:id="359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95" w:author="" w:date="2020-05-09T23:00:00Z">
        <w:r>
          <w:t>7</w:t>
        </w:r>
      </w:ins>
      <w:del w:id="3596" w:author="" w:date="2020-05-09T23:00:00Z">
        <w:r w:rsidR="000E24F4" w:rsidRPr="00F537EB" w:rsidDel="00E26A6F">
          <w:delText>6</w:delText>
        </w:r>
      </w:del>
      <w:r w:rsidR="000E24F4" w:rsidRPr="00F537EB">
        <w:t>&gt;</w:t>
      </w:r>
      <w:r w:rsidR="000E24F4" w:rsidRPr="00F537EB">
        <w:tab/>
      </w:r>
      <w:ins w:id="3597" w:author="" w:date="2020-05-09T23:01:00Z">
        <w:r>
          <w:t xml:space="preserve">include </w:t>
        </w:r>
      </w:ins>
      <w:del w:id="359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9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0" w:author="" w:date="2020-05-09T23:02:00Z"/>
        </w:rPr>
      </w:pPr>
      <w:del w:id="360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2" w:author="" w:date="2020-05-09T23:02:00Z"/>
        </w:rPr>
      </w:pPr>
      <w:del w:id="360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04" w:author="" w:date="2020-05-09T23:02:00Z"/>
          <w:rFonts w:eastAsia="Calibri"/>
        </w:rPr>
      </w:pPr>
      <w:del w:id="360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6" w:author="" w:date="2020-05-09T23:02:00Z"/>
        </w:rPr>
      </w:pPr>
      <w:del w:id="360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08" w:author="" w:date="2020-05-09T23:02:00Z"/>
          <w:rFonts w:eastAsia="DengXian"/>
        </w:rPr>
      </w:pPr>
      <w:del w:id="360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0" w:author="" w:date="2020-05-09T23:02:00Z"/>
          <w:rFonts w:eastAsia="DengXian"/>
        </w:rPr>
      </w:pPr>
      <w:del w:id="361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12" w:name="_Toc36756904"/>
      <w:bookmarkStart w:id="3613" w:name="_Toc36836445"/>
      <w:bookmarkStart w:id="3614" w:name="_Toc36843422"/>
      <w:bookmarkStart w:id="3615"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16" w:author="" w:date="2020-05-09T23:02:00Z">
        <w:r w:rsidRPr="00F537EB" w:rsidDel="00E26A6F">
          <w:rPr>
            <w:rFonts w:eastAsia="맑은 고딕"/>
            <w:lang w:eastAsia="ko-KR"/>
          </w:rPr>
          <w:delText>3</w:delText>
        </w:r>
      </w:del>
      <w:ins w:id="3617" w:author="" w:date="2020-05-09T23:02:00Z">
        <w:r w:rsidR="00E26A6F">
          <w:rPr>
            <w:rFonts w:eastAsia="맑은 고딕"/>
            <w:lang w:eastAsia="ko-KR"/>
          </w:rPr>
          <w:t>4</w:t>
        </w:r>
      </w:ins>
      <w:r w:rsidRPr="00F537EB">
        <w:tab/>
        <w:t>T331 expiry or stop</w:t>
      </w:r>
      <w:bookmarkEnd w:id="3612"/>
      <w:bookmarkEnd w:id="3613"/>
      <w:bookmarkEnd w:id="3614"/>
      <w:bookmarkEnd w:id="361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18" w:author="" w:date="2020-05-09T23:03:00Z"/>
        </w:rPr>
      </w:pPr>
      <w:r w:rsidRPr="00F537EB">
        <w:lastRenderedPageBreak/>
        <w:t>NOTE:</w:t>
      </w:r>
      <w:r w:rsidRPr="00F537EB">
        <w:tab/>
        <w:t>It is up to UE implementation whether to continue idle/inactive measurements according to SIB</w:t>
      </w:r>
      <w:r w:rsidR="00EC61B4" w:rsidRPr="00F537EB">
        <w:t>11</w:t>
      </w:r>
      <w:ins w:id="3619" w:author="" w:date="2020-05-09T23:03:00Z">
        <w:r w:rsidR="00E26A6F">
          <w:t xml:space="preserve"> and SIB4</w:t>
        </w:r>
      </w:ins>
      <w:r w:rsidRPr="00F537EB">
        <w:t xml:space="preserve"> configuration</w:t>
      </w:r>
      <w:ins w:id="362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21" w:author="" w:date="2020-05-09T23:03:00Z"/>
        </w:rPr>
      </w:pPr>
      <w:ins w:id="3622" w:author=""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23" w:author="" w:date="2020-05-09T23:03:00Z"/>
          <w:lang w:val="en-US"/>
        </w:rPr>
      </w:pPr>
      <w:ins w:id="3624" w:author="" w:date="2020-05-09T23:03:00Z">
        <w:r w:rsidRPr="007C7C20">
          <w:rPr>
            <w:lang w:val="en-US"/>
          </w:rPr>
          <w:t>The UE shall:</w:t>
        </w:r>
      </w:ins>
    </w:p>
    <w:p w14:paraId="71B3C13C" w14:textId="77777777" w:rsidR="00E26A6F" w:rsidRPr="00F537EB" w:rsidRDefault="00E26A6F" w:rsidP="00E26A6F">
      <w:pPr>
        <w:pStyle w:val="B1"/>
        <w:rPr>
          <w:ins w:id="3625" w:author="" w:date="2020-05-09T23:03:00Z"/>
        </w:rPr>
      </w:pPr>
      <w:bookmarkStart w:id="3626" w:name="_Hlk39765748"/>
      <w:ins w:id="362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28" w:author="" w:date="2020-05-09T23:03:00Z"/>
        </w:rPr>
      </w:pPr>
      <w:ins w:id="362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0" w:author="" w:date="2020-05-09T23:03:00Z"/>
        </w:rPr>
      </w:pPr>
      <w:ins w:id="363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2" w:author="" w:date="2020-05-09T23:03:00Z"/>
        </w:rPr>
      </w:pPr>
      <w:ins w:id="3633" w:author="" w:date="2020-05-09T23:03:00Z">
        <w:r w:rsidRPr="00F537EB">
          <w:t>2&gt;</w:t>
        </w:r>
        <w:r w:rsidRPr="00F537EB">
          <w:tab/>
        </w:r>
        <w:r>
          <w:t>stop timer T331;</w:t>
        </w:r>
      </w:ins>
    </w:p>
    <w:p w14:paraId="661F61E8" w14:textId="5E2A73F5" w:rsidR="00E26A6F" w:rsidRPr="00F537EB" w:rsidRDefault="00E26A6F" w:rsidP="00E26A6F">
      <w:pPr>
        <w:pStyle w:val="B2"/>
        <w:rPr>
          <w:ins w:id="3634" w:author="" w:date="2020-05-09T23:03:00Z"/>
        </w:rPr>
      </w:pPr>
      <w:ins w:id="3635" w:author="" w:date="2020-05-09T23:03:00Z">
        <w:r>
          <w:t>2&gt;</w:t>
        </w:r>
        <w:r w:rsidRPr="00F537EB">
          <w:tab/>
        </w:r>
        <w:r>
          <w:t>perform the actions as specified in 5.7.8.</w:t>
        </w:r>
      </w:ins>
      <w:ins w:id="3636" w:author="" w:date="2020-05-12T08:38:00Z">
        <w:r w:rsidR="004039B2">
          <w:t>4</w:t>
        </w:r>
      </w:ins>
      <w:ins w:id="3637" w:author="" w:date="2020-05-09T23:03:00Z">
        <w:r>
          <w:t>;</w:t>
        </w:r>
      </w:ins>
    </w:p>
    <w:bookmarkEnd w:id="362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38" w:name="_Toc20487017"/>
      <w:bookmarkStart w:id="3639" w:name="_Toc36756905"/>
      <w:bookmarkStart w:id="3640" w:name="_Toc36836446"/>
      <w:bookmarkStart w:id="3641" w:name="_Toc36843423"/>
      <w:bookmarkStart w:id="3642" w:name="_Toc37067712"/>
      <w:r w:rsidRPr="00F537EB">
        <w:t>5.7.9</w:t>
      </w:r>
      <w:r w:rsidRPr="00F537EB">
        <w:tab/>
        <w:t>Mobility history information</w:t>
      </w:r>
      <w:bookmarkEnd w:id="3638"/>
      <w:bookmarkEnd w:id="3639"/>
      <w:bookmarkEnd w:id="3640"/>
      <w:bookmarkEnd w:id="3641"/>
      <w:bookmarkEnd w:id="3642"/>
    </w:p>
    <w:p w14:paraId="0119DC85" w14:textId="0A6F3888" w:rsidR="004D6711" w:rsidRPr="00F537EB" w:rsidRDefault="004D6711" w:rsidP="004D6711">
      <w:pPr>
        <w:pStyle w:val="Heading4"/>
      </w:pPr>
      <w:bookmarkStart w:id="3643" w:name="_Toc20487018"/>
      <w:bookmarkStart w:id="3644" w:name="_Toc36756906"/>
      <w:bookmarkStart w:id="3645" w:name="_Toc36836447"/>
      <w:bookmarkStart w:id="3646" w:name="_Toc36843424"/>
      <w:bookmarkStart w:id="3647" w:name="_Toc37067713"/>
      <w:r w:rsidRPr="00F537EB">
        <w:t>5.7.9.1</w:t>
      </w:r>
      <w:r w:rsidRPr="00F537EB">
        <w:tab/>
        <w:t>General</w:t>
      </w:r>
      <w:bookmarkEnd w:id="3643"/>
      <w:bookmarkEnd w:id="3644"/>
      <w:bookmarkEnd w:id="3645"/>
      <w:bookmarkEnd w:id="3646"/>
      <w:bookmarkEnd w:id="364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48" w:name="_Toc20487019"/>
      <w:bookmarkStart w:id="3649" w:name="_Toc36756907"/>
      <w:bookmarkStart w:id="3650" w:name="_Toc36836448"/>
      <w:bookmarkStart w:id="3651" w:name="_Toc36843425"/>
      <w:bookmarkStart w:id="3652" w:name="_Toc37067714"/>
      <w:r w:rsidRPr="00F537EB">
        <w:t>5.7.9.2</w:t>
      </w:r>
      <w:r w:rsidRPr="00F537EB">
        <w:tab/>
        <w:t>Initiation</w:t>
      </w:r>
      <w:bookmarkEnd w:id="3648"/>
      <w:bookmarkEnd w:id="3649"/>
      <w:bookmarkEnd w:id="3650"/>
      <w:bookmarkEnd w:id="3651"/>
      <w:bookmarkEnd w:id="365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53"/>
      <w:r w:rsidRPr="00F537EB">
        <w:t>service</w:t>
      </w:r>
      <w:commentRangeEnd w:id="3653"/>
      <w:r w:rsidR="00F466EC">
        <w:rPr>
          <w:rStyle w:val="CommentReference"/>
          <w:rFonts w:eastAsia="SimSun"/>
          <w:lang w:eastAsia="en-US"/>
        </w:rPr>
        <w:commentReference w:id="365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54"/>
      <w:r w:rsidRPr="00F537EB">
        <w:t>NR</w:t>
      </w:r>
      <w:commentRangeEnd w:id="3654"/>
      <w:r w:rsidR="00B63406">
        <w:rPr>
          <w:rStyle w:val="CommentReference"/>
          <w:rFonts w:eastAsia="SimSun"/>
          <w:lang w:eastAsia="en-US"/>
        </w:rPr>
        <w:commentReference w:id="3654"/>
      </w:r>
      <w:r w:rsidRPr="00F537EB">
        <w:t>.</w:t>
      </w:r>
    </w:p>
    <w:p w14:paraId="7A8C4E08" w14:textId="56DC9CB1" w:rsidR="000E24F4" w:rsidRPr="00F537EB" w:rsidRDefault="000E24F4" w:rsidP="00AB77CA">
      <w:pPr>
        <w:pStyle w:val="Heading3"/>
      </w:pPr>
      <w:bookmarkStart w:id="3655" w:name="_Toc36756908"/>
      <w:bookmarkStart w:id="3656" w:name="_Toc36836449"/>
      <w:bookmarkStart w:id="3657" w:name="_Toc36843426"/>
      <w:bookmarkStart w:id="3658" w:name="_Toc37067715"/>
      <w:r w:rsidRPr="00F537EB">
        <w:lastRenderedPageBreak/>
        <w:t>5.7.</w:t>
      </w:r>
      <w:r w:rsidR="00EC61B4" w:rsidRPr="00F537EB">
        <w:t>10</w:t>
      </w:r>
      <w:r w:rsidRPr="00F537EB">
        <w:tab/>
        <w:t>UE Information</w:t>
      </w:r>
      <w:bookmarkEnd w:id="3655"/>
      <w:bookmarkEnd w:id="3656"/>
      <w:bookmarkEnd w:id="3657"/>
      <w:bookmarkEnd w:id="3658"/>
    </w:p>
    <w:p w14:paraId="739A8343" w14:textId="2BCDFB0C" w:rsidR="000E24F4" w:rsidRPr="00F537EB" w:rsidRDefault="000E24F4" w:rsidP="00AB77CA">
      <w:pPr>
        <w:pStyle w:val="Heading4"/>
      </w:pPr>
      <w:bookmarkStart w:id="3659" w:name="_Toc36756909"/>
      <w:bookmarkStart w:id="3660" w:name="_Toc36836450"/>
      <w:bookmarkStart w:id="3661" w:name="_Toc36843427"/>
      <w:bookmarkStart w:id="3662" w:name="_Toc37067716"/>
      <w:r w:rsidRPr="00F537EB">
        <w:t>5.7.</w:t>
      </w:r>
      <w:r w:rsidR="00EC61B4" w:rsidRPr="00F537EB">
        <w:t>10</w:t>
      </w:r>
      <w:r w:rsidRPr="00F537EB">
        <w:t>.1</w:t>
      </w:r>
      <w:r w:rsidRPr="00F537EB">
        <w:tab/>
        <w:t>General</w:t>
      </w:r>
      <w:bookmarkEnd w:id="3659"/>
      <w:bookmarkEnd w:id="3660"/>
      <w:bookmarkEnd w:id="3661"/>
      <w:bookmarkEnd w:id="3662"/>
    </w:p>
    <w:bookmarkStart w:id="3663" w:name="_MON_1643447042"/>
    <w:bookmarkEnd w:id="3663"/>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7pt;height:130.15pt;mso-width-percent:0;mso-height-percent:0;mso-width-percent:0;mso-height-percent:0" o:ole="">
            <v:imagedata r:id="rId100" o:title=""/>
          </v:shape>
          <o:OLEObject Type="Embed" ProgID="Word.Picture.8" ShapeID="_x0000_i1067" DrawAspect="Content" ObjectID="_1651573325"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64" w:name="_Toc5272199"/>
      <w:bookmarkStart w:id="3665" w:name="_Toc36756910"/>
      <w:bookmarkStart w:id="3666" w:name="_Toc36836451"/>
      <w:bookmarkStart w:id="3667" w:name="_Toc36843428"/>
      <w:bookmarkStart w:id="3668" w:name="_Toc37067717"/>
      <w:r w:rsidRPr="00F537EB">
        <w:t>5.7.</w:t>
      </w:r>
      <w:r w:rsidR="00EC61B4" w:rsidRPr="00F537EB">
        <w:t>10</w:t>
      </w:r>
      <w:r w:rsidRPr="00F537EB">
        <w:t>.2</w:t>
      </w:r>
      <w:r w:rsidRPr="00F537EB">
        <w:tab/>
        <w:t>Initiation</w:t>
      </w:r>
      <w:bookmarkEnd w:id="3664"/>
      <w:bookmarkEnd w:id="3665"/>
      <w:bookmarkEnd w:id="3666"/>
      <w:bookmarkEnd w:id="3667"/>
      <w:bookmarkEnd w:id="366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69" w:name="_Toc5272200"/>
      <w:bookmarkStart w:id="3670" w:name="_Toc36756911"/>
      <w:bookmarkStart w:id="3671" w:name="_Toc36836452"/>
      <w:bookmarkStart w:id="3672" w:name="_Toc36843429"/>
      <w:bookmarkStart w:id="367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69"/>
      <w:bookmarkEnd w:id="3670"/>
      <w:bookmarkEnd w:id="3671"/>
      <w:bookmarkEnd w:id="3672"/>
      <w:bookmarkEnd w:id="367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74" w:author="" w:date="2020-05-09T23:04:00Z"/>
          <w:color w:val="auto"/>
        </w:rPr>
      </w:pPr>
      <w:del w:id="367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7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79"/>
      <w:r w:rsidRPr="00F537EB">
        <w:rPr>
          <w:i/>
        </w:rPr>
        <w:t>logMeasAvailableWLAN</w:t>
      </w:r>
      <w:commentRangeEnd w:id="3679"/>
      <w:r w:rsidR="00961828">
        <w:rPr>
          <w:rStyle w:val="CommentReference"/>
          <w:rFonts w:eastAsia="SimSun"/>
          <w:lang w:eastAsia="en-US"/>
        </w:rPr>
        <w:commentReference w:id="367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0"/>
      <w:r w:rsidRPr="00F537EB">
        <w:t>EUTRA</w:t>
      </w:r>
      <w:commentRangeEnd w:id="3680"/>
      <w:r w:rsidR="0041422C">
        <w:rPr>
          <w:rStyle w:val="CommentReference"/>
          <w:rFonts w:eastAsia="SimSun"/>
          <w:lang w:eastAsia="en-US"/>
        </w:rPr>
        <w:commentReference w:id="368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1"/>
      <w:r w:rsidRPr="00F537EB">
        <w:t>in</w:t>
      </w:r>
      <w:commentRangeEnd w:id="3681"/>
      <w:r w:rsidR="00974655">
        <w:rPr>
          <w:rStyle w:val="CommentReference"/>
          <w:rFonts w:eastAsia="SimSun"/>
          <w:lang w:eastAsia="en-US"/>
        </w:rPr>
        <w:commentReference w:id="368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83"/>
      <w:commentRangeEnd w:id="3683"/>
      <w:r w:rsidR="002A583B">
        <w:rPr>
          <w:rStyle w:val="CommentReference"/>
          <w:rFonts w:eastAsiaTheme="minorEastAsia"/>
          <w:lang w:eastAsia="en-US"/>
        </w:rPr>
        <w:commentReference w:id="368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84"/>
      <w:r w:rsidRPr="00F537EB">
        <w:t>layers</w:t>
      </w:r>
      <w:commentRangeEnd w:id="3684"/>
      <w:r w:rsidR="00164712">
        <w:rPr>
          <w:rStyle w:val="CommentReference"/>
          <w:rFonts w:eastAsia="SimSun"/>
          <w:lang w:eastAsia="en-US"/>
        </w:rPr>
        <w:commentReference w:id="368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85"/>
      <w:r w:rsidRPr="00F537EB">
        <w:t>failure</w:t>
      </w:r>
      <w:commentRangeEnd w:id="3685"/>
      <w:r w:rsidR="001D742E">
        <w:rPr>
          <w:rStyle w:val="CommentReference"/>
          <w:rFonts w:eastAsia="SimSun"/>
          <w:lang w:eastAsia="en-US"/>
        </w:rPr>
        <w:commentReference w:id="3685"/>
      </w:r>
      <w:r w:rsidRPr="00F537EB">
        <w:t xml:space="preserve"> </w:t>
      </w:r>
      <w:ins w:id="368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7" w:author="" w:date="2020-05-11T12:28:00Z">
        <w:r w:rsidR="0052521B">
          <w:t>or connection resume failure</w:t>
        </w:r>
        <w:r w:rsidR="0052521B" w:rsidRPr="00F537EB">
          <w:t xml:space="preserve"> </w:t>
        </w:r>
      </w:ins>
      <w:commentRangeStart w:id="3688"/>
      <w:r w:rsidRPr="00F537EB">
        <w:t>in</w:t>
      </w:r>
      <w:commentRangeEnd w:id="3688"/>
      <w:r w:rsidR="001D742E">
        <w:rPr>
          <w:rStyle w:val="CommentReference"/>
          <w:rFonts w:eastAsia="SimSun"/>
          <w:lang w:eastAsia="en-US"/>
        </w:rPr>
        <w:commentReference w:id="368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89"/>
      <w:commentRangeEnd w:id="3689"/>
      <w:r w:rsidR="00A449D9">
        <w:rPr>
          <w:rStyle w:val="CommentReference"/>
          <w:rFonts w:eastAsiaTheme="minorEastAsia"/>
          <w:lang w:eastAsia="en-US"/>
        </w:rPr>
        <w:commentReference w:id="368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90" w:name="_Toc36756912"/>
      <w:bookmarkStart w:id="3691" w:name="_Toc36836453"/>
      <w:bookmarkStart w:id="3692" w:name="_Toc36843430"/>
      <w:bookmarkStart w:id="3693" w:name="_Toc37067719"/>
      <w:bookmarkStart w:id="3694" w:name="_Hlk26797390"/>
      <w:r w:rsidRPr="00F537EB">
        <w:t>5.7.10</w:t>
      </w:r>
      <w:r w:rsidR="003C4E8D" w:rsidRPr="00F537EB">
        <w:t>.4</w:t>
      </w:r>
      <w:r w:rsidR="003C4E8D" w:rsidRPr="00F537EB">
        <w:tab/>
        <w:t xml:space="preserve">Actions upon </w:t>
      </w:r>
      <w:commentRangeStart w:id="3695"/>
      <w:commentRangeStart w:id="3696"/>
      <w:r w:rsidR="003C4E8D" w:rsidRPr="00F537EB">
        <w:t xml:space="preserve">successful </w:t>
      </w:r>
      <w:commentRangeEnd w:id="3695"/>
      <w:r w:rsidR="00BA1073">
        <w:rPr>
          <w:rStyle w:val="CommentReference"/>
          <w:rFonts w:ascii="Times New Roman" w:eastAsia="SimSun" w:hAnsi="Times New Roman"/>
          <w:lang w:eastAsia="en-US"/>
        </w:rPr>
        <w:commentReference w:id="3695"/>
      </w:r>
      <w:r w:rsidR="003C4E8D" w:rsidRPr="00F537EB">
        <w:t xml:space="preserve">completion </w:t>
      </w:r>
      <w:commentRangeEnd w:id="3696"/>
      <w:r w:rsidR="00E464BA">
        <w:rPr>
          <w:rStyle w:val="CommentReference"/>
          <w:rFonts w:ascii="Times New Roman" w:eastAsia="SimSun" w:hAnsi="Times New Roman"/>
          <w:lang w:eastAsia="en-US"/>
        </w:rPr>
        <w:commentReference w:id="3696"/>
      </w:r>
      <w:r w:rsidR="003C4E8D" w:rsidRPr="00F537EB">
        <w:t>of random-access procedure</w:t>
      </w:r>
      <w:bookmarkEnd w:id="3690"/>
      <w:bookmarkEnd w:id="3691"/>
      <w:bookmarkEnd w:id="3692"/>
      <w:bookmarkEnd w:id="3693"/>
    </w:p>
    <w:bookmarkEnd w:id="3694"/>
    <w:p w14:paraId="11BCCA94" w14:textId="573BB83F" w:rsidR="003C4E8D" w:rsidRPr="007C7C20" w:rsidRDefault="0052521B" w:rsidP="003C4E8D">
      <w:pPr>
        <w:rPr>
          <w:lang w:val="en-US"/>
        </w:rPr>
      </w:pPr>
      <w:ins w:id="3697" w:author="" w:date="2020-05-11T12:32:00Z">
        <w:r>
          <w:rPr>
            <w:lang w:val="en-US" w:eastAsia="zh-CN"/>
          </w:rPr>
          <w:t xml:space="preserve">Upon successfully performing 4 step random access procedure, </w:t>
        </w:r>
      </w:ins>
      <w:del w:id="369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99"/>
      <w:commentRangeEnd w:id="3699"/>
      <w:r w:rsidR="00903C3B">
        <w:rPr>
          <w:rStyle w:val="CommentReference"/>
          <w:rFonts w:eastAsiaTheme="minorEastAsia"/>
          <w:lang w:eastAsia="en-US"/>
        </w:rPr>
        <w:commentReference w:id="3699"/>
      </w:r>
    </w:p>
    <w:p w14:paraId="12B45A3F" w14:textId="77777777" w:rsidR="003C4E8D" w:rsidRPr="00F537EB" w:rsidRDefault="003C4E8D" w:rsidP="003C4E8D">
      <w:pPr>
        <w:pStyle w:val="B1"/>
        <w:rPr>
          <w:lang w:eastAsia="ko-KR"/>
        </w:rPr>
      </w:pPr>
      <w:commentRangeStart w:id="3700"/>
      <w:r w:rsidRPr="00F537EB">
        <w:t>1&gt;</w:t>
      </w:r>
      <w:r w:rsidRPr="00F537EB">
        <w:tab/>
        <w:t>if the number of RA-</w:t>
      </w:r>
      <w:commentRangeEnd w:id="3700"/>
      <w:r w:rsidR="00B75EF2">
        <w:rPr>
          <w:rStyle w:val="CommentReference"/>
          <w:rFonts w:eastAsia="SimSun"/>
          <w:lang w:eastAsia="en-US"/>
        </w:rPr>
        <w:commentReference w:id="370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01"/>
      <w:r w:rsidRPr="00F537EB">
        <w:t xml:space="preserve">include </w:t>
      </w:r>
      <w:commentRangeEnd w:id="3701"/>
      <w:r w:rsidR="00F466EC">
        <w:rPr>
          <w:rStyle w:val="CommentReference"/>
          <w:rFonts w:eastAsia="SimSun"/>
          <w:lang w:eastAsia="en-US"/>
        </w:rPr>
        <w:commentReference w:id="370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02"/>
      <w:r w:rsidRPr="00F537EB">
        <w:rPr>
          <w:i/>
        </w:rPr>
        <w:t>Report</w:t>
      </w:r>
      <w:commentRangeEnd w:id="3702"/>
      <w:r w:rsidR="00F466EC">
        <w:rPr>
          <w:rStyle w:val="CommentReference"/>
          <w:rFonts w:eastAsia="SimSun"/>
          <w:lang w:eastAsia="en-US"/>
        </w:rPr>
        <w:commentReference w:id="3702"/>
      </w:r>
      <w:r w:rsidRPr="00F537EB">
        <w:t>;</w:t>
      </w:r>
    </w:p>
    <w:p w14:paraId="153AAB35" w14:textId="77777777" w:rsidR="00116C0B" w:rsidRDefault="00116C0B" w:rsidP="00116C0B">
      <w:pPr>
        <w:pStyle w:val="B4"/>
        <w:rPr>
          <w:ins w:id="3703" w:author="" w:date="2020-05-11T12:35:00Z"/>
        </w:rPr>
      </w:pPr>
      <w:ins w:id="370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05"/>
      <w:r w:rsidRPr="00F537EB">
        <w:t>plmn-Identity</w:t>
      </w:r>
      <w:ins w:id="3706" w:author="" w:date="2020-05-11T12:36:00Z">
        <w:r w:rsidR="00116C0B">
          <w:t>, in plmn-IdentityList,</w:t>
        </w:r>
      </w:ins>
      <w:r w:rsidRPr="00F537EB">
        <w:t xml:space="preserve"> </w:t>
      </w:r>
      <w:commentRangeEnd w:id="3705"/>
      <w:r w:rsidR="006459AE">
        <w:rPr>
          <w:rStyle w:val="CommentReference"/>
          <w:rFonts w:eastAsia="SimSun"/>
          <w:lang w:eastAsia="en-US"/>
        </w:rPr>
        <w:commentReference w:id="370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0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09" w:author="" w:date="2020-05-11T12:37:00Z">
        <w:r w:rsidR="00116C0B">
          <w:rPr>
            <w:lang w:eastAsia="ko-KR"/>
          </w:rPr>
          <w:t xml:space="preserve">contention based </w:t>
        </w:r>
      </w:ins>
      <w:r w:rsidRPr="00F537EB">
        <w:rPr>
          <w:lang w:eastAsia="ko-KR"/>
        </w:rPr>
        <w:t>random-access resources</w:t>
      </w:r>
      <w:ins w:id="371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1"/>
      <w:commentRangeEnd w:id="3711"/>
      <w:r w:rsidR="009F4EE3">
        <w:rPr>
          <w:rStyle w:val="CommentReference"/>
          <w:rFonts w:eastAsiaTheme="minorEastAsia"/>
          <w:lang w:eastAsia="en-US"/>
        </w:rPr>
        <w:commentReference w:id="371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2" w:author="" w:date="2020-05-11T12:38:00Z"/>
          <w:lang w:eastAsia="ko-KR"/>
        </w:rPr>
      </w:pPr>
      <w:ins w:id="371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14" w:author="" w:date="2020-05-11T12:38:00Z"/>
          <w:lang w:eastAsia="ko-KR"/>
        </w:rPr>
      </w:pPr>
      <w:ins w:id="371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16" w:author="" w:date="2020-05-11T12:38:00Z">
        <w:r w:rsidRPr="00F537EB" w:rsidDel="00116C0B">
          <w:rPr>
            <w:rFonts w:eastAsia="DengXian"/>
          </w:rPr>
          <w:delText xml:space="preserve">attmepts </w:delText>
        </w:r>
      </w:del>
      <w:ins w:id="371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18" w:name="_Hlk32223634"/>
      <w:bookmarkStart w:id="3719" w:name="_Toc36836454"/>
      <w:bookmarkStart w:id="372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1" w:name="_Toc36756913"/>
      <w:bookmarkEnd w:id="3718"/>
    </w:p>
    <w:p w14:paraId="0EF3C23E" w14:textId="2C1DF3BF" w:rsidR="00333A90" w:rsidRPr="00F537EB" w:rsidRDefault="00333A90" w:rsidP="00333A90">
      <w:pPr>
        <w:pStyle w:val="Heading2"/>
      </w:pPr>
      <w:bookmarkStart w:id="3722" w:name="_Toc37067720"/>
      <w:r w:rsidRPr="00F537EB">
        <w:t>5.8</w:t>
      </w:r>
      <w:r w:rsidRPr="00F537EB">
        <w:tab/>
        <w:t>Sidelink</w:t>
      </w:r>
      <w:bookmarkEnd w:id="3719"/>
      <w:bookmarkEnd w:id="3720"/>
      <w:bookmarkEnd w:id="3721"/>
      <w:bookmarkEnd w:id="3722"/>
      <w:commentRangeStart w:id="3723"/>
      <w:commentRangeEnd w:id="3723"/>
      <w:r w:rsidR="006F1F8D">
        <w:rPr>
          <w:rStyle w:val="CommentReference"/>
          <w:rFonts w:ascii="Times New Roman" w:eastAsia="SimSun" w:hAnsi="Times New Roman"/>
          <w:lang w:eastAsia="en-US"/>
        </w:rPr>
        <w:commentReference w:id="3723"/>
      </w:r>
    </w:p>
    <w:p w14:paraId="386F7E4B" w14:textId="34D7D6BA" w:rsidR="00333A90" w:rsidRPr="00F537EB" w:rsidRDefault="00333A90" w:rsidP="00333A90">
      <w:pPr>
        <w:pStyle w:val="Heading3"/>
      </w:pPr>
      <w:bookmarkStart w:id="3724" w:name="_Toc36756914"/>
      <w:bookmarkStart w:id="3725" w:name="_Toc36836455"/>
      <w:bookmarkStart w:id="3726" w:name="_Toc36843432"/>
      <w:bookmarkStart w:id="3727" w:name="_Toc37067721"/>
      <w:r w:rsidRPr="00F537EB">
        <w:t>5.8.1</w:t>
      </w:r>
      <w:r w:rsidRPr="00F537EB">
        <w:tab/>
        <w:t>General</w:t>
      </w:r>
      <w:bookmarkEnd w:id="3724"/>
      <w:bookmarkEnd w:id="3725"/>
      <w:bookmarkEnd w:id="3726"/>
      <w:bookmarkEnd w:id="372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28"/>
      <w:r w:rsidRPr="007C7C20">
        <w:rPr>
          <w:lang w:val="en-US"/>
        </w:rPr>
        <w:t xml:space="preserve">one sidelink SRB </w:t>
      </w:r>
      <w:commentRangeEnd w:id="3728"/>
      <w:r w:rsidR="00741187">
        <w:rPr>
          <w:rStyle w:val="CommentReference"/>
          <w:rFonts w:eastAsia="SimSun"/>
          <w:lang w:eastAsia="en-US"/>
        </w:rPr>
        <w:commentReference w:id="372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2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0" w:author="V2X" w:date="2020-05-11T17:55:00Z">
        <w:r w:rsidR="009D4096">
          <w:rPr>
            <w:i/>
          </w:rPr>
          <w:t>28</w:t>
        </w:r>
      </w:ins>
      <w:del w:id="373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33" w:name="_Toc36756915"/>
      <w:bookmarkStart w:id="3734" w:name="_Toc36836456"/>
      <w:bookmarkStart w:id="3735" w:name="_Toc36843433"/>
      <w:bookmarkStart w:id="3736" w:name="_Toc37067722"/>
      <w:r w:rsidRPr="00F537EB">
        <w:t>5.8.2</w:t>
      </w:r>
      <w:r w:rsidRPr="00F537EB">
        <w:tab/>
        <w:t xml:space="preserve">Conditions for NR sidelink communication </w:t>
      </w:r>
      <w:bookmarkStart w:id="3737" w:name="_Toc12660333"/>
      <w:r w:rsidRPr="00F537EB">
        <w:t>operation</w:t>
      </w:r>
      <w:bookmarkEnd w:id="3733"/>
      <w:bookmarkEnd w:id="3734"/>
      <w:bookmarkEnd w:id="3735"/>
      <w:bookmarkEnd w:id="3736"/>
      <w:bookmarkEnd w:id="373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38"/>
      <w:commentRangeEnd w:id="3738"/>
      <w:r w:rsidR="006F1F8D">
        <w:rPr>
          <w:rStyle w:val="CommentReference"/>
          <w:rFonts w:eastAsia="SimSun"/>
          <w:szCs w:val="20"/>
          <w:lang w:val="en-GB" w:eastAsia="en-US"/>
        </w:rPr>
        <w:commentReference w:id="373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39" w:name="_Toc36756916"/>
      <w:bookmarkStart w:id="3740" w:name="_Toc36836457"/>
      <w:bookmarkStart w:id="3741" w:name="_Toc36843434"/>
      <w:bookmarkStart w:id="3742" w:name="_Toc37067723"/>
      <w:r w:rsidRPr="00F537EB">
        <w:t>5.8.3</w:t>
      </w:r>
      <w:r w:rsidRPr="00F537EB">
        <w:tab/>
        <w:t>Sidelink UE information for NR sidelink communication</w:t>
      </w:r>
      <w:bookmarkEnd w:id="3739"/>
      <w:bookmarkEnd w:id="3740"/>
      <w:bookmarkEnd w:id="3741"/>
      <w:bookmarkEnd w:id="3742"/>
    </w:p>
    <w:p w14:paraId="4F4567AD" w14:textId="70B1AAF7" w:rsidR="00333A90" w:rsidRPr="00F537EB" w:rsidRDefault="00333A90" w:rsidP="00333A90">
      <w:pPr>
        <w:pStyle w:val="Heading4"/>
      </w:pPr>
      <w:bookmarkStart w:id="3743" w:name="_Toc36756917"/>
      <w:bookmarkStart w:id="3744" w:name="_Toc36836458"/>
      <w:bookmarkStart w:id="3745" w:name="_Toc36843435"/>
      <w:bookmarkStart w:id="3746" w:name="_Toc37067724"/>
      <w:r w:rsidRPr="00F537EB">
        <w:t>5.8.</w:t>
      </w:r>
      <w:r w:rsidRPr="00F537EB">
        <w:rPr>
          <w:lang w:eastAsia="zh-CN"/>
        </w:rPr>
        <w:t>3</w:t>
      </w:r>
      <w:r w:rsidRPr="00F537EB">
        <w:t>.1</w:t>
      </w:r>
      <w:r w:rsidRPr="00F537EB">
        <w:tab/>
        <w:t>General</w:t>
      </w:r>
      <w:bookmarkEnd w:id="3743"/>
      <w:bookmarkEnd w:id="3744"/>
      <w:bookmarkEnd w:id="3745"/>
      <w:bookmarkEnd w:id="3746"/>
    </w:p>
    <w:bookmarkStart w:id="3747" w:name="OLE_LINK182"/>
    <w:p w14:paraId="34A72639" w14:textId="27C8C461" w:rsidR="00333A90" w:rsidRPr="00F537EB" w:rsidRDefault="0023005B" w:rsidP="00333A90">
      <w:pPr>
        <w:pStyle w:val="TH"/>
      </w:pPr>
      <w:ins w:id="3748" w:author="Huawei" w:date="2020-04-28T16:47:00Z">
        <w:r>
          <w:rPr>
            <w:noProof/>
          </w:rPr>
          <w:object w:dxaOrig="4058" w:dyaOrig="2048" w14:anchorId="13EF9159">
            <v:shape id="_x0000_i1068" type="#_x0000_t75" alt="" style="width:201.6pt;height:103.55pt;mso-width-percent:0;mso-height-percent:0;mso-width-percent:0;mso-height-percent:0" o:ole="">
              <v:imagedata r:id="rId102" o:title=""/>
            </v:shape>
            <o:OLEObject Type="Embed" ProgID="Mscgen.Chart" ShapeID="_x0000_i1068" DrawAspect="Content" ObjectID="_1651573326" r:id="rId103"/>
          </w:object>
        </w:r>
      </w:ins>
      <w:ins w:id="3749" w:author="" w:date="2020-04-28T16:47:00Z">
        <w:del w:id="3750"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2" w:author="V2X" w:date="2020-05-11T17:56:00Z">
        <w:r w:rsidR="009D4096" w:rsidRPr="007C7C20">
          <w:rPr>
            <w:lang w:val="en-US"/>
          </w:rPr>
          <w:t>:</w:t>
        </w:r>
      </w:ins>
    </w:p>
    <w:p w14:paraId="5D3AD19C" w14:textId="77777777" w:rsidR="009D4096" w:rsidRPr="007C7C20" w:rsidRDefault="009D4096" w:rsidP="00333A90">
      <w:pPr>
        <w:rPr>
          <w:ins w:id="3753" w:author="V2X" w:date="2020-05-11T17:57:00Z"/>
          <w:lang w:val="en-US"/>
        </w:rPr>
      </w:pPr>
      <w:ins w:id="3754" w:author="V2X" w:date="2020-05-11T17:56:00Z">
        <w:r w:rsidRPr="007C7C20">
          <w:rPr>
            <w:lang w:val="en-US"/>
          </w:rPr>
          <w:lastRenderedPageBreak/>
          <w:t>-</w:t>
        </w:r>
        <w:r w:rsidRPr="007C7C20">
          <w:rPr>
            <w:lang w:val="en-US"/>
          </w:rPr>
          <w:tab/>
        </w:r>
      </w:ins>
      <w:del w:id="375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6" w:author="V2X" w:date="2020-05-11T17:57:00Z"/>
          <w:lang w:val="en-US"/>
        </w:rPr>
      </w:pPr>
      <w:ins w:id="3757" w:author="V2X" w:date="2020-05-11T17:57:00Z">
        <w:r w:rsidRPr="007C7C20">
          <w:rPr>
            <w:lang w:val="en-US"/>
          </w:rPr>
          <w:t>-</w:t>
        </w:r>
        <w:r w:rsidRPr="007C7C20">
          <w:rPr>
            <w:lang w:val="en-US"/>
          </w:rPr>
          <w:tab/>
        </w:r>
      </w:ins>
      <w:del w:id="3758" w:author="V2X" w:date="2020-05-11T17:57:00Z">
        <w:r w:rsidR="00333A90" w:rsidRPr="007C7C20">
          <w:rPr>
            <w:lang w:val="en-US"/>
          </w:rPr>
          <w:delText>as well as to</w:delText>
        </w:r>
      </w:del>
      <w:ins w:id="3759" w:author="V2X" w:date="2020-05-11T17:57:00Z">
        <w:r w:rsidRPr="007C7C20">
          <w:rPr>
            <w:lang w:val="en-US"/>
          </w:rPr>
          <w:t>is</w:t>
        </w:r>
      </w:ins>
      <w:r w:rsidR="00333A90" w:rsidRPr="007C7C20">
        <w:rPr>
          <w:lang w:val="en-US"/>
        </w:rPr>
        <w:t xml:space="preserve"> request</w:t>
      </w:r>
      <w:ins w:id="3760" w:author="V2X" w:date="2020-05-11T17:57:00Z">
        <w:r w:rsidRPr="007C7C20">
          <w:rPr>
            <w:lang w:val="en-US"/>
          </w:rPr>
          <w:t>ing</w:t>
        </w:r>
      </w:ins>
      <w:r w:rsidR="00333A90" w:rsidRPr="007C7C20">
        <w:rPr>
          <w:lang w:val="en-US"/>
        </w:rPr>
        <w:t xml:space="preserve"> assignment or release of transmission resource for NR sidelink communication</w:t>
      </w:r>
      <w:ins w:id="3761" w:author="V2X" w:date="2020-05-11T17:57:00Z">
        <w:r w:rsidRPr="007C7C20">
          <w:rPr>
            <w:lang w:val="en-US"/>
          </w:rPr>
          <w:t>,</w:t>
        </w:r>
      </w:ins>
    </w:p>
    <w:p w14:paraId="4421125E" w14:textId="77777777" w:rsidR="009D4096" w:rsidRPr="007C7C20" w:rsidRDefault="009D4096" w:rsidP="00333A90">
      <w:pPr>
        <w:rPr>
          <w:ins w:id="3762" w:author="V2X" w:date="2020-05-11T17:57:00Z"/>
          <w:lang w:val="en-US"/>
        </w:rPr>
      </w:pPr>
      <w:ins w:id="3763" w:author="V2X" w:date="2020-05-11T17:57:00Z">
        <w:r w:rsidRPr="007C7C20">
          <w:rPr>
            <w:lang w:val="en-US"/>
          </w:rPr>
          <w:t>-</w:t>
        </w:r>
        <w:r w:rsidRPr="007C7C20">
          <w:rPr>
            <w:lang w:val="en-US"/>
          </w:rPr>
          <w:tab/>
        </w:r>
      </w:ins>
      <w:del w:id="3764" w:author="V2X" w:date="2020-05-11T17:57:00Z">
        <w:r w:rsidR="00333A90" w:rsidRPr="007C7C20">
          <w:rPr>
            <w:lang w:val="en-US"/>
          </w:rPr>
          <w:delText xml:space="preserve"> and to</w:delText>
        </w:r>
      </w:del>
      <w:ins w:id="3765" w:author="V2X" w:date="2020-05-11T17:57:00Z">
        <w:r w:rsidRPr="007C7C20">
          <w:rPr>
            <w:lang w:val="en-US"/>
          </w:rPr>
          <w:t>is</w:t>
        </w:r>
      </w:ins>
      <w:r w:rsidR="00333A90" w:rsidRPr="007C7C20">
        <w:rPr>
          <w:lang w:val="en-US"/>
        </w:rPr>
        <w:t xml:space="preserve"> report</w:t>
      </w:r>
      <w:ins w:id="3766" w:author="V2X" w:date="2020-05-11T17:57:00Z">
        <w:r w:rsidRPr="007C7C20">
          <w:rPr>
            <w:lang w:val="en-US"/>
          </w:rPr>
          <w:t>ing</w:t>
        </w:r>
      </w:ins>
      <w:r w:rsidR="00333A90" w:rsidRPr="007C7C20">
        <w:rPr>
          <w:lang w:val="en-US"/>
        </w:rPr>
        <w:t xml:space="preserve"> parameters </w:t>
      </w:r>
      <w:ins w:id="3767" w:author="V2X" w:date="2020-05-11T17:57:00Z">
        <w:r w:rsidRPr="007C7C20">
          <w:rPr>
            <w:lang w:val="en-US"/>
          </w:rPr>
          <w:t xml:space="preserve">and QoS profiles(s) </w:t>
        </w:r>
      </w:ins>
      <w:r w:rsidR="00333A90" w:rsidRPr="007C7C20">
        <w:rPr>
          <w:lang w:val="en-US"/>
        </w:rPr>
        <w:t>related to NR sidelink communication</w:t>
      </w:r>
      <w:ins w:id="3768" w:author="V2X" w:date="2020-05-11T17:57:00Z">
        <w:r w:rsidRPr="007C7C20">
          <w:rPr>
            <w:lang w:val="en-US"/>
          </w:rPr>
          <w:t>,</w:t>
        </w:r>
      </w:ins>
    </w:p>
    <w:p w14:paraId="370436CA" w14:textId="46EBC3DF" w:rsidR="00333A90" w:rsidRPr="007C7C20" w:rsidRDefault="009D4096" w:rsidP="00333A90">
      <w:pPr>
        <w:rPr>
          <w:lang w:val="en-US" w:eastAsia="zh-CN"/>
        </w:rPr>
      </w:pPr>
      <w:ins w:id="376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70" w:name="_Toc36756918"/>
      <w:bookmarkStart w:id="3771" w:name="_Toc36836459"/>
      <w:bookmarkStart w:id="3772" w:name="_Toc36843436"/>
      <w:bookmarkStart w:id="3773" w:name="_Toc37067725"/>
      <w:r w:rsidRPr="00F537EB">
        <w:t>5.8.</w:t>
      </w:r>
      <w:r w:rsidRPr="00F537EB">
        <w:rPr>
          <w:lang w:eastAsia="zh-CN"/>
        </w:rPr>
        <w:t>3</w:t>
      </w:r>
      <w:r w:rsidRPr="00F537EB">
        <w:t>.2</w:t>
      </w:r>
      <w:r w:rsidRPr="00F537EB">
        <w:tab/>
        <w:t>Initiation</w:t>
      </w:r>
      <w:bookmarkEnd w:id="3770"/>
      <w:bookmarkEnd w:id="3771"/>
      <w:bookmarkEnd w:id="3772"/>
      <w:bookmarkEnd w:id="377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7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75" w:name="_Hlk37085664"/>
      <w:r w:rsidR="009F4EE3" w:rsidRPr="009F4EE3">
        <w:rPr>
          <w:rFonts w:eastAsiaTheme="minorEastAsia"/>
          <w:lang w:eastAsia="en-US"/>
        </w:rPr>
        <w:t xml:space="preserve"> </w:t>
      </w:r>
      <w:commentRangeStart w:id="3776"/>
      <w:commentRangeEnd w:id="3776"/>
      <w:r w:rsidR="009F4EE3">
        <w:rPr>
          <w:rStyle w:val="CommentReference"/>
          <w:rFonts w:eastAsiaTheme="minorEastAsia"/>
          <w:lang w:eastAsia="en-US"/>
        </w:rPr>
        <w:commentReference w:id="3776"/>
      </w:r>
      <w:bookmarkEnd w:id="377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77" w:name="_Toc36756919"/>
      <w:bookmarkStart w:id="3778" w:name="_Toc36836460"/>
      <w:bookmarkStart w:id="3779" w:name="_Toc36843437"/>
      <w:bookmarkStart w:id="378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7"/>
      <w:bookmarkEnd w:id="3778"/>
      <w:bookmarkEnd w:id="3779"/>
      <w:bookmarkEnd w:id="378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2" w:author="V2X" w:date="2020-05-11T17:59:00Z"/>
        </w:rPr>
      </w:pPr>
      <w:del w:id="378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84" w:author="V2X" w:date="2020-05-11T17:59:00Z"/>
        </w:rPr>
      </w:pPr>
      <w:del w:id="378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86"/>
        <w:commentRangeEnd w:id="3786"/>
        <w:r w:rsidR="009F4EE3">
          <w:rPr>
            <w:rStyle w:val="CommentReference"/>
            <w:rFonts w:eastAsiaTheme="minorEastAsia"/>
            <w:lang w:eastAsia="en-US"/>
          </w:rPr>
          <w:commentReference w:id="378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88" w:author="V2X" w:date="2020-05-11T17:59:00Z"/>
          <w:lang w:val="en-US"/>
        </w:rPr>
      </w:pPr>
      <w:ins w:id="378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0" w:author="V2X" w:date="2020-05-11T17:59:00Z"/>
          <w:lang w:val="en-US"/>
        </w:rPr>
      </w:pPr>
      <w:ins w:id="379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2" w:author="V2X" w:date="2020-05-11T17:59:00Z"/>
          <w:lang w:val="en-US"/>
        </w:rPr>
      </w:pPr>
      <w:ins w:id="379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9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95" w:name="_Toc36756920"/>
      <w:bookmarkStart w:id="3796" w:name="_Toc36836461"/>
      <w:bookmarkStart w:id="3797" w:name="_Toc36843438"/>
      <w:bookmarkStart w:id="3798" w:name="_Toc37067727"/>
      <w:r w:rsidRPr="00F537EB">
        <w:lastRenderedPageBreak/>
        <w:t>5.8.4</w:t>
      </w:r>
      <w:r w:rsidRPr="00F537EB">
        <w:tab/>
        <w:t>Sidelink UE information for V2X sidelink communication</w:t>
      </w:r>
      <w:bookmarkEnd w:id="3795"/>
      <w:bookmarkEnd w:id="3796"/>
      <w:bookmarkEnd w:id="3797"/>
      <w:bookmarkEnd w:id="3798"/>
    </w:p>
    <w:p w14:paraId="1345BB43" w14:textId="5C22962D" w:rsidR="00333A90" w:rsidRPr="00F537EB" w:rsidRDefault="0023005B" w:rsidP="00333A90">
      <w:pPr>
        <w:pStyle w:val="TH"/>
      </w:pPr>
      <w:ins w:id="3799" w:author="Huawei" w:date="2020-04-24T16:30:00Z">
        <w:r>
          <w:rPr>
            <w:noProof/>
          </w:rPr>
          <w:object w:dxaOrig="4448" w:dyaOrig="2048" w14:anchorId="51DF91F1">
            <v:shape id="_x0000_i1069" type="#_x0000_t75" alt="" style="width:223.75pt;height:103.55pt;mso-width-percent:0;mso-height-percent:0;mso-width-percent:0;mso-height-percent:0" o:ole="">
              <v:imagedata r:id="rId105" o:title=""/>
            </v:shape>
            <o:OLEObject Type="Embed" ProgID="Mscgen.Chart" ShapeID="_x0000_i1069" DrawAspect="Content" ObjectID="_1651573327" r:id="rId106"/>
          </w:object>
        </w:r>
      </w:ins>
      <w:ins w:id="3800" w:author="" w:date="2020-04-24T16:30:00Z">
        <w:del w:id="3801"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2"/>
      <w:commentRangeEnd w:id="3802"/>
      <w:r w:rsidR="009F4EE3">
        <w:rPr>
          <w:rStyle w:val="CommentReference"/>
          <w:rFonts w:eastAsiaTheme="minorEastAsia"/>
          <w:lang w:eastAsia="en-US"/>
        </w:rPr>
        <w:commentReference w:id="380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03" w:name="_Toc36756921"/>
      <w:bookmarkStart w:id="3804" w:name="_Toc36836462"/>
      <w:bookmarkStart w:id="3805" w:name="_Toc36843439"/>
      <w:bookmarkStart w:id="3806" w:name="_Toc37067728"/>
      <w:r w:rsidRPr="00F537EB">
        <w:t>5.8.5</w:t>
      </w:r>
      <w:r w:rsidRPr="00F537EB">
        <w:tab/>
        <w:t>Sidelink synchronisation information transmission for NR sidelink communication</w:t>
      </w:r>
      <w:bookmarkEnd w:id="3803"/>
      <w:bookmarkEnd w:id="3804"/>
      <w:bookmarkEnd w:id="3805"/>
      <w:bookmarkEnd w:id="3806"/>
    </w:p>
    <w:p w14:paraId="1EED1F94" w14:textId="233FE4CA" w:rsidR="00333A90" w:rsidRPr="00F537EB" w:rsidRDefault="00333A90" w:rsidP="00333A90">
      <w:pPr>
        <w:pStyle w:val="Heading4"/>
      </w:pPr>
      <w:bookmarkStart w:id="3807" w:name="_Toc36756922"/>
      <w:bookmarkStart w:id="3808" w:name="_Toc36836463"/>
      <w:bookmarkStart w:id="3809" w:name="_Toc36843440"/>
      <w:bookmarkStart w:id="3810" w:name="_Toc37067729"/>
      <w:r w:rsidRPr="00F537EB">
        <w:t>5.8.5.1</w:t>
      </w:r>
      <w:r w:rsidRPr="00F537EB">
        <w:tab/>
        <w:t>General</w:t>
      </w:r>
      <w:bookmarkEnd w:id="3807"/>
      <w:bookmarkEnd w:id="3808"/>
      <w:bookmarkEnd w:id="3809"/>
      <w:bookmarkEnd w:id="3810"/>
    </w:p>
    <w:p w14:paraId="09E130D5" w14:textId="35E82D7E" w:rsidR="00333A90" w:rsidRPr="00F537EB" w:rsidRDefault="0023005B" w:rsidP="00333A90">
      <w:pPr>
        <w:pStyle w:val="TH"/>
      </w:pPr>
      <w:ins w:id="3811" w:author="Huawei" w:date="2020-04-24T16:31:00Z">
        <w:r>
          <w:rPr>
            <w:rFonts w:ascii="Times New Roman" w:hAnsi="Times New Roman"/>
            <w:noProof/>
          </w:rPr>
          <w:object w:dxaOrig="7402" w:dyaOrig="2565" w14:anchorId="1F04D528">
            <v:shape id="_x0000_i1070" type="#_x0000_t75" alt="" style="width:372.2pt;height:130.7pt;mso-width-percent:0;mso-height-percent:0;mso-width-percent:0;mso-height-percent:0" o:ole="">
              <v:imagedata r:id="rId108" o:title=""/>
            </v:shape>
            <o:OLEObject Type="Embed" ProgID="Mscgen.Chart" ShapeID="_x0000_i1070" DrawAspect="Content" ObjectID="_1651573328" r:id="rId109"/>
          </w:object>
        </w:r>
      </w:ins>
      <w:ins w:id="3812" w:author="" w:date="2020-04-24T16:31:00Z">
        <w:del w:id="3813" w:author="V2X" w:date="2020-05-11T18:01:00Z">
          <w:r w:rsidR="00CC572C">
            <w:rPr>
              <w:rFonts w:ascii="Times New Roman" w:hAnsi="Times New Roman"/>
              <w:noProof/>
              <w:lang w:val="en-US" w:eastAsia="ko-KR"/>
              <w:rPrChange w:id="3814"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15" w:name="OLE_LINK207"/>
    <w:bookmarkStart w:id="3816"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65pt;height:100.25pt;mso-width-percent:0;mso-height-percent:0;mso-width-percent:0;mso-height-percent:0" o:ole="">
            <v:imagedata r:id="rId111" o:title=""/>
          </v:shape>
          <o:OLEObject Type="Embed" ProgID="Mscgen.Chart" ShapeID="_x0000_i1071" DrawAspect="Content" ObjectID="_1651573329" r:id="rId112"/>
        </w:object>
      </w:r>
      <w:bookmarkEnd w:id="3815"/>
      <w:bookmarkEnd w:id="381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17" w:name="_Toc36756923"/>
      <w:bookmarkStart w:id="3818" w:name="_Toc36836464"/>
      <w:bookmarkStart w:id="3819" w:name="_Toc36843441"/>
      <w:bookmarkStart w:id="3820" w:name="_Toc37067730"/>
      <w:r w:rsidRPr="00F537EB">
        <w:t>5.8.5.2</w:t>
      </w:r>
      <w:r w:rsidRPr="00F537EB">
        <w:tab/>
        <w:t>Initiation</w:t>
      </w:r>
      <w:bookmarkEnd w:id="3817"/>
      <w:bookmarkEnd w:id="3818"/>
      <w:bookmarkEnd w:id="3819"/>
      <w:bookmarkEnd w:id="382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21" w:name="_Toc36756924"/>
      <w:bookmarkStart w:id="3822" w:name="_Toc36836465"/>
      <w:bookmarkStart w:id="3823" w:name="_Toc36843442"/>
      <w:bookmarkStart w:id="3824" w:name="_Toc37067731"/>
      <w:r w:rsidRPr="00F537EB">
        <w:t>5.8.5.3</w:t>
      </w:r>
      <w:r w:rsidRPr="00F537EB">
        <w:tab/>
        <w:t>Transmission of SLSS</w:t>
      </w:r>
      <w:bookmarkEnd w:id="3821"/>
      <w:bookmarkEnd w:id="3822"/>
      <w:bookmarkEnd w:id="3823"/>
      <w:bookmarkEnd w:id="3824"/>
      <w:commentRangeStart w:id="3825"/>
      <w:commentRangeEnd w:id="3825"/>
      <w:r w:rsidR="009F4EE3">
        <w:rPr>
          <w:rStyle w:val="CommentReference"/>
          <w:rFonts w:ascii="Times New Roman" w:eastAsiaTheme="minorEastAsia" w:hAnsi="Times New Roman"/>
          <w:lang w:eastAsia="en-US"/>
        </w:rPr>
        <w:commentReference w:id="382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6" w:name="OLE_LINK316"/>
      <w:bookmarkStart w:id="3827" w:name="OLE_LINK317"/>
      <w:r w:rsidRPr="00F537EB">
        <w:t xml:space="preserve">triggered by </w:t>
      </w:r>
      <w:bookmarkStart w:id="3828" w:name="OLE_LINK314"/>
      <w:bookmarkStart w:id="3829" w:name="OLE_LINK315"/>
      <w:r w:rsidRPr="00F537EB">
        <w:t xml:space="preserve">NR </w:t>
      </w:r>
      <w:r w:rsidRPr="00F537EB">
        <w:rPr>
          <w:lang w:eastAsia="zh-CN"/>
        </w:rPr>
        <w:t>sidelink communication</w:t>
      </w:r>
      <w:bookmarkEnd w:id="3826"/>
      <w:bookmarkEnd w:id="3827"/>
      <w:bookmarkEnd w:id="3828"/>
      <w:bookmarkEnd w:id="382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1" w:author="V2X" w:date="2020-05-11T18:04:00Z"/>
          <w:lang w:val="en-US"/>
        </w:rPr>
      </w:pPr>
      <w:ins w:id="383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33" w:author="V2X" w:date="2020-05-11T18:04:00Z"/>
          <w:del w:id="3834" w:author="" w:date="2020-04-15T11:00:00Z"/>
          <w:rFonts w:eastAsiaTheme="minorEastAsia"/>
          <w:lang w:val="en-US" w:eastAsia="zh-CN"/>
        </w:rPr>
      </w:pPr>
      <w:ins w:id="383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7" w:author="V2X" w:date="2020-05-11T18:05:00Z">
        <w:r w:rsidRPr="00F537EB">
          <w:delText>2</w:delText>
        </w:r>
      </w:del>
      <w:ins w:id="3838" w:author="V2X" w:date="2020-05-11T18:05:00Z">
        <w:r w:rsidR="007B43EF">
          <w:t>3</w:t>
        </w:r>
      </w:ins>
      <w:r w:rsidRPr="00F537EB">
        <w:t>&gt;</w:t>
      </w:r>
      <w:r w:rsidRPr="00F537EB">
        <w:tab/>
        <w:t xml:space="preserve">select the slot(s) indicated by </w:t>
      </w:r>
      <w:r w:rsidRPr="00F537EB">
        <w:rPr>
          <w:i/>
        </w:rPr>
        <w:t>sl-SSB-TimeAllocation1</w:t>
      </w:r>
      <w:del w:id="383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1" w:author="V2X" w:date="2020-05-11T18:05:00Z"/>
          <w:lang w:val="en-US" w:eastAsia="zh-CN"/>
        </w:rPr>
      </w:pPr>
      <w:ins w:id="384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43" w:author="V2X" w:date="2020-05-11T18:05:00Z"/>
          <w:lang w:val="en-US" w:eastAsia="zh-CN"/>
        </w:rPr>
      </w:pPr>
      <w:ins w:id="384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4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47" w:author="V2X" w:date="2020-05-11T18:01:00Z"/>
        </w:rPr>
      </w:pPr>
      <w:bookmarkStart w:id="3848" w:name="_Toc36756925"/>
      <w:bookmarkStart w:id="3849" w:name="_Toc36836466"/>
      <w:bookmarkStart w:id="3850" w:name="_Toc36843443"/>
      <w:bookmarkStart w:id="3851" w:name="_Toc37067732"/>
      <w:r w:rsidRPr="00F537EB">
        <w:lastRenderedPageBreak/>
        <w:t>5.8.5a</w:t>
      </w:r>
      <w:r w:rsidRPr="00F537EB">
        <w:tab/>
        <w:t>Sidelink synchronisation information transmission for V2X sidelink communication</w:t>
      </w:r>
      <w:bookmarkEnd w:id="3848"/>
      <w:bookmarkEnd w:id="3849"/>
      <w:bookmarkEnd w:id="3850"/>
      <w:bookmarkEnd w:id="3851"/>
    </w:p>
    <w:p w14:paraId="5CE7C527" w14:textId="3688D266" w:rsidR="007B43EF" w:rsidRPr="007B43EF" w:rsidRDefault="007B43EF" w:rsidP="007B43EF">
      <w:pPr>
        <w:keepNext/>
        <w:keepLines/>
        <w:spacing w:before="120"/>
        <w:ind w:left="1418" w:hanging="1418"/>
        <w:outlineLvl w:val="3"/>
        <w:rPr>
          <w:rFonts w:ascii="Arial" w:hAnsi="Arial"/>
        </w:rPr>
      </w:pPr>
      <w:ins w:id="385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53" w:author="Huawei" w:date="2020-04-24T16:36:00Z">
        <w:r w:rsidRPr="00013583">
          <w:rPr>
            <w:rFonts w:ascii="Times New Roman" w:hAnsi="Times New Roman"/>
            <w:noProof/>
          </w:rPr>
          <w:object w:dxaOrig="7718" w:dyaOrig="2565" w14:anchorId="2DF27321">
            <v:shape id="_x0000_i1072" type="#_x0000_t75" alt="" style="width:387.15pt;height:130.7pt;mso-width-percent:0;mso-height-percent:0;mso-width-percent:0;mso-height-percent:0" o:ole="">
              <v:imagedata r:id="rId113" o:title=""/>
            </v:shape>
            <o:OLEObject Type="Embed" ProgID="Mscgen.Chart" ShapeID="_x0000_i1072" DrawAspect="Content" ObjectID="_1651573330" r:id="rId114"/>
          </w:object>
        </w:r>
      </w:ins>
      <w:ins w:id="3854" w:author="" w:date="2020-04-24T16:36:00Z">
        <w:del w:id="3855" w:author="V2X" w:date="2020-05-11T18:02:00Z">
          <w:r w:rsidR="00CC572C">
            <w:rPr>
              <w:rFonts w:ascii="Times New Roman" w:hAnsi="Times New Roman"/>
              <w:noProof/>
              <w:lang w:val="en-US" w:eastAsia="ko-KR"/>
              <w:rPrChange w:id="3856"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65pt;height:100.25pt;mso-width-percent:0;mso-height-percent:0;mso-width-percent:0;mso-height-percent:0" o:ole="">
            <v:imagedata r:id="rId111" o:title=""/>
          </v:shape>
          <o:OLEObject Type="Embed" ProgID="Mscgen.Chart" ShapeID="_x0000_i1073" DrawAspect="Content" ObjectID="_1651573331"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7" w:author="V2X" w:date="2020-05-11T18:02:00Z"/>
          <w:rFonts w:ascii="Arial" w:hAnsi="Arial"/>
          <w:lang w:val="en-US"/>
        </w:rPr>
      </w:pPr>
      <w:ins w:id="385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59" w:author="V2X" w:date="2020-05-11T18:02:00Z">
        <w:r w:rsidRPr="007C7C20">
          <w:rPr>
            <w:lang w:val="en-US" w:eastAsia="zh-CN"/>
          </w:rPr>
          <w:t>A UE capable of V2X sidelink communication</w:t>
        </w:r>
        <w:r w:rsidRPr="007C7C20" w:rsidDel="007B43EF">
          <w:rPr>
            <w:lang w:val="en-US" w:eastAsia="zh-CN"/>
          </w:rPr>
          <w:t xml:space="preserve"> </w:t>
        </w:r>
      </w:ins>
      <w:del w:id="3860" w:author="V2X" w:date="2020-05-11T18:02:00Z">
        <w:r w:rsidR="00333A90" w:rsidRPr="007C7C20">
          <w:rPr>
            <w:lang w:val="en-US" w:eastAsia="zh-CN"/>
          </w:rPr>
          <w:delText xml:space="preserve">The initiation and the procedure for </w:delText>
        </w:r>
      </w:del>
      <w:ins w:id="386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2" w:author="V2X" w:date="2020-05-11T18:02:00Z">
        <w:r w:rsidR="00333A90" w:rsidRPr="007C7C20">
          <w:rPr>
            <w:lang w:val="en-US" w:eastAsia="zh-CN"/>
          </w:rPr>
          <w:delText xml:space="preserve">follow </w:delText>
        </w:r>
      </w:del>
      <w:ins w:id="3863" w:author="V2X" w:date="2020-05-11T18:02:00Z">
        <w:r w:rsidRPr="007C7C20">
          <w:rPr>
            <w:lang w:val="en-US" w:eastAsia="zh-CN"/>
          </w:rPr>
          <w:t xml:space="preserve">according to the conditions and </w:t>
        </w:r>
      </w:ins>
      <w:r w:rsidR="00333A90" w:rsidRPr="007C7C20">
        <w:rPr>
          <w:lang w:val="en-US" w:eastAsia="zh-CN"/>
        </w:rPr>
        <w:t>the procedure</w:t>
      </w:r>
      <w:ins w:id="386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65"/>
      <w:commentRangeEnd w:id="3865"/>
      <w:r w:rsidR="00903C3B">
        <w:rPr>
          <w:rStyle w:val="CommentReference"/>
          <w:rFonts w:eastAsiaTheme="minorEastAsia"/>
          <w:lang w:eastAsia="en-US"/>
        </w:rPr>
        <w:commentReference w:id="386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66" w:name="_Toc36756926"/>
      <w:bookmarkStart w:id="3867" w:name="_Toc36836467"/>
      <w:bookmarkStart w:id="3868" w:name="_Toc36843444"/>
      <w:bookmarkStart w:id="3869" w:name="_Toc37067733"/>
      <w:r w:rsidRPr="00F537EB">
        <w:lastRenderedPageBreak/>
        <w:t>5.8.6</w:t>
      </w:r>
      <w:r w:rsidRPr="00F537EB">
        <w:tab/>
        <w:t>Sidelink synchronisation reference</w:t>
      </w:r>
      <w:bookmarkEnd w:id="3866"/>
      <w:bookmarkEnd w:id="3867"/>
      <w:bookmarkEnd w:id="3868"/>
      <w:bookmarkEnd w:id="3869"/>
    </w:p>
    <w:p w14:paraId="4F77E598" w14:textId="508C6F80" w:rsidR="00333A90" w:rsidRPr="00F537EB" w:rsidRDefault="00333A90" w:rsidP="00333A90">
      <w:pPr>
        <w:pStyle w:val="Heading4"/>
      </w:pPr>
      <w:bookmarkStart w:id="3870" w:name="_Toc36756927"/>
      <w:bookmarkStart w:id="3871" w:name="_Toc36836468"/>
      <w:bookmarkStart w:id="3872" w:name="_Toc36843445"/>
      <w:bookmarkStart w:id="3873" w:name="_Toc37067734"/>
      <w:r w:rsidRPr="00F537EB">
        <w:t>5.8.6.1</w:t>
      </w:r>
      <w:r w:rsidRPr="00F537EB">
        <w:tab/>
        <w:t>General</w:t>
      </w:r>
      <w:bookmarkEnd w:id="3870"/>
      <w:bookmarkEnd w:id="3871"/>
      <w:bookmarkEnd w:id="3872"/>
      <w:bookmarkEnd w:id="387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74" w:name="_Toc36756928"/>
      <w:bookmarkStart w:id="3875" w:name="_Toc36836469"/>
      <w:bookmarkStart w:id="3876" w:name="_Toc36843446"/>
      <w:bookmarkStart w:id="3877" w:name="_Toc37067735"/>
      <w:commentRangeStart w:id="3878"/>
      <w:r w:rsidRPr="00F537EB">
        <w:t>5.8.6.2</w:t>
      </w:r>
      <w:commentRangeEnd w:id="3878"/>
      <w:r w:rsidR="00D61EBB">
        <w:rPr>
          <w:rStyle w:val="CommentReference"/>
          <w:rFonts w:ascii="Times New Roman" w:eastAsia="SimSun" w:hAnsi="Times New Roman"/>
          <w:lang w:eastAsia="en-US"/>
        </w:rPr>
        <w:commentReference w:id="3878"/>
      </w:r>
      <w:r w:rsidRPr="00F537EB">
        <w:tab/>
        <w:t>Selection and reselection of synchronisation reference</w:t>
      </w:r>
      <w:bookmarkEnd w:id="3874"/>
      <w:bookmarkEnd w:id="3875"/>
      <w:bookmarkEnd w:id="3876"/>
      <w:bookmarkEnd w:id="387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79" w:name="OLE_LINK183"/>
      <w:bookmarkStart w:id="3880" w:name="OLE_LINK184"/>
      <w:bookmarkStart w:id="3881" w:name="OLE_LINK185"/>
      <w:r w:rsidRPr="00F537EB">
        <w:rPr>
          <w:i/>
        </w:rPr>
        <w:t>gnbEnb</w:t>
      </w:r>
      <w:bookmarkEnd w:id="3879"/>
      <w:bookmarkEnd w:id="3880"/>
      <w:bookmarkEnd w:id="388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83" w:author="V2X" w:date="2020-05-11T18:06:00Z">
        <w:r w:rsidR="007B43EF">
          <w:rPr>
            <w:i/>
            <w:lang w:eastAsia="zh-CN"/>
          </w:rPr>
          <w:t xml:space="preserve"> </w:t>
        </w:r>
      </w:ins>
      <w:ins w:id="388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8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6" w:author="V2X" w:date="2020-05-11T18:07:00Z">
        <w:r w:rsidRPr="00F537EB" w:rsidDel="007B43EF">
          <w:rPr>
            <w:lang w:eastAsia="zh-CN"/>
          </w:rPr>
          <w:delText xml:space="preserve">0 </w:delText>
        </w:r>
      </w:del>
      <w:ins w:id="388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8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91" w:author="V2X" w:date="2020-05-11T18:08:00Z">
        <w:r w:rsidRPr="00F537EB" w:rsidDel="007B43EF">
          <w:rPr>
            <w:lang w:eastAsia="zh-CN"/>
          </w:rPr>
          <w:delText xml:space="preserve">0 </w:delText>
        </w:r>
      </w:del>
      <w:ins w:id="389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9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9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7" w:author="V2X" w:date="2020-05-11T18:09:00Z">
        <w:r w:rsidRPr="00F537EB" w:rsidDel="007B43EF">
          <w:rPr>
            <w:lang w:eastAsia="zh-CN"/>
          </w:rPr>
          <w:delText xml:space="preserve">0 </w:delText>
        </w:r>
      </w:del>
      <w:ins w:id="389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99" w:name="_Toc36756929"/>
      <w:bookmarkStart w:id="3900" w:name="_Toc36836470"/>
      <w:bookmarkStart w:id="3901" w:name="_Toc36843447"/>
      <w:bookmarkStart w:id="3902" w:name="_Toc37067736"/>
      <w:r w:rsidRPr="00F537EB">
        <w:t>5.8.6.3</w:t>
      </w:r>
      <w:r w:rsidRPr="00F537EB">
        <w:tab/>
        <w:t>Sidelink communication transmission reference cell selection</w:t>
      </w:r>
      <w:bookmarkEnd w:id="3899"/>
      <w:bookmarkEnd w:id="3900"/>
      <w:bookmarkEnd w:id="3901"/>
      <w:bookmarkEnd w:id="390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03" w:name="_Toc36756930"/>
      <w:bookmarkStart w:id="3904" w:name="_Toc36836471"/>
      <w:bookmarkStart w:id="3905" w:name="_Toc36843448"/>
      <w:bookmarkStart w:id="3906" w:name="_Toc37067737"/>
      <w:commentRangeStart w:id="3907"/>
      <w:r w:rsidRPr="00F537EB">
        <w:t>5.8.7</w:t>
      </w:r>
      <w:r w:rsidRPr="00F537EB">
        <w:tab/>
        <w:t>Sidelink communication reception</w:t>
      </w:r>
      <w:bookmarkEnd w:id="3903"/>
      <w:bookmarkEnd w:id="3904"/>
      <w:bookmarkEnd w:id="3905"/>
      <w:bookmarkEnd w:id="3906"/>
      <w:commentRangeEnd w:id="3907"/>
      <w:r w:rsidR="001F77AF">
        <w:rPr>
          <w:rStyle w:val="CommentReference"/>
          <w:rFonts w:ascii="Times New Roman" w:eastAsia="SimSun" w:hAnsi="Times New Roman"/>
          <w:lang w:eastAsia="en-US"/>
        </w:rPr>
        <w:commentReference w:id="390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08" w:name="_Toc36756931"/>
      <w:bookmarkStart w:id="3909" w:name="_Toc36836472"/>
      <w:bookmarkStart w:id="3910" w:name="_Toc36843449"/>
      <w:bookmarkStart w:id="3911" w:name="_Toc37067738"/>
      <w:r w:rsidRPr="00F537EB">
        <w:t>5.8.8</w:t>
      </w:r>
      <w:r w:rsidRPr="00F537EB">
        <w:tab/>
        <w:t>Sidelink communication transmission</w:t>
      </w:r>
      <w:bookmarkEnd w:id="3908"/>
      <w:bookmarkEnd w:id="3909"/>
      <w:bookmarkEnd w:id="3910"/>
      <w:bookmarkEnd w:id="391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2"/>
      <w:r w:rsidRPr="00F537EB">
        <w:t xml:space="preserve">if the UE is configured with </w:t>
      </w:r>
      <w:r w:rsidRPr="00F537EB">
        <w:rPr>
          <w:i/>
        </w:rPr>
        <w:t>sl-ScheduledConfig</w:t>
      </w:r>
      <w:r w:rsidRPr="00F537EB">
        <w:t>:</w:t>
      </w:r>
      <w:commentRangeEnd w:id="3912"/>
      <w:r w:rsidR="0048510E">
        <w:rPr>
          <w:rStyle w:val="CommentReference"/>
          <w:rFonts w:eastAsia="SimSun"/>
          <w:lang w:eastAsia="en-US"/>
        </w:rPr>
        <w:commentReference w:id="391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1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14"/>
      <w:r w:rsidRPr="00F537EB">
        <w:rPr>
          <w:lang w:val="en-GB"/>
        </w:rPr>
        <w:t>if T310 for MCG expires</w:t>
      </w:r>
      <w:commentRangeEnd w:id="3914"/>
      <w:r w:rsidR="00C06C15">
        <w:rPr>
          <w:rStyle w:val="CommentReference"/>
          <w:rFonts w:eastAsia="SimSun"/>
          <w:lang w:val="en-GB" w:eastAsia="en-US"/>
        </w:rPr>
        <w:commentReference w:id="391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1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6" w:author="V2X" w:date="2020-05-11T18:10:00Z">
        <w:r w:rsidR="007B43EF">
          <w:rPr>
            <w:lang w:val="en-GB"/>
          </w:rPr>
          <w:t xml:space="preserve">RRC </w:t>
        </w:r>
      </w:ins>
      <w:r w:rsidRPr="00F537EB">
        <w:rPr>
          <w:lang w:val="en-GB"/>
        </w:rPr>
        <w:t xml:space="preserve">connection establishment or </w:t>
      </w:r>
      <w:ins w:id="391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1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1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20" w:name="_Toc36756932"/>
      <w:bookmarkStart w:id="3921" w:name="_Toc36836473"/>
      <w:bookmarkStart w:id="3922" w:name="_Toc36843450"/>
      <w:bookmarkStart w:id="392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20"/>
      <w:bookmarkEnd w:id="3921"/>
      <w:bookmarkEnd w:id="3922"/>
      <w:bookmarkEnd w:id="3923"/>
    </w:p>
    <w:p w14:paraId="088A5818" w14:textId="20C00C1A" w:rsidR="00333A90" w:rsidRPr="00F537EB" w:rsidRDefault="00333A90" w:rsidP="00333A90">
      <w:pPr>
        <w:pStyle w:val="Heading4"/>
      </w:pPr>
      <w:bookmarkStart w:id="3924" w:name="_Toc36756933"/>
      <w:bookmarkStart w:id="3925" w:name="_Toc36836474"/>
      <w:bookmarkStart w:id="3926" w:name="_Toc36843451"/>
      <w:bookmarkStart w:id="3927" w:name="_Toc37067740"/>
      <w:r w:rsidRPr="00F537EB">
        <w:t>5.8.9.1</w:t>
      </w:r>
      <w:r w:rsidRPr="00F537EB">
        <w:tab/>
        <w:t>Sidelink RRC reconfiguration</w:t>
      </w:r>
      <w:bookmarkEnd w:id="3924"/>
      <w:bookmarkEnd w:id="3925"/>
      <w:bookmarkEnd w:id="3926"/>
      <w:bookmarkEnd w:id="3927"/>
    </w:p>
    <w:p w14:paraId="3E623C41" w14:textId="6EB38989" w:rsidR="00333A90" w:rsidRPr="00F537EB" w:rsidRDefault="00333A90" w:rsidP="00333A90">
      <w:pPr>
        <w:pStyle w:val="Heading5"/>
      </w:pPr>
      <w:bookmarkStart w:id="3928" w:name="_Toc36756934"/>
      <w:bookmarkStart w:id="3929" w:name="_Toc36836475"/>
      <w:bookmarkStart w:id="3930" w:name="_Toc36843452"/>
      <w:bookmarkStart w:id="3931" w:name="_Toc37067741"/>
      <w:r w:rsidRPr="00F537EB">
        <w:rPr>
          <w:rFonts w:eastAsia="MS Mincho"/>
        </w:rPr>
        <w:t>5.8.9.1.1</w:t>
      </w:r>
      <w:r w:rsidRPr="00F537EB">
        <w:rPr>
          <w:rFonts w:eastAsia="MS Mincho"/>
        </w:rPr>
        <w:tab/>
      </w:r>
      <w:r w:rsidRPr="00F537EB">
        <w:t>General</w:t>
      </w:r>
      <w:bookmarkEnd w:id="3928"/>
      <w:bookmarkEnd w:id="3929"/>
      <w:bookmarkEnd w:id="3930"/>
      <w:bookmarkEnd w:id="3931"/>
    </w:p>
    <w:p w14:paraId="59AE518B" w14:textId="77777777" w:rsidR="00333A90" w:rsidRPr="00F537EB" w:rsidRDefault="00333A90" w:rsidP="00333A90">
      <w:pPr>
        <w:pStyle w:val="TH"/>
        <w:rPr>
          <w:noProof/>
        </w:rPr>
      </w:pPr>
    </w:p>
    <w:bookmarkStart w:id="3932"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6pt;height:106.35pt;mso-width-percent:0;mso-height-percent:0;mso-width-percent:0;mso-height-percent:0" o:ole="">
            <v:imagedata r:id="rId117" o:title=""/>
          </v:shape>
          <o:OLEObject Type="Embed" ProgID="Mscgen.Chart" ShapeID="_x0000_i1074" DrawAspect="Content" ObjectID="_1651573332" r:id="rId118"/>
        </w:object>
      </w:r>
      <w:bookmarkEnd w:id="393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5.95pt;height:106.35pt;mso-width-percent:0;mso-height-percent:0;mso-width-percent:0;mso-height-percent:0" o:ole="">
            <v:imagedata r:id="rId119" o:title=""/>
          </v:shape>
          <o:OLEObject Type="Embed" ProgID="Mscgen.Chart" ShapeID="_x0000_i1075" DrawAspect="Content" ObjectID="_1651573333"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3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34" w:author="V2X" w:date="2020-05-11T18:12:00Z">
        <w:r w:rsidR="007B43EF" w:rsidRPr="007C7C20">
          <w:rPr>
            <w:lang w:val="en-US"/>
          </w:rPr>
          <w:t xml:space="preserve">, </w:t>
        </w:r>
      </w:ins>
      <w:del w:id="3935" w:author="V2X" w:date="2020-05-11T18:12:00Z">
        <w:r w:rsidRPr="007C7C20">
          <w:rPr>
            <w:lang w:val="en-US"/>
          </w:rPr>
          <w:delText xml:space="preserve"> or </w:delText>
        </w:r>
      </w:del>
      <w:ins w:id="3936" w:author="V2X" w:date="2020-05-11T18:12:00Z">
        <w:r w:rsidR="007B43EF" w:rsidRPr="007C7C20">
          <w:rPr>
            <w:lang w:val="en-US"/>
          </w:rPr>
          <w:t xml:space="preserve">to </w:t>
        </w:r>
      </w:ins>
      <w:r w:rsidRPr="007C7C20">
        <w:rPr>
          <w:lang w:val="en-US"/>
        </w:rPr>
        <w:t xml:space="preserve">configure NR sidelink measurement and </w:t>
      </w:r>
      <w:ins w:id="3937" w:author="V2X" w:date="2020-05-11T18:12:00Z">
        <w:r w:rsidR="007B43EF" w:rsidRPr="007C7C20">
          <w:rPr>
            <w:rFonts w:eastAsia="SimSun"/>
            <w:lang w:val="en-US"/>
          </w:rPr>
          <w:t>reporting, to configure sidelink CSI reference signal resources</w:t>
        </w:r>
      </w:ins>
      <w:del w:id="393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39" w:author="V2X" w:date="2020-05-11T18:13:00Z">
        <w:r w:rsidR="007B43EF" w:rsidRPr="007C7C20">
          <w:rPr>
            <w:rFonts w:eastAsia="SimSun"/>
            <w:lang w:val="en-US"/>
          </w:rPr>
          <w:t>on the corresponding PC5-RRC connection</w:t>
        </w:r>
      </w:ins>
      <w:del w:id="394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1" w:author="V2X" w:date="2020-05-11T18:13:00Z"/>
        </w:rPr>
      </w:pPr>
      <w:r w:rsidRPr="00F537EB">
        <w:t>-</w:t>
      </w:r>
      <w:r w:rsidRPr="00F537EB">
        <w:tab/>
        <w:t>the configuration of the peer UE to peform NR sidelink measurement and report</w:t>
      </w:r>
      <w:ins w:id="3942" w:author="V2X" w:date="2020-05-11T18:13:00Z">
        <w:r w:rsidR="007B43EF">
          <w:t>;</w:t>
        </w:r>
      </w:ins>
    </w:p>
    <w:p w14:paraId="60263518" w14:textId="019AFAED" w:rsidR="00333A90" w:rsidRPr="00F537EB" w:rsidRDefault="007B43EF" w:rsidP="00333A90">
      <w:pPr>
        <w:pStyle w:val="B1"/>
        <w:rPr>
          <w:ins w:id="3943" w:author="V2X" w:date="2020-05-11T18:13:00Z"/>
        </w:rPr>
      </w:pPr>
      <w:ins w:id="394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4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46" w:name="_Toc36756935"/>
      <w:bookmarkStart w:id="3947" w:name="_Toc36836476"/>
      <w:bookmarkStart w:id="3948" w:name="_Toc36843453"/>
      <w:bookmarkStart w:id="394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46"/>
      <w:bookmarkEnd w:id="3947"/>
      <w:bookmarkEnd w:id="3948"/>
      <w:bookmarkEnd w:id="3949"/>
      <w:commentRangeStart w:id="3950"/>
      <w:commentRangeEnd w:id="3950"/>
      <w:r w:rsidR="00903C3B">
        <w:rPr>
          <w:rStyle w:val="CommentReference"/>
          <w:rFonts w:ascii="Times New Roman" w:eastAsiaTheme="minorEastAsia" w:hAnsi="Times New Roman"/>
          <w:lang w:eastAsia="en-US"/>
        </w:rPr>
        <w:commentReference w:id="395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1" w:author="V2X" w:date="2020-05-11T18:14:00Z"/>
        </w:rPr>
      </w:pPr>
      <w:del w:id="395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53"/>
        <w:r w:rsidRPr="00F537EB">
          <w:delText>configured</w:delText>
        </w:r>
        <w:commentRangeEnd w:id="3953"/>
        <w:r w:rsidR="002717B0">
          <w:rPr>
            <w:rStyle w:val="CommentReference"/>
            <w:rFonts w:eastAsia="SimSun"/>
            <w:lang w:eastAsia="en-US"/>
          </w:rPr>
          <w:commentReference w:id="3953"/>
        </w:r>
        <w:r w:rsidRPr="00F537EB">
          <w:delText>:</w:delText>
        </w:r>
      </w:del>
    </w:p>
    <w:p w14:paraId="40178CD5" w14:textId="382F7955" w:rsidR="00333A90" w:rsidRPr="00F537EB" w:rsidRDefault="00333A90" w:rsidP="007B43EF">
      <w:pPr>
        <w:pStyle w:val="B1"/>
        <w:rPr>
          <w:ins w:id="3954" w:author="V2X" w:date="2020-05-11T18:15:00Z"/>
        </w:rPr>
      </w:pPr>
      <w:del w:id="3955" w:author="V2X" w:date="2020-05-11T18:14:00Z">
        <w:r w:rsidRPr="00F537EB">
          <w:delText>2</w:delText>
        </w:r>
      </w:del>
      <w:ins w:id="395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58" w:author="V2X" w:date="2020-05-11T18:15:00Z"/>
          <w:rFonts w:eastAsia="SimSun"/>
          <w:lang w:val="en-US"/>
        </w:rPr>
      </w:pPr>
      <w:ins w:id="395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1" w:author="V2X" w:date="2020-05-11T18:17:00Z">
        <w:r w:rsidRPr="00F537EB">
          <w:delText xml:space="preserve"> associated with the sidelink DRB</w:delText>
        </w:r>
        <w:commentRangeStart w:id="3962"/>
        <w:commentRangeEnd w:id="3962"/>
        <w:r w:rsidR="006A7890">
          <w:rPr>
            <w:rStyle w:val="CommentReference"/>
            <w:rFonts w:eastAsia="SimSun"/>
            <w:lang w:eastAsia="en-US"/>
          </w:rPr>
          <w:commentReference w:id="396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63" w:name="_Toc36756936"/>
      <w:bookmarkStart w:id="3964" w:name="_Toc36836477"/>
      <w:bookmarkStart w:id="3965" w:name="_Toc36843454"/>
      <w:bookmarkStart w:id="396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63"/>
      <w:bookmarkEnd w:id="3964"/>
      <w:bookmarkEnd w:id="3965"/>
      <w:bookmarkEnd w:id="396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7" w:author="V2X" w:date="2020-05-11T18:18:00Z"/>
          <w:rFonts w:eastAsia="SimSun"/>
          <w:lang w:val="en-US"/>
        </w:rPr>
      </w:pPr>
      <w:ins w:id="396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69" w:author="V2X" w:date="2020-05-11T18:18:00Z"/>
          <w:lang w:val="en-US"/>
        </w:rPr>
      </w:pPr>
      <w:ins w:id="397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71" w:author="V2X" w:date="2020-05-11T18:18:00Z"/>
          <w:lang w:val="en-US"/>
        </w:rPr>
      </w:pPr>
      <w:r w:rsidRPr="007C7C20">
        <w:rPr>
          <w:lang w:val="en-US"/>
        </w:rPr>
        <w:t>3&gt;</w:t>
      </w:r>
      <w:r w:rsidRPr="007C7C20">
        <w:rPr>
          <w:lang w:val="en-US"/>
        </w:rPr>
        <w:tab/>
      </w:r>
      <w:ins w:id="397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73" w:author="V2X" w:date="2020-05-11T18:18:00Z">
        <w:r>
          <w:t xml:space="preserve">4&gt; </w:t>
        </w:r>
      </w:ins>
      <w:r w:rsidR="00333A90" w:rsidRPr="00F537EB">
        <w:t xml:space="preserve">apply the </w:t>
      </w:r>
      <w:ins w:id="397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7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76" w:author="V2X" w:date="2020-05-11T18:19:00Z"/>
          <w:lang w:val="en-US"/>
        </w:rPr>
      </w:pPr>
      <w:r w:rsidRPr="007C7C20">
        <w:rPr>
          <w:lang w:val="en-US"/>
        </w:rPr>
        <w:t>3&gt;</w:t>
      </w:r>
      <w:r w:rsidRPr="007C7C20">
        <w:rPr>
          <w:lang w:val="en-US"/>
        </w:rPr>
        <w:tab/>
      </w:r>
      <w:ins w:id="397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78" w:author="V2X" w:date="2020-05-11T18:21:00Z"/>
        </w:rPr>
      </w:pPr>
      <w:ins w:id="3979" w:author="V2X" w:date="2020-05-11T18:19:00Z">
        <w:r w:rsidRPr="007B4FBC">
          <w:rPr>
            <w:rFonts w:eastAsia="바탕"/>
            <w:noProof/>
          </w:rPr>
          <w:t xml:space="preserve">4&gt; </w:t>
        </w:r>
      </w:ins>
      <w:del w:id="3980" w:author="V2X" w:date="2020-05-11T18:20:00Z">
        <w:r w:rsidR="00333A90" w:rsidRPr="00F537EB" w:rsidDel="007B43EF">
          <w:delText xml:space="preserve">apply </w:delText>
        </w:r>
      </w:del>
      <w:ins w:id="3981" w:author="V2X" w:date="2020-05-11T18:20:00Z">
        <w:r>
          <w:t>add</w:t>
        </w:r>
        <w:r w:rsidRPr="00F537EB">
          <w:t xml:space="preserve"> </w:t>
        </w:r>
      </w:ins>
      <w:r w:rsidR="00333A90" w:rsidRPr="00F537EB">
        <w:t xml:space="preserve">the </w:t>
      </w:r>
      <w:ins w:id="3982"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3983" w:author="V2X" w:date="2020-05-11T18:20:00Z">
        <w:r w:rsidRPr="007B4FBC">
          <w:rPr>
            <w:rFonts w:eastAsia="바탕"/>
            <w:noProof/>
          </w:rPr>
          <w:t>to the corresponding sidelink DRB</w:t>
        </w:r>
      </w:ins>
      <w:del w:id="398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85" w:author="V2X" w:date="2020-05-11T18:21:00Z"/>
          <w:lang w:val="en-US"/>
        </w:rPr>
      </w:pPr>
      <w:ins w:id="398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7" w:author="V2X" w:date="2020-05-11T18:21:00Z"/>
          <w:rFonts w:eastAsia="바탕"/>
          <w:noProof/>
          <w:lang w:val="en-US"/>
        </w:rPr>
      </w:pPr>
      <w:ins w:id="3988"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3989" w:author="V2X" w:date="2020-05-11T18:21:00Z"/>
          <w:lang w:val="en-US"/>
        </w:rPr>
      </w:pPr>
      <w:ins w:id="399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1" w:author="V2X" w:date="2020-05-11T18:21:00Z"/>
          <w:rFonts w:eastAsia="바탕"/>
          <w:noProof/>
          <w:lang w:val="en-US"/>
        </w:rPr>
      </w:pPr>
      <w:ins w:id="3992"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3993" w:author="V2X" w:date="2020-05-11T18:21:00Z"/>
          <w:lang w:val="en-US"/>
        </w:rPr>
      </w:pPr>
      <w:ins w:id="399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95"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3996" w:author="V2X" w:date="2020-05-11T18:21:00Z"/>
        </w:rPr>
      </w:pPr>
      <w:del w:id="399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98" w:author="V2X" w:date="2020-05-11T18:21:00Z"/>
          <w:lang w:val="en-US"/>
        </w:rPr>
      </w:pPr>
      <w:ins w:id="399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0" w:author="V2X" w:date="2020-05-11T18:21:00Z"/>
          <w:lang w:val="en-US"/>
        </w:rPr>
      </w:pPr>
      <w:ins w:id="400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2" w:author="V2X" w:date="2020-05-11T18:21:00Z"/>
          <w:lang w:val="en-US"/>
        </w:rPr>
      </w:pPr>
      <w:ins w:id="400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04" w:author="V2X" w:date="2020-05-11T18:21:00Z"/>
          <w:rFonts w:eastAsia="바탕"/>
          <w:noProof/>
          <w:lang w:val="en-US"/>
        </w:rPr>
      </w:pPr>
      <w:ins w:id="400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06"/>
      <w:commentRangeEnd w:id="4006"/>
      <w:r w:rsidR="005178B7">
        <w:rPr>
          <w:rStyle w:val="CommentReference"/>
          <w:rFonts w:eastAsia="SimSun"/>
          <w:lang w:eastAsia="en-US"/>
        </w:rPr>
        <w:commentReference w:id="4006"/>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07" w:name="_Toc36756937"/>
      <w:bookmarkStart w:id="4008" w:name="_Toc36836478"/>
      <w:bookmarkStart w:id="4009" w:name="_Toc36843455"/>
      <w:bookmarkStart w:id="4010" w:name="_Toc37067744"/>
      <w:r w:rsidRPr="00F537EB">
        <w:rPr>
          <w:rFonts w:eastAsia="MS Mincho"/>
        </w:rPr>
        <w:t>5.8.9.1.4</w:t>
      </w:r>
      <w:r w:rsidRPr="00F537EB">
        <w:rPr>
          <w:rFonts w:eastAsia="MS Mincho"/>
        </w:rPr>
        <w:tab/>
      </w:r>
      <w:commentRangeStart w:id="4011"/>
      <w:r w:rsidRPr="00F537EB">
        <w:rPr>
          <w:rFonts w:eastAsia="MS Mincho"/>
        </w:rPr>
        <w:t>Sidelink DRB release</w:t>
      </w:r>
      <w:bookmarkEnd w:id="4007"/>
      <w:bookmarkEnd w:id="4008"/>
      <w:bookmarkEnd w:id="4009"/>
      <w:bookmarkEnd w:id="4010"/>
      <w:commentRangeEnd w:id="4011"/>
      <w:r w:rsidR="00C06C15">
        <w:rPr>
          <w:rStyle w:val="CommentReference"/>
          <w:rFonts w:ascii="Times New Roman" w:eastAsia="SimSun" w:hAnsi="Times New Roman"/>
          <w:lang w:eastAsia="en-US"/>
        </w:rPr>
        <w:commentReference w:id="4011"/>
      </w:r>
    </w:p>
    <w:p w14:paraId="6E06DCF8" w14:textId="1B8576DB" w:rsidR="00333A90" w:rsidRPr="00F537EB" w:rsidRDefault="00333A90" w:rsidP="00333A90">
      <w:pPr>
        <w:pStyle w:val="Heading6"/>
        <w:rPr>
          <w:sz w:val="22"/>
        </w:rPr>
      </w:pPr>
      <w:bookmarkStart w:id="4012" w:name="_Toc36756938"/>
      <w:bookmarkStart w:id="4013" w:name="_Toc36836479"/>
      <w:bookmarkStart w:id="4014" w:name="_Toc36843456"/>
      <w:bookmarkStart w:id="4015" w:name="_Toc37067745"/>
      <w:r w:rsidRPr="00F537EB">
        <w:rPr>
          <w:sz w:val="22"/>
        </w:rPr>
        <w:t>5.8.9.1.4.1</w:t>
      </w:r>
      <w:r w:rsidRPr="00F537EB">
        <w:rPr>
          <w:sz w:val="22"/>
        </w:rPr>
        <w:tab/>
        <w:t>Sidelink DRB release conditions</w:t>
      </w:r>
      <w:bookmarkEnd w:id="4012"/>
      <w:bookmarkEnd w:id="4013"/>
      <w:bookmarkEnd w:id="4014"/>
      <w:bookmarkEnd w:id="401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17"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1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19"/>
      <w:commentRangeEnd w:id="4019"/>
      <w:ins w:id="4020" w:author="" w:date="2020-05-15T20:48:00Z">
        <w:r w:rsidR="006F1F8D">
          <w:rPr>
            <w:rStyle w:val="CommentReference"/>
            <w:rFonts w:eastAsia="SimSun"/>
            <w:szCs w:val="20"/>
            <w:lang w:val="en-GB" w:eastAsia="en-US"/>
          </w:rPr>
          <w:commentReference w:id="4019"/>
        </w:r>
      </w:ins>
      <w:ins w:id="4021"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22" w:name="_Toc36756939"/>
      <w:bookmarkStart w:id="4023" w:name="_Toc36836480"/>
      <w:bookmarkStart w:id="4024" w:name="_Toc36843457"/>
      <w:bookmarkStart w:id="4025" w:name="_Toc37067746"/>
      <w:r w:rsidRPr="00F537EB">
        <w:rPr>
          <w:sz w:val="22"/>
        </w:rPr>
        <w:t>5.8.9.1.4.2</w:t>
      </w:r>
      <w:r w:rsidRPr="00F537EB">
        <w:rPr>
          <w:sz w:val="22"/>
        </w:rPr>
        <w:tab/>
        <w:t>Sidelink DRB release operations</w:t>
      </w:r>
      <w:bookmarkEnd w:id="4022"/>
      <w:bookmarkEnd w:id="4023"/>
      <w:bookmarkEnd w:id="4024"/>
      <w:bookmarkEnd w:id="4025"/>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6" w:author="V2X" w:date="2020-05-11T18:22:00Z"/>
          <w:rFonts w:eastAsia="바탕"/>
          <w:noProof/>
        </w:rPr>
      </w:pPr>
      <w:del w:id="4027"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28" w:author="V2X" w:date="2020-05-11T18:24:00Z"/>
        </w:rPr>
      </w:pPr>
      <w:del w:id="4029" w:author="V2X" w:date="2020-05-11T18:22:00Z">
        <w:r w:rsidRPr="00F537EB">
          <w:delText>1</w:delText>
        </w:r>
      </w:del>
      <w:ins w:id="4030"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3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2" w:author="V2X" w:date="2020-05-11T18:24:00Z"/>
          <w:rFonts w:eastAsia="바탕"/>
          <w:noProof/>
          <w:lang w:val="en-US"/>
        </w:rPr>
      </w:pPr>
      <w:ins w:id="4033"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34"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35" w:author="V2X" w:date="2020-05-11T18:24:00Z">
        <w:r w:rsidRPr="00F537EB" w:rsidDel="007B43EF">
          <w:rPr>
            <w:rFonts w:eastAsia="바탕"/>
            <w:noProof/>
          </w:rPr>
          <w:delText>1</w:delText>
        </w:r>
      </w:del>
      <w:ins w:id="4036"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37" w:author="V2X" w:date="2020-05-11T18:25:00Z"/>
          <w:rFonts w:eastAsia="바탕"/>
          <w:noProof/>
        </w:rPr>
      </w:pPr>
      <w:del w:id="4038" w:author="V2X" w:date="2020-05-11T18:24:00Z">
        <w:r w:rsidRPr="00F537EB">
          <w:rPr>
            <w:rFonts w:eastAsia="바탕"/>
            <w:noProof/>
          </w:rPr>
          <w:delText>2</w:delText>
        </w:r>
      </w:del>
      <w:ins w:id="4039"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40" w:author="V2X" w:date="2020-05-11T18:25:00Z"/>
          <w:rFonts w:eastAsia="바탕"/>
          <w:noProof/>
          <w:lang w:val="en-US"/>
        </w:rPr>
      </w:pPr>
      <w:bookmarkStart w:id="4041" w:name="_Hlk37403936"/>
      <w:ins w:id="4042"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43"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41"/>
    </w:p>
    <w:p w14:paraId="4632913F" w14:textId="77777777" w:rsidR="00333A90" w:rsidRPr="00F537EB" w:rsidRDefault="00333A90" w:rsidP="00AB77CA">
      <w:pPr>
        <w:pStyle w:val="B2"/>
        <w:rPr>
          <w:del w:id="4044" w:author="V2X" w:date="2020-05-11T18:25:00Z"/>
          <w:rFonts w:eastAsia="바탕"/>
          <w:noProof/>
        </w:rPr>
      </w:pPr>
      <w:r w:rsidRPr="00F537EB">
        <w:rPr>
          <w:rFonts w:eastAsia="바탕"/>
          <w:noProof/>
        </w:rPr>
        <w:t>2&gt;</w:t>
      </w:r>
      <w:r w:rsidRPr="00F537EB">
        <w:rPr>
          <w:rFonts w:eastAsia="바탕"/>
          <w:noProof/>
        </w:rPr>
        <w:tab/>
      </w:r>
      <w:del w:id="4045"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46" w:author="V2X" w:date="2020-05-11T18:25:00Z">
        <w:r w:rsidRPr="00F537EB">
          <w:rPr>
            <w:rFonts w:eastAsia="바탕"/>
            <w:noProof/>
          </w:rPr>
          <w:delText xml:space="preserve">3&gt; </w:delText>
        </w:r>
      </w:del>
      <w:r w:rsidRPr="00F537EB">
        <w:rPr>
          <w:rFonts w:eastAsia="바탕"/>
          <w:noProof/>
        </w:rPr>
        <w:t>perform the sidelink UE information procedure in sub-c</w:t>
      </w:r>
      <w:ins w:id="4047" w:author="V2X" w:date="2020-05-11T18:25:00Z">
        <w:r w:rsidR="007B43EF">
          <w:rPr>
            <w:rFonts w:eastAsia="바탕"/>
            <w:noProof/>
          </w:rPr>
          <w:t>l</w:t>
        </w:r>
      </w:ins>
      <w:r w:rsidRPr="00F537EB">
        <w:rPr>
          <w:rFonts w:eastAsia="바탕"/>
          <w:noProof/>
        </w:rPr>
        <w:t>a</w:t>
      </w:r>
      <w:del w:id="4048" w:author="V2X" w:date="2020-05-11T18:25:00Z">
        <w:r w:rsidRPr="00F537EB" w:rsidDel="007B43EF">
          <w:rPr>
            <w:rFonts w:eastAsia="바탕"/>
            <w:noProof/>
          </w:rPr>
          <w:delText>l</w:delText>
        </w:r>
      </w:del>
      <w:r w:rsidRPr="00F537EB">
        <w:rPr>
          <w:rFonts w:eastAsia="바탕"/>
          <w:noProof/>
        </w:rPr>
        <w:t>use 5.8.3 for unicast if need</w:t>
      </w:r>
      <w:ins w:id="4049"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Heading5"/>
        <w:rPr>
          <w:rFonts w:eastAsia="MS Mincho"/>
        </w:rPr>
      </w:pPr>
      <w:bookmarkStart w:id="4050" w:name="_Toc36756940"/>
      <w:bookmarkStart w:id="4051" w:name="_Toc36836481"/>
      <w:bookmarkStart w:id="4052" w:name="_Toc36843458"/>
      <w:bookmarkStart w:id="4053" w:name="_Toc37067747"/>
      <w:r w:rsidRPr="00F537EB">
        <w:rPr>
          <w:rFonts w:eastAsia="MS Mincho"/>
        </w:rPr>
        <w:t>5.8.9.1.5</w:t>
      </w:r>
      <w:r w:rsidRPr="00F537EB">
        <w:rPr>
          <w:rFonts w:eastAsia="MS Mincho"/>
        </w:rPr>
        <w:tab/>
      </w:r>
      <w:commentRangeStart w:id="4054"/>
      <w:r w:rsidRPr="00F537EB">
        <w:rPr>
          <w:rFonts w:eastAsia="MS Mincho"/>
        </w:rPr>
        <w:t>Sidelink DRB addition/modification</w:t>
      </w:r>
      <w:bookmarkEnd w:id="4050"/>
      <w:bookmarkEnd w:id="4051"/>
      <w:bookmarkEnd w:id="4052"/>
      <w:bookmarkEnd w:id="4053"/>
      <w:commentRangeEnd w:id="4054"/>
      <w:r w:rsidR="00C06C15">
        <w:rPr>
          <w:rStyle w:val="CommentReference"/>
          <w:rFonts w:ascii="Times New Roman" w:eastAsia="SimSun" w:hAnsi="Times New Roman"/>
          <w:lang w:eastAsia="en-US"/>
        </w:rPr>
        <w:commentReference w:id="4054"/>
      </w:r>
    </w:p>
    <w:p w14:paraId="27A57F5C" w14:textId="77777777" w:rsidR="00333A90" w:rsidRPr="00F537EB" w:rsidRDefault="00333A90" w:rsidP="00333A90">
      <w:pPr>
        <w:rPr>
          <w:del w:id="4055" w:author="V2X" w:date="2020-05-11T18:26:00Z"/>
          <w:lang w:eastAsia="zh-CN"/>
        </w:rPr>
      </w:pPr>
      <w:del w:id="405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57" w:name="_Toc36756941"/>
      <w:bookmarkStart w:id="4058" w:name="_Toc36836482"/>
      <w:bookmarkStart w:id="4059" w:name="_Toc36843459"/>
      <w:bookmarkStart w:id="4060" w:name="_Toc37067748"/>
      <w:r w:rsidRPr="00F537EB">
        <w:rPr>
          <w:sz w:val="22"/>
        </w:rPr>
        <w:t>5.8.9.1.5.1</w:t>
      </w:r>
      <w:r w:rsidRPr="00F537EB">
        <w:rPr>
          <w:sz w:val="22"/>
        </w:rPr>
        <w:tab/>
        <w:t>Sidelink DRB addition/modification conditions</w:t>
      </w:r>
      <w:bookmarkEnd w:id="4057"/>
      <w:bookmarkEnd w:id="4058"/>
      <w:bookmarkEnd w:id="4059"/>
      <w:bookmarkEnd w:id="406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Heading6"/>
        <w:rPr>
          <w:sz w:val="22"/>
        </w:rPr>
      </w:pPr>
      <w:bookmarkStart w:id="4061" w:name="_Toc36756942"/>
      <w:bookmarkStart w:id="4062" w:name="_Toc36836483"/>
      <w:bookmarkStart w:id="4063" w:name="_Toc36843460"/>
      <w:bookmarkStart w:id="4064" w:name="_Toc37067749"/>
      <w:r w:rsidRPr="00F537EB">
        <w:rPr>
          <w:sz w:val="22"/>
        </w:rPr>
        <w:t>5.8.9.1.5.2</w:t>
      </w:r>
      <w:r w:rsidRPr="00F537EB">
        <w:rPr>
          <w:sz w:val="22"/>
        </w:rPr>
        <w:tab/>
        <w:t>Sidelink DRB addition/modification operations</w:t>
      </w:r>
      <w:bookmarkEnd w:id="4061"/>
      <w:bookmarkEnd w:id="4062"/>
      <w:bookmarkEnd w:id="4063"/>
      <w:bookmarkEnd w:id="4064"/>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w:t>
      </w:r>
      <w:r w:rsidRPr="00F537EB">
        <w:lastRenderedPageBreak/>
        <w:t xml:space="preserve">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65" w:author="V2X" w:date="2020-05-11T18:26:00Z">
        <w:r w:rsidRPr="00F537EB">
          <w:rPr>
            <w:rFonts w:eastAsia="바탕"/>
            <w:noProof/>
          </w:rPr>
          <w:delText xml:space="preserve">accoicated </w:delText>
        </w:r>
      </w:del>
      <w:ins w:id="4066"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67"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Heading5"/>
        <w:rPr>
          <w:rFonts w:eastAsia="MS Mincho"/>
        </w:rPr>
      </w:pPr>
      <w:bookmarkStart w:id="4068" w:name="_Toc36756943"/>
      <w:bookmarkStart w:id="4069" w:name="_Toc36836484"/>
      <w:bookmarkStart w:id="4070" w:name="_Toc36843461"/>
      <w:bookmarkStart w:id="4071" w:name="_Toc37067750"/>
      <w:moveToRangeStart w:id="4072" w:author="V2X" w:date="2020-05-11T18:27:00Z" w:name="move40114090"/>
      <w:moveTo w:id="4073" w:author="V2X" w:date="2020-05-11T18:27:00Z">
        <w:r w:rsidRPr="00F537EB">
          <w:rPr>
            <w:rFonts w:eastAsia="MS Mincho"/>
          </w:rPr>
          <w:lastRenderedPageBreak/>
          <w:t>5.8.9.1.</w:t>
        </w:r>
      </w:moveTo>
      <w:ins w:id="4074" w:author="V2X" w:date="2020-05-11T18:28:00Z">
        <w:r w:rsidRPr="00F537EB">
          <w:rPr>
            <w:rFonts w:eastAsia="MS Mincho"/>
          </w:rPr>
          <w:t>6</w:t>
        </w:r>
      </w:ins>
      <w:moveTo w:id="407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76" w:author="V2X" w:date="2020-05-11T18:27:00Z">
        <w:r w:rsidRPr="007C7C20">
          <w:rPr>
            <w:lang w:val="en-US"/>
          </w:rPr>
          <w:t>The UE shall:</w:t>
        </w:r>
      </w:moveTo>
    </w:p>
    <w:p w14:paraId="358E6857" w14:textId="77777777" w:rsidR="007B43EF" w:rsidRPr="00F537EB" w:rsidRDefault="007B43EF" w:rsidP="007B43EF">
      <w:pPr>
        <w:pStyle w:val="B1"/>
      </w:pPr>
      <w:moveTo w:id="407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7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7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1" w:author="V2X" w:date="2020-05-11T18:27:00Z">
        <w:r w:rsidRPr="00F537EB">
          <w:t>1&gt;</w:t>
        </w:r>
        <w:r w:rsidRPr="00F537EB">
          <w:tab/>
        </w:r>
        <w:commentRangeStart w:id="4082"/>
        <w:r w:rsidRPr="00F537EB">
          <w:t xml:space="preserve">if a PC5-S transmission release </w:t>
        </w:r>
      </w:moveTo>
      <w:commentRangeEnd w:id="4082"/>
      <w:r w:rsidR="00ED5A49">
        <w:rPr>
          <w:rStyle w:val="CommentReference"/>
          <w:rFonts w:eastAsia="SimSun"/>
          <w:lang w:eastAsia="en-US"/>
        </w:rPr>
        <w:commentReference w:id="4082"/>
      </w:r>
      <w:moveTo w:id="4083" w:author="V2X" w:date="2020-05-11T18:27:00Z">
        <w:r w:rsidRPr="00F537EB">
          <w:t>for a specific destination is requested by upper layers:</w:t>
        </w:r>
      </w:moveTo>
    </w:p>
    <w:p w14:paraId="25F89E6B" w14:textId="77777777" w:rsidR="007B43EF" w:rsidRPr="00F537EB" w:rsidRDefault="007B43EF" w:rsidP="007B43EF">
      <w:pPr>
        <w:pStyle w:val="B2"/>
      </w:pPr>
      <w:moveTo w:id="408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2"/>
    <w:p w14:paraId="661DE812" w14:textId="6142455A" w:rsidR="00333A90" w:rsidRPr="00F537EB" w:rsidRDefault="00333A90" w:rsidP="00333A90">
      <w:pPr>
        <w:pStyle w:val="Heading5"/>
        <w:rPr>
          <w:rFonts w:eastAsia="MS Mincho"/>
        </w:rPr>
      </w:pPr>
      <w:r w:rsidRPr="00F537EB">
        <w:rPr>
          <w:rFonts w:eastAsia="MS Mincho"/>
        </w:rPr>
        <w:t>5.8.9.1.</w:t>
      </w:r>
      <w:del w:id="4085" w:author="V2X" w:date="2020-05-11T18:28:00Z">
        <w:r w:rsidRPr="00F537EB" w:rsidDel="007B43EF">
          <w:rPr>
            <w:rFonts w:eastAsia="MS Mincho"/>
          </w:rPr>
          <w:delText>6</w:delText>
        </w:r>
      </w:del>
      <w:ins w:id="4086" w:author="V2X" w:date="2020-05-11T18:28:00Z">
        <w:r w:rsidR="007B43EF">
          <w:rPr>
            <w:rFonts w:eastAsia="MS Mincho"/>
          </w:rPr>
          <w:t>7</w:t>
        </w:r>
      </w:ins>
      <w:r w:rsidRPr="00F537EB">
        <w:rPr>
          <w:rFonts w:eastAsia="MS Mincho"/>
        </w:rPr>
        <w:tab/>
        <w:t>Sidelink SRB addition</w:t>
      </w:r>
      <w:bookmarkEnd w:id="4068"/>
      <w:bookmarkEnd w:id="4069"/>
      <w:bookmarkEnd w:id="4070"/>
      <w:bookmarkEnd w:id="407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7" w:author="V2X" w:date="2020-05-11T18:28:00Z">
        <w:r w:rsidRPr="00F537EB">
          <w:delText xml:space="preserve">sidelink SRB for </w:delText>
        </w:r>
      </w:del>
      <w:r w:rsidRPr="00F537EB">
        <w:t>PC5-S message for a specific destination is requested by upper layers</w:t>
      </w:r>
      <w:ins w:id="4088" w:author="V2X" w:date="2020-05-11T18:28:00Z">
        <w:r w:rsidR="007B43EF">
          <w:t xml:space="preserve"> for </w:t>
        </w:r>
      </w:ins>
      <w:ins w:id="408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90" w:name="_Toc36756944"/>
      <w:bookmarkStart w:id="4091" w:name="_Toc36836485"/>
      <w:bookmarkStart w:id="4092" w:name="_Toc36843462"/>
      <w:bookmarkStart w:id="4093" w:name="_Toc37067751"/>
      <w:moveFromRangeStart w:id="4094" w:author="V2X" w:date="2020-05-11T18:27:00Z" w:name="move40114090"/>
      <w:moveFrom w:id="4095" w:author="V2X" w:date="2020-05-11T18:27:00Z">
        <w:r w:rsidRPr="00F537EB">
          <w:rPr>
            <w:rFonts w:eastAsia="MS Mincho"/>
          </w:rPr>
          <w:t>5.8.9.1.7</w:t>
        </w:r>
        <w:r w:rsidRPr="00F537EB">
          <w:rPr>
            <w:rFonts w:eastAsia="MS Mincho"/>
          </w:rPr>
          <w:tab/>
          <w:t>Sidelink SRB release</w:t>
        </w:r>
      </w:moveFrom>
      <w:bookmarkEnd w:id="4090"/>
      <w:bookmarkEnd w:id="4091"/>
      <w:bookmarkEnd w:id="4092"/>
      <w:bookmarkEnd w:id="4093"/>
    </w:p>
    <w:p w14:paraId="5BF0FC10" w14:textId="77777777" w:rsidR="00333A90" w:rsidRPr="004766C1" w:rsidRDefault="00333A90" w:rsidP="00333A90">
      <w:pPr>
        <w:rPr>
          <w:lang w:val="en-US"/>
        </w:rPr>
      </w:pPr>
      <w:moveFrom w:id="4096" w:author="V2X" w:date="2020-05-11T18:27:00Z">
        <w:r w:rsidRPr="004766C1">
          <w:rPr>
            <w:lang w:val="en-US"/>
          </w:rPr>
          <w:t>The UE shall:</w:t>
        </w:r>
      </w:moveFrom>
    </w:p>
    <w:p w14:paraId="4702D58B" w14:textId="77777777" w:rsidR="00333A90" w:rsidRPr="00F537EB" w:rsidRDefault="00333A90" w:rsidP="00333A90">
      <w:pPr>
        <w:pStyle w:val="B1"/>
      </w:pPr>
      <w:moveFrom w:id="409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9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9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03" w:name="_Toc36756945"/>
      <w:bookmarkStart w:id="4104" w:name="_Toc36836486"/>
      <w:bookmarkStart w:id="4105" w:name="_Toc36843463"/>
      <w:bookmarkStart w:id="4106" w:name="_Toc37067752"/>
      <w:moveFromRangeEnd w:id="4094"/>
      <w:r w:rsidRPr="00F537EB">
        <w:rPr>
          <w:rFonts w:eastAsia="MS Mincho"/>
        </w:rPr>
        <w:t>5.8.9.1.8</w:t>
      </w:r>
      <w:r w:rsidRPr="00F537EB">
        <w:rPr>
          <w:rFonts w:eastAsia="MS Mincho"/>
        </w:rPr>
        <w:tab/>
      </w:r>
      <w:ins w:id="410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08" w:author="V2X" w:date="2020-05-11T18:29:00Z">
        <w:r w:rsidRPr="00F537EB">
          <w:rPr>
            <w:rFonts w:eastAsia="MS Mincho"/>
          </w:rPr>
          <w:delText>S</w:delText>
        </w:r>
        <w:r w:rsidRPr="00F537EB">
          <w:delText>idelink RRC reconfiguration failure</w:delText>
        </w:r>
        <w:bookmarkEnd w:id="4103"/>
        <w:bookmarkEnd w:id="4104"/>
        <w:bookmarkEnd w:id="4105"/>
        <w:bookmarkEnd w:id="4106"/>
        <w:commentRangeStart w:id="4109"/>
        <w:commentRangeEnd w:id="4109"/>
        <w:r w:rsidR="00903C3B">
          <w:rPr>
            <w:rStyle w:val="CommentReference"/>
            <w:rFonts w:ascii="Times New Roman" w:eastAsiaTheme="minorEastAsia" w:hAnsi="Times New Roman"/>
            <w:lang w:eastAsia="en-US"/>
          </w:rPr>
          <w:commentReference w:id="410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0" w:author="V2X" w:date="2020-05-11T18:30:00Z">
        <w:r w:rsidRPr="00F537EB">
          <w:delText>2</w:delText>
        </w:r>
      </w:del>
      <w:ins w:id="411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2" w:author="V2X" w:date="2020-05-11T18:30:00Z">
        <w:r w:rsidRPr="00F537EB">
          <w:delText xml:space="preserve">X </w:delText>
        </w:r>
      </w:del>
      <w:ins w:id="411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14" w:author="V2X" w:date="2020-05-11T18:30:00Z"/>
          <w:color w:val="auto"/>
        </w:rPr>
      </w:pPr>
      <w:del w:id="411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16" w:name="_Toc36756946"/>
      <w:bookmarkStart w:id="4117" w:name="_Toc36836487"/>
      <w:bookmarkStart w:id="4118" w:name="_Toc36843464"/>
      <w:bookmarkStart w:id="411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16"/>
      <w:bookmarkEnd w:id="4117"/>
      <w:bookmarkEnd w:id="4118"/>
      <w:bookmarkEnd w:id="411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1" w:author="V2X" w:date="2020-05-11T18:30:00Z"/>
        </w:rPr>
      </w:pPr>
      <w:ins w:id="412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23" w:author="V2X" w:date="2020-05-11T18:30:00Z"/>
          <w:rFonts w:ascii="Arial" w:eastAsia="MS Mincho" w:hAnsi="Arial"/>
          <w:sz w:val="22"/>
          <w:lang w:val="en-US"/>
        </w:rPr>
      </w:pPr>
      <w:ins w:id="412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25"/>
      <w:commentRangeEnd w:id="4125"/>
      <w:r w:rsidR="00C2257A">
        <w:rPr>
          <w:rStyle w:val="CommentReference"/>
          <w:rFonts w:eastAsia="SimSun"/>
          <w:szCs w:val="20"/>
          <w:lang w:val="en-GB" w:eastAsia="en-US"/>
        </w:rPr>
        <w:commentReference w:id="4125"/>
      </w:r>
    </w:p>
    <w:p w14:paraId="153128FA" w14:textId="77777777" w:rsidR="007B43EF" w:rsidRPr="007C7C20" w:rsidRDefault="007B43EF" w:rsidP="007B43EF">
      <w:pPr>
        <w:rPr>
          <w:ins w:id="4126" w:author="V2X" w:date="2020-05-11T18:30:00Z"/>
          <w:rFonts w:eastAsia="SimSun"/>
          <w:lang w:val="en-US"/>
        </w:rPr>
      </w:pPr>
      <w:ins w:id="412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28" w:author="V2X" w:date="2020-05-11T18:30:00Z"/>
          <w:rFonts w:eastAsia="SimSun"/>
          <w:lang w:val="en-US"/>
        </w:rPr>
      </w:pPr>
      <w:ins w:id="412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31" w:name="_Toc36756947"/>
      <w:bookmarkStart w:id="4132" w:name="_Toc36836488"/>
      <w:bookmarkStart w:id="4133" w:name="_Toc36843465"/>
      <w:bookmarkStart w:id="4134" w:name="_Toc37067754"/>
      <w:r w:rsidRPr="00F537EB">
        <w:t>5.8.9.2</w:t>
      </w:r>
      <w:r w:rsidRPr="00F537EB">
        <w:tab/>
        <w:t>Sidelink UE capablities</w:t>
      </w:r>
      <w:bookmarkEnd w:id="4131"/>
      <w:bookmarkEnd w:id="4132"/>
      <w:bookmarkEnd w:id="4133"/>
      <w:bookmarkEnd w:id="413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35" w:name="_Toc36756948"/>
      <w:bookmarkStart w:id="4136" w:name="_Toc36836489"/>
      <w:bookmarkStart w:id="4137" w:name="_Toc36843466"/>
      <w:bookmarkStart w:id="4138" w:name="_Toc37067755"/>
      <w:r w:rsidRPr="00F537EB">
        <w:t>5.8.9.3</w:t>
      </w:r>
      <w:r w:rsidRPr="00F537EB">
        <w:tab/>
        <w:t>Sidelink radio link failure related action</w:t>
      </w:r>
      <w:commentRangeStart w:id="4139"/>
      <w:r w:rsidRPr="00F537EB">
        <w:t>s</w:t>
      </w:r>
      <w:bookmarkEnd w:id="4135"/>
      <w:bookmarkEnd w:id="4136"/>
      <w:bookmarkEnd w:id="4137"/>
      <w:bookmarkEnd w:id="4138"/>
      <w:commentRangeEnd w:id="4139"/>
      <w:r w:rsidR="00796F72">
        <w:rPr>
          <w:rStyle w:val="CommentReference"/>
          <w:rFonts w:ascii="Times New Roman" w:eastAsia="SimSun" w:hAnsi="Times New Roman"/>
          <w:lang w:eastAsia="en-US"/>
        </w:rPr>
        <w:commentReference w:id="413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0" w:author="V2X" w:date="2020-05-11T18:31:00Z"/>
        </w:rPr>
      </w:pPr>
      <w:r w:rsidRPr="00F537EB">
        <w:t>1&gt;</w:t>
      </w:r>
      <w:r w:rsidRPr="00F537EB">
        <w:tab/>
        <w:t xml:space="preserve">upon </w:t>
      </w:r>
      <w:r w:rsidRPr="00F537EB">
        <w:rPr>
          <w:rFonts w:eastAsia="MS Mincho"/>
        </w:rPr>
        <w:t>T400 expiry</w:t>
      </w:r>
      <w:ins w:id="414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4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43"/>
      <w:commentRangeEnd w:id="4143"/>
      <w:r w:rsidR="006473BE">
        <w:rPr>
          <w:rStyle w:val="CommentReference"/>
          <w:rFonts w:eastAsia="SimSun"/>
          <w:szCs w:val="20"/>
          <w:lang w:val="en-GB" w:eastAsia="en-US"/>
        </w:rPr>
        <w:commentReference w:id="414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44" w:author="V2X" w:date="2020-05-11T18:38:00Z">
        <w:r w:rsidRPr="00F537EB">
          <w:delText>7</w:delText>
        </w:r>
      </w:del>
      <w:ins w:id="414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48" w:name="_Toc36756949"/>
      <w:bookmarkStart w:id="4149" w:name="_Toc36836490"/>
      <w:bookmarkStart w:id="4150" w:name="_Toc36843467"/>
      <w:bookmarkStart w:id="4151" w:name="_Toc37067756"/>
      <w:r w:rsidRPr="00F537EB">
        <w:t>5.8.9.4</w:t>
      </w:r>
      <w:r w:rsidRPr="00F537EB">
        <w:tab/>
        <w:t>Sidelink common control information</w:t>
      </w:r>
      <w:bookmarkEnd w:id="4148"/>
      <w:bookmarkEnd w:id="4149"/>
      <w:bookmarkEnd w:id="4150"/>
      <w:bookmarkEnd w:id="4151"/>
    </w:p>
    <w:p w14:paraId="35BD012C" w14:textId="434E6150" w:rsidR="00333A90" w:rsidRPr="00F537EB" w:rsidRDefault="00333A90" w:rsidP="00333A90">
      <w:pPr>
        <w:pStyle w:val="Heading5"/>
        <w:rPr>
          <w:rFonts w:eastAsia="MS Mincho"/>
        </w:rPr>
      </w:pPr>
      <w:bookmarkStart w:id="4152" w:name="_Toc36756950"/>
      <w:bookmarkStart w:id="4153" w:name="_Toc36836491"/>
      <w:bookmarkStart w:id="4154" w:name="_Toc36843468"/>
      <w:bookmarkStart w:id="4155" w:name="_Toc37067757"/>
      <w:r w:rsidRPr="00F537EB">
        <w:rPr>
          <w:rFonts w:eastAsia="MS Mincho"/>
        </w:rPr>
        <w:t>5.8.9.4.1</w:t>
      </w:r>
      <w:r w:rsidRPr="00F537EB">
        <w:rPr>
          <w:rFonts w:eastAsia="MS Mincho"/>
        </w:rPr>
        <w:tab/>
        <w:t>General</w:t>
      </w:r>
      <w:bookmarkEnd w:id="4152"/>
      <w:bookmarkEnd w:id="4153"/>
      <w:bookmarkEnd w:id="4154"/>
      <w:bookmarkEnd w:id="415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56" w:name="_Toc36756951"/>
      <w:bookmarkStart w:id="4157" w:name="_Toc36836492"/>
      <w:bookmarkStart w:id="4158" w:name="_Toc36843469"/>
      <w:bookmarkStart w:id="415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56"/>
      <w:bookmarkEnd w:id="4157"/>
      <w:bookmarkEnd w:id="4158"/>
      <w:bookmarkEnd w:id="415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60" w:name="_Toc36756952"/>
      <w:bookmarkStart w:id="4161" w:name="_Toc36836493"/>
      <w:bookmarkStart w:id="4162" w:name="_Toc36843470"/>
      <w:bookmarkStart w:id="416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0"/>
      <w:bookmarkEnd w:id="4161"/>
      <w:bookmarkEnd w:id="4162"/>
      <w:bookmarkEnd w:id="416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6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65" w:author="V2X" w:date="2020-05-11T18:40:00Z"/>
          <w:lang w:val="en-US" w:eastAsia="zh-CN"/>
        </w:rPr>
      </w:pPr>
      <w:ins w:id="416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7" w:author="V2X" w:date="2020-05-11T18:40:00Z"/>
          <w:lang w:val="en-US"/>
        </w:rPr>
      </w:pPr>
      <w:ins w:id="416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6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0" w:name="OLE_LINK158"/>
      <w:bookmarkStart w:id="4171" w:name="OLE_LINK159"/>
      <w:r w:rsidRPr="00F537EB">
        <w:t>1&gt;</w:t>
      </w:r>
      <w:r w:rsidRPr="00F537EB">
        <w:tab/>
        <w:t>else:</w:t>
      </w:r>
    </w:p>
    <w:bookmarkEnd w:id="4170"/>
    <w:bookmarkEnd w:id="417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72" w:name="_Toc36756953"/>
      <w:bookmarkStart w:id="4173" w:name="_Toc36836494"/>
      <w:bookmarkStart w:id="4174" w:name="_Toc36843471"/>
      <w:bookmarkStart w:id="4175" w:name="_Toc37067760"/>
      <w:r w:rsidRPr="00F537EB">
        <w:t>5.8.10</w:t>
      </w:r>
      <w:r w:rsidRPr="00F537EB">
        <w:tab/>
        <w:t>Sidelink measurement</w:t>
      </w:r>
      <w:bookmarkEnd w:id="4172"/>
      <w:bookmarkEnd w:id="4173"/>
      <w:bookmarkEnd w:id="4174"/>
      <w:bookmarkEnd w:id="4175"/>
    </w:p>
    <w:p w14:paraId="2D047A28" w14:textId="60359ACF" w:rsidR="00333A90" w:rsidRPr="00F537EB" w:rsidRDefault="00333A90" w:rsidP="00333A90">
      <w:pPr>
        <w:pStyle w:val="Heading4"/>
        <w:rPr>
          <w:lang w:eastAsia="x-none"/>
        </w:rPr>
      </w:pPr>
      <w:bookmarkStart w:id="4176" w:name="OLE_LINK177"/>
      <w:bookmarkStart w:id="4177" w:name="_Toc36756954"/>
      <w:bookmarkStart w:id="4178" w:name="_Toc36836495"/>
      <w:bookmarkStart w:id="4179" w:name="_Toc36843472"/>
      <w:bookmarkStart w:id="4180" w:name="_Toc37067761"/>
      <w:r w:rsidRPr="00F537EB">
        <w:rPr>
          <w:lang w:eastAsia="x-none"/>
        </w:rPr>
        <w:t>5.8.10.1</w:t>
      </w:r>
      <w:r w:rsidRPr="00F537EB">
        <w:rPr>
          <w:lang w:eastAsia="x-none"/>
        </w:rPr>
        <w:tab/>
      </w:r>
      <w:bookmarkEnd w:id="4176"/>
      <w:r w:rsidRPr="00F537EB">
        <w:rPr>
          <w:lang w:eastAsia="x-none"/>
        </w:rPr>
        <w:t>Introduction</w:t>
      </w:r>
      <w:bookmarkEnd w:id="4177"/>
      <w:bookmarkEnd w:id="4178"/>
      <w:bookmarkEnd w:id="4179"/>
      <w:bookmarkEnd w:id="418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82" w:name="_Toc36756955"/>
      <w:bookmarkStart w:id="4183" w:name="_Toc36836496"/>
      <w:bookmarkStart w:id="4184" w:name="_Toc36843473"/>
      <w:bookmarkStart w:id="4185" w:name="_Toc37067762"/>
      <w:r w:rsidRPr="00F537EB">
        <w:rPr>
          <w:lang w:eastAsia="x-none"/>
        </w:rPr>
        <w:t>5.8.10.2</w:t>
      </w:r>
      <w:r w:rsidRPr="00F537EB">
        <w:rPr>
          <w:lang w:eastAsia="x-none"/>
        </w:rPr>
        <w:tab/>
        <w:t>Sidelink measurement configuration</w:t>
      </w:r>
      <w:bookmarkEnd w:id="4182"/>
      <w:bookmarkEnd w:id="4183"/>
      <w:bookmarkEnd w:id="4184"/>
      <w:bookmarkEnd w:id="4185"/>
    </w:p>
    <w:p w14:paraId="79BF057A" w14:textId="467E5FF2" w:rsidR="00333A90" w:rsidRPr="00F537EB" w:rsidRDefault="00333A90" w:rsidP="00333A90">
      <w:pPr>
        <w:pStyle w:val="Heading5"/>
        <w:rPr>
          <w:lang w:eastAsia="zh-CN"/>
        </w:rPr>
      </w:pPr>
      <w:bookmarkStart w:id="4186" w:name="_Toc36756956"/>
      <w:bookmarkStart w:id="4187" w:name="_Toc36836497"/>
      <w:bookmarkStart w:id="4188" w:name="_Toc36843474"/>
      <w:bookmarkStart w:id="4189" w:name="_Toc37067763"/>
      <w:r w:rsidRPr="00F537EB">
        <w:rPr>
          <w:lang w:eastAsia="zh-CN"/>
        </w:rPr>
        <w:t>5.8.10.2.1</w:t>
      </w:r>
      <w:r w:rsidRPr="00F537EB">
        <w:rPr>
          <w:lang w:eastAsia="zh-CN"/>
        </w:rPr>
        <w:tab/>
        <w:t>General</w:t>
      </w:r>
      <w:bookmarkEnd w:id="4186"/>
      <w:bookmarkEnd w:id="4187"/>
      <w:bookmarkEnd w:id="4188"/>
      <w:bookmarkEnd w:id="418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90" w:name="_Toc36756957"/>
      <w:bookmarkStart w:id="4191" w:name="_Toc36836498"/>
      <w:bookmarkStart w:id="4192" w:name="_Toc36843475"/>
      <w:bookmarkStart w:id="4193" w:name="_Toc37067764"/>
      <w:r w:rsidRPr="00F537EB">
        <w:rPr>
          <w:lang w:eastAsia="zh-CN"/>
        </w:rPr>
        <w:t>5.8.10.2.2</w:t>
      </w:r>
      <w:r w:rsidRPr="00F537EB">
        <w:rPr>
          <w:lang w:eastAsia="zh-CN"/>
        </w:rPr>
        <w:tab/>
        <w:t>Sidelink measurement identity removal</w:t>
      </w:r>
      <w:bookmarkEnd w:id="4190"/>
      <w:bookmarkEnd w:id="4191"/>
      <w:bookmarkEnd w:id="4192"/>
      <w:bookmarkEnd w:id="419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94" w:name="_Toc36756958"/>
      <w:bookmarkStart w:id="4195" w:name="_Toc36836499"/>
      <w:bookmarkStart w:id="4196" w:name="_Toc36843476"/>
      <w:bookmarkStart w:id="4197" w:name="_Toc37067765"/>
      <w:r w:rsidRPr="00F537EB">
        <w:rPr>
          <w:lang w:eastAsia="zh-CN"/>
        </w:rPr>
        <w:t>5.8.10.2.3</w:t>
      </w:r>
      <w:r w:rsidRPr="00F537EB">
        <w:rPr>
          <w:lang w:eastAsia="zh-CN"/>
        </w:rPr>
        <w:tab/>
        <w:t>Sidelink measurement identity addition/modification</w:t>
      </w:r>
      <w:bookmarkEnd w:id="4194"/>
      <w:bookmarkEnd w:id="4195"/>
      <w:bookmarkEnd w:id="4196"/>
      <w:bookmarkEnd w:id="419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98" w:name="_Toc36756959"/>
      <w:bookmarkStart w:id="4199" w:name="_Toc36836500"/>
      <w:bookmarkStart w:id="4200" w:name="_Toc36843477"/>
      <w:bookmarkStart w:id="4201" w:name="_Toc37067766"/>
      <w:r w:rsidRPr="00F537EB">
        <w:rPr>
          <w:lang w:eastAsia="zh-CN"/>
        </w:rPr>
        <w:t>5.8.10.2.4</w:t>
      </w:r>
      <w:r w:rsidRPr="00F537EB">
        <w:rPr>
          <w:lang w:eastAsia="zh-CN"/>
        </w:rPr>
        <w:tab/>
        <w:t>Sidelink measurement object removal</w:t>
      </w:r>
      <w:bookmarkEnd w:id="4198"/>
      <w:bookmarkEnd w:id="4199"/>
      <w:bookmarkEnd w:id="4200"/>
      <w:bookmarkEnd w:id="420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02" w:name="_Toc36756960"/>
      <w:bookmarkStart w:id="4203" w:name="_Toc36836501"/>
      <w:bookmarkStart w:id="4204" w:name="_Toc36843478"/>
      <w:bookmarkStart w:id="4205" w:name="_Toc37067767"/>
      <w:r w:rsidRPr="00F537EB">
        <w:rPr>
          <w:lang w:eastAsia="zh-CN"/>
        </w:rPr>
        <w:t>5.8.10.2.5</w:t>
      </w:r>
      <w:r w:rsidRPr="00F537EB">
        <w:rPr>
          <w:lang w:eastAsia="zh-CN"/>
        </w:rPr>
        <w:tab/>
        <w:t>Sidelink measurement object addition/modification</w:t>
      </w:r>
      <w:bookmarkEnd w:id="4202"/>
      <w:bookmarkEnd w:id="4203"/>
      <w:bookmarkEnd w:id="4204"/>
      <w:bookmarkEnd w:id="420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6" w:name="OLE_LINK180"/>
      <w:r w:rsidRPr="00F537EB">
        <w:t xml:space="preserve">sl-MeasObjectId </w:t>
      </w:r>
      <w:bookmarkEnd w:id="420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07" w:name="_Toc36756961"/>
      <w:bookmarkStart w:id="4208" w:name="_Toc36836502"/>
      <w:bookmarkStart w:id="4209" w:name="_Toc36843479"/>
      <w:bookmarkStart w:id="4210" w:name="_Toc37067768"/>
      <w:r w:rsidRPr="00F537EB">
        <w:rPr>
          <w:lang w:eastAsia="zh-CN"/>
        </w:rPr>
        <w:t>5.8.10.2.6</w:t>
      </w:r>
      <w:r w:rsidRPr="00F537EB">
        <w:rPr>
          <w:lang w:eastAsia="zh-CN"/>
        </w:rPr>
        <w:tab/>
        <w:t>Sidelink reporting configuration removal</w:t>
      </w:r>
      <w:bookmarkEnd w:id="4207"/>
      <w:bookmarkEnd w:id="4208"/>
      <w:bookmarkEnd w:id="4209"/>
      <w:bookmarkEnd w:id="421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11" w:name="_Toc36756962"/>
      <w:bookmarkStart w:id="4212" w:name="_Toc36836503"/>
      <w:bookmarkStart w:id="4213" w:name="_Toc36843480"/>
      <w:bookmarkStart w:id="4214" w:name="_Toc37067769"/>
      <w:r w:rsidRPr="00F537EB">
        <w:rPr>
          <w:lang w:eastAsia="zh-CN"/>
        </w:rPr>
        <w:t>5.8.10.2.7</w:t>
      </w:r>
      <w:r w:rsidRPr="00F537EB">
        <w:rPr>
          <w:lang w:eastAsia="zh-CN"/>
        </w:rPr>
        <w:tab/>
        <w:t>Sidelink reporting configuration addition/modification</w:t>
      </w:r>
      <w:bookmarkEnd w:id="4211"/>
      <w:bookmarkEnd w:id="4212"/>
      <w:bookmarkEnd w:id="4213"/>
      <w:bookmarkEnd w:id="421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15" w:name="_Toc36756963"/>
      <w:bookmarkStart w:id="4216" w:name="_Toc36836504"/>
      <w:bookmarkStart w:id="4217" w:name="_Toc36843481"/>
      <w:bookmarkStart w:id="4218" w:name="_Toc37067770"/>
      <w:r w:rsidRPr="00F537EB">
        <w:rPr>
          <w:lang w:eastAsia="zh-CN"/>
        </w:rPr>
        <w:t>5.8.10.2.8</w:t>
      </w:r>
      <w:r w:rsidRPr="00F537EB">
        <w:rPr>
          <w:lang w:eastAsia="zh-CN"/>
        </w:rPr>
        <w:tab/>
        <w:t>Sidelink quantity configuration</w:t>
      </w:r>
      <w:bookmarkEnd w:id="4215"/>
      <w:bookmarkEnd w:id="4216"/>
      <w:bookmarkEnd w:id="4217"/>
      <w:bookmarkEnd w:id="421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19" w:name="_Toc36756964"/>
      <w:bookmarkStart w:id="4220" w:name="_Toc36836505"/>
      <w:bookmarkStart w:id="4221" w:name="_Toc36843482"/>
      <w:bookmarkStart w:id="4222" w:name="_Toc37067771"/>
      <w:r w:rsidRPr="00F537EB">
        <w:rPr>
          <w:lang w:eastAsia="x-none"/>
        </w:rPr>
        <w:t>5.8.10.3</w:t>
      </w:r>
      <w:r w:rsidRPr="00F537EB">
        <w:rPr>
          <w:lang w:eastAsia="x-none"/>
        </w:rPr>
        <w:tab/>
        <w:t>Performing NR sidelink measurements</w:t>
      </w:r>
      <w:bookmarkEnd w:id="4219"/>
      <w:bookmarkEnd w:id="4220"/>
      <w:bookmarkEnd w:id="4221"/>
      <w:bookmarkEnd w:id="4222"/>
    </w:p>
    <w:p w14:paraId="62841696" w14:textId="62C46D12" w:rsidR="00333A90" w:rsidRPr="00F537EB" w:rsidRDefault="00333A90" w:rsidP="00333A90">
      <w:pPr>
        <w:pStyle w:val="Heading5"/>
        <w:rPr>
          <w:lang w:eastAsia="zh-CN"/>
        </w:rPr>
      </w:pPr>
      <w:bookmarkStart w:id="4223" w:name="_Toc36756965"/>
      <w:bookmarkStart w:id="4224" w:name="_Toc36836506"/>
      <w:bookmarkStart w:id="4225" w:name="_Toc36843483"/>
      <w:bookmarkStart w:id="4226" w:name="_Toc37067772"/>
      <w:r w:rsidRPr="00F537EB">
        <w:rPr>
          <w:lang w:eastAsia="zh-CN"/>
        </w:rPr>
        <w:t>5.8.10.3.1</w:t>
      </w:r>
      <w:r w:rsidRPr="00F537EB">
        <w:rPr>
          <w:lang w:eastAsia="zh-CN"/>
        </w:rPr>
        <w:tab/>
        <w:t>General</w:t>
      </w:r>
      <w:bookmarkEnd w:id="4223"/>
      <w:bookmarkEnd w:id="4224"/>
      <w:bookmarkEnd w:id="4225"/>
      <w:bookmarkEnd w:id="422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27" w:name="_Toc36756966"/>
      <w:bookmarkStart w:id="4228" w:name="_Toc36836507"/>
      <w:bookmarkStart w:id="4229" w:name="_Toc36843484"/>
      <w:bookmarkStart w:id="4230" w:name="_Toc37067773"/>
      <w:r w:rsidRPr="00F537EB">
        <w:rPr>
          <w:lang w:eastAsia="zh-CN"/>
        </w:rPr>
        <w:t>5.8.10.3.2</w:t>
      </w:r>
      <w:r w:rsidRPr="00F537EB">
        <w:rPr>
          <w:lang w:eastAsia="zh-CN"/>
        </w:rPr>
        <w:tab/>
        <w:t>Derivation of NR sidelink measurement results</w:t>
      </w:r>
      <w:bookmarkEnd w:id="4227"/>
      <w:bookmarkEnd w:id="4228"/>
      <w:bookmarkEnd w:id="4229"/>
      <w:bookmarkEnd w:id="423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31" w:name="_Toc36756967"/>
      <w:bookmarkStart w:id="4232" w:name="_Toc36836508"/>
      <w:bookmarkStart w:id="4233" w:name="_Toc36843485"/>
      <w:bookmarkStart w:id="4234" w:name="_Toc37067774"/>
      <w:r w:rsidRPr="00F537EB">
        <w:rPr>
          <w:lang w:eastAsia="x-none"/>
        </w:rPr>
        <w:t>5.8.10.4</w:t>
      </w:r>
      <w:r w:rsidRPr="00F537EB">
        <w:rPr>
          <w:lang w:eastAsia="x-none"/>
        </w:rPr>
        <w:tab/>
        <w:t>Sidelink measurement report triggering</w:t>
      </w:r>
      <w:bookmarkEnd w:id="4231"/>
      <w:bookmarkEnd w:id="4232"/>
      <w:bookmarkEnd w:id="4233"/>
      <w:bookmarkEnd w:id="4234"/>
    </w:p>
    <w:p w14:paraId="78E878EC" w14:textId="40D20B80" w:rsidR="00333A90" w:rsidRPr="00F537EB" w:rsidRDefault="00333A90" w:rsidP="00333A90">
      <w:pPr>
        <w:pStyle w:val="Heading5"/>
        <w:rPr>
          <w:lang w:eastAsia="zh-CN"/>
        </w:rPr>
      </w:pPr>
      <w:bookmarkStart w:id="4235" w:name="_Toc36756968"/>
      <w:bookmarkStart w:id="4236" w:name="_Toc36836509"/>
      <w:bookmarkStart w:id="4237" w:name="_Toc36843486"/>
      <w:bookmarkStart w:id="4238" w:name="_Toc37067775"/>
      <w:r w:rsidRPr="00F537EB">
        <w:rPr>
          <w:lang w:eastAsia="zh-CN"/>
        </w:rPr>
        <w:t>5.8.10.4.1</w:t>
      </w:r>
      <w:r w:rsidRPr="00F537EB">
        <w:rPr>
          <w:lang w:eastAsia="zh-CN"/>
        </w:rPr>
        <w:tab/>
        <w:t>General</w:t>
      </w:r>
      <w:bookmarkEnd w:id="4235"/>
      <w:bookmarkEnd w:id="4236"/>
      <w:bookmarkEnd w:id="4237"/>
      <w:bookmarkEnd w:id="423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39" w:name="OLE_LINK186"/>
      <w:r w:rsidRPr="00F537EB">
        <w:rPr>
          <w:i/>
        </w:rPr>
        <w:t>sl-FrequencyTriggeredList</w:t>
      </w:r>
      <w:r w:rsidRPr="00F537EB">
        <w:t xml:space="preserve"> </w:t>
      </w:r>
      <w:bookmarkEnd w:id="423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40" w:name="_Toc36756969"/>
      <w:bookmarkStart w:id="4241" w:name="_Toc36836510"/>
      <w:bookmarkStart w:id="4242" w:name="_Toc36843487"/>
      <w:bookmarkStart w:id="4243" w:name="_Toc37067776"/>
      <w:r w:rsidRPr="00F537EB">
        <w:rPr>
          <w:lang w:eastAsia="zh-CN"/>
        </w:rPr>
        <w:t>5.8.10.4.2</w:t>
      </w:r>
      <w:r w:rsidRPr="00F537EB">
        <w:rPr>
          <w:lang w:eastAsia="zh-CN"/>
        </w:rPr>
        <w:tab/>
        <w:t>Event S1</w:t>
      </w:r>
      <w:r w:rsidRPr="00F537EB">
        <w:t xml:space="preserve"> (Serving becomes better than threshold)</w:t>
      </w:r>
      <w:bookmarkEnd w:id="4240"/>
      <w:bookmarkEnd w:id="4241"/>
      <w:bookmarkEnd w:id="4242"/>
      <w:bookmarkEnd w:id="424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44" w:name="_Toc36756970"/>
      <w:bookmarkStart w:id="4245" w:name="_Toc36836511"/>
      <w:bookmarkStart w:id="4246" w:name="_Toc36843488"/>
      <w:bookmarkStart w:id="4247" w:name="_Toc37067777"/>
      <w:r w:rsidRPr="00F537EB">
        <w:rPr>
          <w:lang w:eastAsia="zh-CN"/>
        </w:rPr>
        <w:t>5.8.10.4.3</w:t>
      </w:r>
      <w:r w:rsidRPr="00F537EB">
        <w:rPr>
          <w:lang w:eastAsia="zh-CN"/>
        </w:rPr>
        <w:tab/>
        <w:t xml:space="preserve">Event S2 </w:t>
      </w:r>
      <w:r w:rsidRPr="00F537EB">
        <w:t>(Serving becomes worse than threshold)</w:t>
      </w:r>
      <w:bookmarkEnd w:id="4244"/>
      <w:bookmarkEnd w:id="4245"/>
      <w:bookmarkEnd w:id="4246"/>
      <w:bookmarkEnd w:id="424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48" w:name="OLE_LINK188"/>
      <w:r w:rsidRPr="00F537EB">
        <w:rPr>
          <w:i/>
        </w:rPr>
        <w:t xml:space="preserve">sl-ReportConfig </w:t>
      </w:r>
      <w:bookmarkEnd w:id="424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49" w:name="_Toc36756971"/>
      <w:bookmarkStart w:id="4250" w:name="_Toc36836512"/>
      <w:bookmarkStart w:id="4251" w:name="_Toc36843489"/>
      <w:bookmarkStart w:id="4252" w:name="_Toc37067778"/>
      <w:r w:rsidRPr="00F537EB">
        <w:rPr>
          <w:lang w:eastAsia="x-none"/>
        </w:rPr>
        <w:lastRenderedPageBreak/>
        <w:t>5.8.10.5</w:t>
      </w:r>
      <w:r w:rsidRPr="00F537EB">
        <w:rPr>
          <w:lang w:eastAsia="x-none"/>
        </w:rPr>
        <w:tab/>
        <w:t>Sidelink measurement reporting</w:t>
      </w:r>
      <w:bookmarkEnd w:id="4249"/>
      <w:bookmarkEnd w:id="4250"/>
      <w:bookmarkEnd w:id="4251"/>
      <w:bookmarkEnd w:id="4252"/>
    </w:p>
    <w:p w14:paraId="5AF87F5B" w14:textId="45CF193C" w:rsidR="00333A90" w:rsidRPr="00F537EB" w:rsidRDefault="00333A90" w:rsidP="00333A90">
      <w:pPr>
        <w:pStyle w:val="Heading5"/>
        <w:rPr>
          <w:lang w:eastAsia="zh-CN"/>
        </w:rPr>
      </w:pPr>
      <w:bookmarkStart w:id="4253" w:name="_Toc36756972"/>
      <w:bookmarkStart w:id="4254" w:name="_Toc36836513"/>
      <w:bookmarkStart w:id="4255" w:name="_Toc36843490"/>
      <w:bookmarkStart w:id="4256" w:name="_Toc37067779"/>
      <w:r w:rsidRPr="00F537EB">
        <w:rPr>
          <w:lang w:eastAsia="zh-CN"/>
        </w:rPr>
        <w:t>5.8.10.5.1</w:t>
      </w:r>
      <w:r w:rsidRPr="00F537EB">
        <w:rPr>
          <w:lang w:eastAsia="zh-CN"/>
        </w:rPr>
        <w:tab/>
        <w:t>General</w:t>
      </w:r>
      <w:bookmarkEnd w:id="4253"/>
      <w:bookmarkEnd w:id="4254"/>
      <w:bookmarkEnd w:id="4255"/>
      <w:bookmarkEnd w:id="4256"/>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4pt;height:79.2pt;mso-width-percent:0;mso-height-percent:0;mso-width-percent:0;mso-height-percent:0" o:ole="">
            <v:imagedata r:id="rId121" o:title=""/>
          </v:shape>
          <o:OLEObject Type="Embed" ProgID="Mscgen.Chart" ShapeID="_x0000_i1076" DrawAspect="Content" ObjectID="_1651573334"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57" w:name="_Toc36756973"/>
      <w:bookmarkStart w:id="4258" w:name="_Toc36836514"/>
      <w:bookmarkStart w:id="4259" w:name="_Toc36843491"/>
      <w:bookmarkStart w:id="4260" w:name="_Toc37067780"/>
      <w:r w:rsidRPr="00F537EB">
        <w:t>5.8.11</w:t>
      </w:r>
      <w:r w:rsidRPr="00F537EB">
        <w:tab/>
      </w:r>
      <w:r w:rsidRPr="00F537EB">
        <w:rPr>
          <w:rFonts w:cs="Arial"/>
        </w:rPr>
        <w:t>Zone identity calculation</w:t>
      </w:r>
      <w:bookmarkEnd w:id="4257"/>
      <w:bookmarkEnd w:id="4258"/>
      <w:bookmarkEnd w:id="4259"/>
      <w:bookmarkEnd w:id="426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1" w:author="V2X" w:date="2020-05-11T18:47:00Z">
        <w:r w:rsidR="006A145E" w:rsidRPr="006A145E">
          <w:rPr>
            <w:i/>
            <w:iCs/>
          </w:rPr>
          <w:t>L</w:t>
        </w:r>
      </w:ins>
      <w:del w:id="426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63" w:author="V2X" w:date="2020-05-11T18:48:00Z">
        <w:r w:rsidRPr="00F537EB">
          <w:rPr>
            <w:lang w:eastAsia="zh-CN"/>
          </w:rPr>
          <w:delText xml:space="preserve">and </w:delText>
        </w:r>
        <w:r w:rsidRPr="00F537EB">
          <w:rPr>
            <w:b/>
            <w:lang w:eastAsia="zh-CN"/>
          </w:rPr>
          <w:delText>W</w:delText>
        </w:r>
        <w:commentRangeStart w:id="4264"/>
        <w:commentRangeEnd w:id="4264"/>
        <w:r w:rsidR="005178B7">
          <w:rPr>
            <w:rStyle w:val="CommentReference"/>
            <w:rFonts w:eastAsia="SimSun"/>
            <w:lang w:eastAsia="en-US"/>
          </w:rPr>
          <w:commentReference w:id="4264"/>
        </w:r>
        <w:r w:rsidRPr="00F537EB">
          <w:delText>are</w:delText>
        </w:r>
        <w:r w:rsidRPr="00F537EB" w:rsidDel="006A145E">
          <w:delText xml:space="preserve"> </w:delText>
        </w:r>
      </w:del>
      <w:ins w:id="426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68" w:name="_Toc36756974"/>
      <w:bookmarkStart w:id="4269" w:name="_Toc36836515"/>
      <w:bookmarkStart w:id="4270" w:name="_Toc36843492"/>
      <w:bookmarkStart w:id="4271" w:name="_Toc37067781"/>
      <w:commentRangeStart w:id="4272"/>
      <w:r w:rsidRPr="00F537EB">
        <w:t>5.8.12</w:t>
      </w:r>
      <w:commentRangeEnd w:id="4272"/>
      <w:r w:rsidR="0084164A">
        <w:rPr>
          <w:rStyle w:val="CommentReference"/>
          <w:rFonts w:ascii="Times New Roman" w:eastAsia="SimSun" w:hAnsi="Times New Roman"/>
          <w:lang w:eastAsia="en-US"/>
        </w:rPr>
        <w:commentReference w:id="4272"/>
      </w:r>
      <w:r w:rsidRPr="00F537EB">
        <w:tab/>
      </w:r>
      <w:r w:rsidRPr="00F537EB">
        <w:rPr>
          <w:lang w:eastAsia="zh-CN"/>
        </w:rPr>
        <w:t>DFN derivation from GNSS</w:t>
      </w:r>
      <w:bookmarkEnd w:id="4268"/>
      <w:bookmarkEnd w:id="4269"/>
      <w:bookmarkEnd w:id="4270"/>
      <w:bookmarkEnd w:id="427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73"/>
      <w:r w:rsidRPr="005D6716">
        <w:rPr>
          <w:lang w:val="en-US" w:eastAsia="zh-CN"/>
        </w:rPr>
        <w:t xml:space="preserve"> following formulae:</w:t>
      </w:r>
      <w:commentRangeEnd w:id="4273"/>
      <w:r w:rsidR="00C06C15">
        <w:rPr>
          <w:rStyle w:val="CommentReference"/>
          <w:rFonts w:eastAsia="SimSun"/>
          <w:szCs w:val="20"/>
          <w:lang w:val="en-GB" w:eastAsia="en-US"/>
        </w:rPr>
        <w:commentReference w:id="427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74" w:name="_Toc20425864"/>
      <w:bookmarkStart w:id="4275" w:name="_Toc29321260"/>
      <w:bookmarkStart w:id="4276" w:name="_Toc36756975"/>
      <w:bookmarkStart w:id="4277" w:name="_Toc36836516"/>
      <w:bookmarkStart w:id="4278" w:name="_Toc36843493"/>
      <w:bookmarkStart w:id="4279" w:name="_Toc37067782"/>
      <w:r w:rsidRPr="00F537EB">
        <w:lastRenderedPageBreak/>
        <w:t>6</w:t>
      </w:r>
      <w:r w:rsidRPr="00F537EB">
        <w:tab/>
        <w:t>Protocol data units, formats and parameters (ASN.1)</w:t>
      </w:r>
      <w:bookmarkEnd w:id="4274"/>
      <w:bookmarkEnd w:id="4275"/>
      <w:bookmarkEnd w:id="4276"/>
      <w:bookmarkEnd w:id="4277"/>
      <w:bookmarkEnd w:id="4278"/>
      <w:bookmarkEnd w:id="4279"/>
    </w:p>
    <w:p w14:paraId="5DAD36EF" w14:textId="77777777" w:rsidR="002C5D28" w:rsidRPr="00F537EB" w:rsidRDefault="002C5D28" w:rsidP="002C5D28">
      <w:pPr>
        <w:pStyle w:val="Heading2"/>
      </w:pPr>
      <w:bookmarkStart w:id="4280" w:name="_Toc20425865"/>
      <w:bookmarkStart w:id="4281" w:name="_Toc29321261"/>
      <w:bookmarkStart w:id="4282" w:name="_Toc36756976"/>
      <w:bookmarkStart w:id="4283" w:name="_Toc36836517"/>
      <w:bookmarkStart w:id="4284" w:name="_Toc36843494"/>
      <w:bookmarkStart w:id="4285" w:name="_Toc37067783"/>
      <w:r w:rsidRPr="00F537EB">
        <w:t>6.1</w:t>
      </w:r>
      <w:r w:rsidRPr="00F537EB">
        <w:tab/>
        <w:t>General</w:t>
      </w:r>
      <w:bookmarkEnd w:id="4280"/>
      <w:bookmarkEnd w:id="4281"/>
      <w:bookmarkEnd w:id="4282"/>
      <w:bookmarkEnd w:id="4283"/>
      <w:bookmarkEnd w:id="4284"/>
      <w:bookmarkEnd w:id="4285"/>
    </w:p>
    <w:p w14:paraId="592163B6" w14:textId="77777777" w:rsidR="002C5D28" w:rsidRPr="00F537EB" w:rsidRDefault="002C5D28" w:rsidP="002C5D28">
      <w:pPr>
        <w:pStyle w:val="Heading3"/>
      </w:pPr>
      <w:bookmarkStart w:id="4286" w:name="_Toc20425866"/>
      <w:bookmarkStart w:id="4287" w:name="_Toc29321262"/>
      <w:bookmarkStart w:id="4288" w:name="_Toc36756977"/>
      <w:bookmarkStart w:id="4289" w:name="_Toc36836518"/>
      <w:bookmarkStart w:id="4290" w:name="_Toc36843495"/>
      <w:bookmarkStart w:id="4291" w:name="_Toc37067784"/>
      <w:r w:rsidRPr="00F537EB">
        <w:t>6.1.1</w:t>
      </w:r>
      <w:r w:rsidRPr="00F537EB">
        <w:tab/>
        <w:t>Introduction</w:t>
      </w:r>
      <w:bookmarkEnd w:id="4286"/>
      <w:bookmarkEnd w:id="4287"/>
      <w:bookmarkEnd w:id="4288"/>
      <w:bookmarkEnd w:id="4289"/>
      <w:bookmarkEnd w:id="4290"/>
      <w:bookmarkEnd w:id="429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92" w:name="_Toc20425867"/>
      <w:bookmarkStart w:id="4293" w:name="_Toc29321263"/>
      <w:bookmarkStart w:id="4294" w:name="_Toc36756978"/>
      <w:bookmarkStart w:id="4295" w:name="_Toc36836519"/>
      <w:bookmarkStart w:id="4296" w:name="_Toc36843496"/>
      <w:bookmarkStart w:id="4297" w:name="_Toc37067785"/>
      <w:r w:rsidRPr="00F537EB">
        <w:t>6.1.2</w:t>
      </w:r>
      <w:r w:rsidRPr="00F537EB">
        <w:tab/>
        <w:t>Need codes and conditions for optional downlink fields</w:t>
      </w:r>
      <w:bookmarkEnd w:id="4292"/>
      <w:bookmarkEnd w:id="4293"/>
      <w:bookmarkEnd w:id="4294"/>
      <w:bookmarkEnd w:id="4295"/>
      <w:bookmarkEnd w:id="4296"/>
      <w:bookmarkEnd w:id="429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98" w:name="_Toc20425868"/>
      <w:bookmarkStart w:id="4299" w:name="_Toc29321264"/>
      <w:bookmarkStart w:id="4300" w:name="_Toc36756979"/>
      <w:bookmarkStart w:id="4301" w:name="_Toc36836520"/>
      <w:bookmarkStart w:id="4302" w:name="_Toc36843497"/>
      <w:bookmarkStart w:id="4303" w:name="_Toc37067786"/>
      <w:r w:rsidRPr="00F537EB">
        <w:t>6.1.3</w:t>
      </w:r>
      <w:r w:rsidRPr="00F537EB">
        <w:tab/>
        <w:t>General rules</w:t>
      </w:r>
      <w:bookmarkEnd w:id="4298"/>
      <w:bookmarkEnd w:id="4299"/>
      <w:bookmarkEnd w:id="4300"/>
      <w:bookmarkEnd w:id="4301"/>
      <w:bookmarkEnd w:id="4302"/>
      <w:bookmarkEnd w:id="430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04" w:name="_Toc20425869"/>
      <w:bookmarkStart w:id="4305" w:name="_Toc29321265"/>
      <w:bookmarkStart w:id="4306" w:name="_Toc36756980"/>
      <w:bookmarkStart w:id="4307" w:name="_Toc36836521"/>
      <w:bookmarkStart w:id="4308" w:name="_Toc36843498"/>
      <w:bookmarkStart w:id="4309" w:name="_Toc37067787"/>
      <w:r w:rsidRPr="00F537EB">
        <w:t>6.2</w:t>
      </w:r>
      <w:r w:rsidRPr="00F537EB">
        <w:tab/>
        <w:t>RRC messages</w:t>
      </w:r>
      <w:bookmarkEnd w:id="4304"/>
      <w:bookmarkEnd w:id="4305"/>
      <w:bookmarkEnd w:id="4306"/>
      <w:bookmarkEnd w:id="4307"/>
      <w:bookmarkEnd w:id="4308"/>
      <w:bookmarkEnd w:id="4309"/>
    </w:p>
    <w:p w14:paraId="2CBA4B9A" w14:textId="77777777" w:rsidR="002C5D28" w:rsidRPr="00F537EB" w:rsidRDefault="002C5D28" w:rsidP="002C5D28">
      <w:pPr>
        <w:pStyle w:val="Heading3"/>
      </w:pPr>
      <w:bookmarkStart w:id="4310" w:name="_Toc20425870"/>
      <w:bookmarkStart w:id="4311" w:name="_Toc29321266"/>
      <w:bookmarkStart w:id="4312" w:name="_Toc36756981"/>
      <w:bookmarkStart w:id="4313" w:name="_Toc36836522"/>
      <w:bookmarkStart w:id="4314" w:name="_Toc36843499"/>
      <w:bookmarkStart w:id="4315" w:name="_Toc37067788"/>
      <w:r w:rsidRPr="00F537EB">
        <w:t>6.2.1</w:t>
      </w:r>
      <w:r w:rsidRPr="00F537EB">
        <w:tab/>
        <w:t>General message structure</w:t>
      </w:r>
      <w:bookmarkEnd w:id="4310"/>
      <w:bookmarkEnd w:id="4311"/>
      <w:bookmarkEnd w:id="4312"/>
      <w:bookmarkEnd w:id="4313"/>
      <w:bookmarkEnd w:id="4314"/>
      <w:bookmarkEnd w:id="4315"/>
    </w:p>
    <w:p w14:paraId="01F32F7C" w14:textId="77777777" w:rsidR="002C5D28" w:rsidRPr="00F537EB" w:rsidRDefault="002C5D28" w:rsidP="002C5D28">
      <w:pPr>
        <w:pStyle w:val="Heading4"/>
        <w:rPr>
          <w:i/>
          <w:iCs/>
          <w:noProof/>
          <w:lang w:eastAsia="zh-CN"/>
        </w:rPr>
      </w:pPr>
      <w:bookmarkStart w:id="4316" w:name="_Toc20425871"/>
      <w:bookmarkStart w:id="4317" w:name="_Toc29321267"/>
      <w:bookmarkStart w:id="4318" w:name="_Toc36756982"/>
      <w:bookmarkStart w:id="4319" w:name="_Toc36836523"/>
      <w:bookmarkStart w:id="4320" w:name="_Toc36843500"/>
      <w:bookmarkStart w:id="4321" w:name="_Toc37067789"/>
      <w:r w:rsidRPr="00F537EB">
        <w:rPr>
          <w:i/>
          <w:iCs/>
          <w:lang w:eastAsia="zh-CN"/>
        </w:rPr>
        <w:t>–</w:t>
      </w:r>
      <w:r w:rsidRPr="00F537EB">
        <w:rPr>
          <w:i/>
          <w:iCs/>
          <w:lang w:eastAsia="zh-CN"/>
        </w:rPr>
        <w:tab/>
      </w:r>
      <w:r w:rsidRPr="00F537EB">
        <w:rPr>
          <w:i/>
          <w:iCs/>
          <w:noProof/>
          <w:lang w:eastAsia="zh-CN"/>
        </w:rPr>
        <w:t>NR-RRC-Definitions</w:t>
      </w:r>
      <w:bookmarkEnd w:id="4316"/>
      <w:bookmarkEnd w:id="4317"/>
      <w:bookmarkEnd w:id="4318"/>
      <w:bookmarkEnd w:id="4319"/>
      <w:bookmarkEnd w:id="4320"/>
      <w:bookmarkEnd w:id="432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22" w:name="_Toc20425872"/>
      <w:bookmarkStart w:id="4323" w:name="_Toc29321268"/>
      <w:bookmarkStart w:id="4324" w:name="_Toc36756983"/>
      <w:bookmarkStart w:id="4325" w:name="_Toc36836524"/>
      <w:bookmarkStart w:id="4326" w:name="_Toc36843501"/>
      <w:bookmarkStart w:id="4327" w:name="_Toc37067790"/>
      <w:r w:rsidRPr="00F537EB">
        <w:rPr>
          <w:i/>
          <w:iCs/>
        </w:rPr>
        <w:t>–</w:t>
      </w:r>
      <w:r w:rsidRPr="00F537EB">
        <w:rPr>
          <w:i/>
          <w:iCs/>
        </w:rPr>
        <w:tab/>
        <w:t>BCCH-BCH-Message</w:t>
      </w:r>
      <w:bookmarkEnd w:id="4322"/>
      <w:bookmarkEnd w:id="4323"/>
      <w:bookmarkEnd w:id="4324"/>
      <w:bookmarkEnd w:id="4325"/>
      <w:bookmarkEnd w:id="4326"/>
      <w:bookmarkEnd w:id="432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28" w:name="_Toc20425873"/>
      <w:bookmarkStart w:id="4329" w:name="_Toc29321269"/>
      <w:bookmarkStart w:id="4330" w:name="_Toc36756984"/>
      <w:bookmarkStart w:id="4331" w:name="_Toc36836525"/>
      <w:bookmarkStart w:id="4332" w:name="_Toc36843502"/>
      <w:bookmarkStart w:id="4333" w:name="_Toc37067791"/>
      <w:r w:rsidRPr="00F537EB">
        <w:rPr>
          <w:i/>
          <w:iCs/>
        </w:rPr>
        <w:t>–</w:t>
      </w:r>
      <w:r w:rsidRPr="00F537EB">
        <w:rPr>
          <w:i/>
          <w:iCs/>
        </w:rPr>
        <w:tab/>
        <w:t>BCCH-DL-SCH-Message</w:t>
      </w:r>
      <w:bookmarkEnd w:id="4328"/>
      <w:bookmarkEnd w:id="4329"/>
      <w:bookmarkEnd w:id="4330"/>
      <w:bookmarkEnd w:id="4331"/>
      <w:bookmarkEnd w:id="4332"/>
      <w:bookmarkEnd w:id="433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34" w:name="_Toc20425874"/>
      <w:bookmarkStart w:id="4335" w:name="_Toc29321270"/>
      <w:bookmarkStart w:id="4336" w:name="_Toc36756985"/>
      <w:bookmarkStart w:id="4337" w:name="_Toc36836526"/>
      <w:bookmarkStart w:id="4338" w:name="_Toc36843503"/>
      <w:bookmarkStart w:id="4339" w:name="_Toc37067792"/>
      <w:r w:rsidRPr="00F537EB">
        <w:t>–</w:t>
      </w:r>
      <w:r w:rsidRPr="00F537EB">
        <w:tab/>
      </w:r>
      <w:r w:rsidRPr="00F537EB">
        <w:rPr>
          <w:i/>
          <w:noProof/>
        </w:rPr>
        <w:t>DL-CCCH-Message</w:t>
      </w:r>
      <w:bookmarkEnd w:id="4334"/>
      <w:bookmarkEnd w:id="4335"/>
      <w:bookmarkEnd w:id="4336"/>
      <w:bookmarkEnd w:id="4337"/>
      <w:bookmarkEnd w:id="4338"/>
      <w:bookmarkEnd w:id="433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40" w:name="_Toc20425875"/>
      <w:bookmarkStart w:id="4341" w:name="_Toc29321271"/>
      <w:bookmarkStart w:id="4342" w:name="_Toc36756986"/>
      <w:bookmarkStart w:id="4343" w:name="_Toc36836527"/>
      <w:bookmarkStart w:id="4344" w:name="_Toc36843504"/>
      <w:bookmarkStart w:id="4345" w:name="_Toc37067793"/>
      <w:r w:rsidRPr="00F537EB">
        <w:rPr>
          <w:i/>
          <w:iCs/>
        </w:rPr>
        <w:t>–</w:t>
      </w:r>
      <w:r w:rsidRPr="00F537EB">
        <w:rPr>
          <w:i/>
          <w:iCs/>
        </w:rPr>
        <w:tab/>
      </w:r>
      <w:r w:rsidRPr="00F537EB">
        <w:rPr>
          <w:i/>
          <w:iCs/>
          <w:noProof/>
        </w:rPr>
        <w:t>DL-DCCH-Message</w:t>
      </w:r>
      <w:bookmarkEnd w:id="4340"/>
      <w:bookmarkEnd w:id="4341"/>
      <w:bookmarkEnd w:id="4342"/>
      <w:bookmarkEnd w:id="4343"/>
      <w:bookmarkEnd w:id="4344"/>
      <w:bookmarkEnd w:id="434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46" w:name="_Toc20425876"/>
      <w:bookmarkStart w:id="4347" w:name="_Toc29321272"/>
      <w:bookmarkStart w:id="4348" w:name="_Toc36756987"/>
      <w:bookmarkStart w:id="4349" w:name="_Toc36836528"/>
      <w:bookmarkStart w:id="4350" w:name="_Toc36843505"/>
      <w:bookmarkStart w:id="4351" w:name="_Toc37067794"/>
      <w:r w:rsidRPr="00F537EB">
        <w:rPr>
          <w:i/>
          <w:iCs/>
        </w:rPr>
        <w:t>–</w:t>
      </w:r>
      <w:r w:rsidRPr="00F537EB">
        <w:rPr>
          <w:i/>
          <w:iCs/>
        </w:rPr>
        <w:tab/>
        <w:t>PCCH-Message</w:t>
      </w:r>
      <w:bookmarkEnd w:id="4346"/>
      <w:bookmarkEnd w:id="4347"/>
      <w:bookmarkEnd w:id="4348"/>
      <w:bookmarkEnd w:id="4349"/>
      <w:bookmarkEnd w:id="4350"/>
      <w:bookmarkEnd w:id="435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52" w:name="_Toc20425877"/>
      <w:bookmarkStart w:id="4353" w:name="_Toc29321273"/>
      <w:bookmarkStart w:id="4354" w:name="_Toc36756988"/>
      <w:bookmarkStart w:id="4355" w:name="_Toc36836529"/>
      <w:bookmarkStart w:id="4356" w:name="_Toc36843506"/>
      <w:bookmarkStart w:id="4357" w:name="_Toc37067795"/>
      <w:r w:rsidRPr="00F537EB">
        <w:t>–</w:t>
      </w:r>
      <w:r w:rsidRPr="00F537EB">
        <w:tab/>
      </w:r>
      <w:r w:rsidRPr="00F537EB">
        <w:rPr>
          <w:i/>
          <w:noProof/>
        </w:rPr>
        <w:t>UL-CCCH-Message</w:t>
      </w:r>
      <w:bookmarkEnd w:id="4352"/>
      <w:bookmarkEnd w:id="4353"/>
      <w:bookmarkEnd w:id="4354"/>
      <w:bookmarkEnd w:id="4355"/>
      <w:bookmarkEnd w:id="4356"/>
      <w:bookmarkEnd w:id="435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58" w:name="_Toc20425878"/>
      <w:bookmarkStart w:id="4359" w:name="_Toc29321274"/>
      <w:bookmarkStart w:id="4360" w:name="_Toc36756989"/>
      <w:bookmarkStart w:id="4361" w:name="_Toc36836530"/>
      <w:bookmarkStart w:id="4362" w:name="_Toc36843507"/>
      <w:bookmarkStart w:id="4363" w:name="_Toc37067796"/>
      <w:r w:rsidRPr="00F537EB">
        <w:rPr>
          <w:i/>
          <w:iCs/>
        </w:rPr>
        <w:t>–</w:t>
      </w:r>
      <w:r w:rsidRPr="00F537EB">
        <w:rPr>
          <w:i/>
          <w:iCs/>
        </w:rPr>
        <w:tab/>
        <w:t>UL-CCCH1-Message</w:t>
      </w:r>
      <w:bookmarkEnd w:id="4358"/>
      <w:bookmarkEnd w:id="4359"/>
      <w:bookmarkEnd w:id="4360"/>
      <w:bookmarkEnd w:id="4361"/>
      <w:bookmarkEnd w:id="4362"/>
      <w:bookmarkEnd w:id="436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64" w:name="_Toc20425879"/>
      <w:bookmarkStart w:id="4365" w:name="_Toc29321275"/>
      <w:bookmarkStart w:id="4366" w:name="_Toc36756990"/>
      <w:bookmarkStart w:id="4367" w:name="_Toc36836531"/>
      <w:bookmarkStart w:id="4368" w:name="_Toc36843508"/>
      <w:bookmarkStart w:id="4369" w:name="_Toc37067797"/>
      <w:r w:rsidRPr="00F537EB">
        <w:rPr>
          <w:i/>
          <w:iCs/>
        </w:rPr>
        <w:t>–</w:t>
      </w:r>
      <w:r w:rsidRPr="00F537EB">
        <w:rPr>
          <w:i/>
          <w:iCs/>
        </w:rPr>
        <w:tab/>
      </w:r>
      <w:r w:rsidRPr="00F537EB">
        <w:rPr>
          <w:i/>
          <w:iCs/>
          <w:noProof/>
        </w:rPr>
        <w:t>UL-DCCH-Message</w:t>
      </w:r>
      <w:bookmarkEnd w:id="4364"/>
      <w:bookmarkEnd w:id="4365"/>
      <w:bookmarkEnd w:id="4366"/>
      <w:bookmarkEnd w:id="4367"/>
      <w:bookmarkEnd w:id="4368"/>
      <w:bookmarkEnd w:id="436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70" w:name="_Toc20425880"/>
      <w:bookmarkStart w:id="4371" w:name="_Toc29321276"/>
      <w:bookmarkStart w:id="4372" w:name="_Toc36756991"/>
      <w:bookmarkStart w:id="4373" w:name="_Toc36836532"/>
      <w:bookmarkStart w:id="4374" w:name="_Toc36843509"/>
      <w:bookmarkStart w:id="4375" w:name="_Toc37067798"/>
      <w:r w:rsidRPr="00F537EB">
        <w:lastRenderedPageBreak/>
        <w:t>6.2.2</w:t>
      </w:r>
      <w:r w:rsidRPr="00F537EB">
        <w:tab/>
        <w:t>Message definitions</w:t>
      </w:r>
      <w:bookmarkEnd w:id="4370"/>
      <w:bookmarkEnd w:id="4371"/>
      <w:bookmarkEnd w:id="4372"/>
      <w:bookmarkEnd w:id="4373"/>
      <w:bookmarkEnd w:id="4374"/>
      <w:bookmarkEnd w:id="4375"/>
    </w:p>
    <w:p w14:paraId="682425A1" w14:textId="77777777" w:rsidR="002C5D28" w:rsidRPr="00F537EB" w:rsidRDefault="002C5D28" w:rsidP="002C5D28">
      <w:pPr>
        <w:pStyle w:val="Heading4"/>
        <w:rPr>
          <w:rFonts w:eastAsia="SimSun"/>
          <w:lang w:eastAsia="zh-CN"/>
        </w:rPr>
      </w:pPr>
      <w:bookmarkStart w:id="4376" w:name="_Toc20425881"/>
      <w:bookmarkStart w:id="4377" w:name="_Toc29321277"/>
      <w:bookmarkStart w:id="4378" w:name="_Toc36756992"/>
      <w:bookmarkStart w:id="4379" w:name="_Toc36836533"/>
      <w:bookmarkStart w:id="4380" w:name="_Toc36843510"/>
      <w:bookmarkStart w:id="4381" w:name="_Toc37067799"/>
      <w:r w:rsidRPr="00F537EB">
        <w:t>–</w:t>
      </w:r>
      <w:r w:rsidRPr="00F537EB">
        <w:tab/>
      </w:r>
      <w:r w:rsidRPr="00F537EB">
        <w:rPr>
          <w:rFonts w:eastAsia="SimSun"/>
          <w:i/>
          <w:noProof/>
          <w:lang w:eastAsia="zh-CN"/>
        </w:rPr>
        <w:t>CounterCheck</w:t>
      </w:r>
      <w:bookmarkEnd w:id="4376"/>
      <w:bookmarkEnd w:id="4377"/>
      <w:bookmarkEnd w:id="4378"/>
      <w:bookmarkEnd w:id="4379"/>
      <w:bookmarkEnd w:id="4380"/>
      <w:bookmarkEnd w:id="438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82" w:name="_Toc20425882"/>
      <w:bookmarkStart w:id="4383" w:name="_Toc29321278"/>
      <w:bookmarkStart w:id="4384" w:name="_Toc36756993"/>
      <w:bookmarkStart w:id="4385" w:name="_Toc36836534"/>
      <w:bookmarkStart w:id="4386" w:name="_Toc36843511"/>
      <w:bookmarkStart w:id="4387" w:name="_Toc37067800"/>
      <w:r w:rsidRPr="00F537EB">
        <w:t>–</w:t>
      </w:r>
      <w:r w:rsidRPr="00F537EB">
        <w:tab/>
      </w:r>
      <w:r w:rsidRPr="00F537EB">
        <w:rPr>
          <w:rFonts w:eastAsia="SimSun"/>
          <w:i/>
          <w:noProof/>
          <w:lang w:eastAsia="zh-CN"/>
        </w:rPr>
        <w:t>CounterCheckResponse</w:t>
      </w:r>
      <w:bookmarkEnd w:id="4382"/>
      <w:bookmarkEnd w:id="4383"/>
      <w:bookmarkEnd w:id="4384"/>
      <w:bookmarkEnd w:id="4385"/>
      <w:bookmarkEnd w:id="4386"/>
      <w:bookmarkEnd w:id="438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88" w:name="_Toc36756994"/>
      <w:bookmarkStart w:id="4389" w:name="_Toc36836535"/>
      <w:bookmarkStart w:id="4390" w:name="_Toc36843512"/>
      <w:bookmarkStart w:id="4391" w:name="_Toc37067801"/>
      <w:r w:rsidRPr="00F537EB">
        <w:t>–</w:t>
      </w:r>
      <w:r w:rsidRPr="00F537EB">
        <w:tab/>
      </w:r>
      <w:r w:rsidRPr="00F537EB">
        <w:rPr>
          <w:bCs/>
          <w:i/>
          <w:iCs/>
          <w:noProof/>
        </w:rPr>
        <w:t>DedicatedSIBRequest</w:t>
      </w:r>
      <w:bookmarkEnd w:id="4388"/>
      <w:bookmarkEnd w:id="4389"/>
      <w:bookmarkEnd w:id="4390"/>
      <w:bookmarkEnd w:id="439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2" w:author="" w:date="2020-05-09T21:20:00Z">
        <w:r w:rsidR="008050D3" w:rsidRPr="005D6716">
          <w:rPr>
            <w:lang w:val="en-US" w:eastAsia="zh-CN"/>
          </w:rPr>
          <w:t>5</w:t>
        </w:r>
      </w:ins>
      <w:del w:id="439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94"/>
      <w:r w:rsidRPr="00F537EB">
        <w:t xml:space="preserve">    onDemandSIB-RequestList-</w:t>
      </w:r>
      <w:ins w:id="4395" w:author="" w:date="2020-05-09T21:21:00Z">
        <w:r w:rsidR="008050D3">
          <w:t>r</w:t>
        </w:r>
      </w:ins>
      <w:r w:rsidRPr="00F537EB">
        <w:t xml:space="preserve">16       </w:t>
      </w:r>
      <w:commentRangeStart w:id="4396"/>
      <w:commentRangeStart w:id="4397"/>
      <w:r w:rsidRPr="00F537EB">
        <w:t>SEQUENCE</w:t>
      </w:r>
      <w:commentRangeEnd w:id="4396"/>
      <w:commentRangeEnd w:id="4397"/>
      <w:r w:rsidR="00D57517">
        <w:rPr>
          <w:rStyle w:val="CommentReference"/>
          <w:rFonts w:ascii="Times New Roman" w:eastAsia="SimSun" w:hAnsi="Times New Roman"/>
          <w:noProof w:val="0"/>
          <w:lang w:eastAsia="en-US"/>
        </w:rPr>
        <w:commentReference w:id="4396"/>
      </w:r>
      <w:r w:rsidR="00220CE2">
        <w:rPr>
          <w:rStyle w:val="CommentReference"/>
          <w:rFonts w:ascii="Times New Roman" w:eastAsia="SimSun" w:hAnsi="Times New Roman"/>
          <w:noProof w:val="0"/>
          <w:lang w:eastAsia="en-US"/>
        </w:rPr>
        <w:commentReference w:id="4397"/>
      </w:r>
      <w:r w:rsidRPr="00F537EB">
        <w:t xml:space="preserve"> {</w:t>
      </w:r>
      <w:commentRangeEnd w:id="4394"/>
      <w:r w:rsidR="00794E37">
        <w:rPr>
          <w:rStyle w:val="CommentReference"/>
          <w:rFonts w:ascii="Times New Roman" w:eastAsia="SimSun" w:hAnsi="Times New Roman"/>
          <w:noProof w:val="0"/>
          <w:lang w:eastAsia="en-US"/>
        </w:rPr>
        <w:commentReference w:id="439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98" w:author="" w:date="2020-05-09T21:21:00Z"/>
        </w:rPr>
      </w:pPr>
      <w:del w:id="439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1"/>
      <w:commentRangeEnd w:id="4401"/>
      <w:r w:rsidR="006F1F8D">
        <w:rPr>
          <w:rStyle w:val="CommentReference"/>
          <w:rFonts w:ascii="Times New Roman" w:eastAsia="SimSun" w:hAnsi="Times New Roman"/>
          <w:noProof w:val="0"/>
          <w:lang w:eastAsia="en-US"/>
        </w:rPr>
        <w:commentReference w:id="4401"/>
      </w:r>
      <w:r w:rsidRPr="00F537EB">
        <w:t xml:space="preserve">            SEQUENCE (SIZE(1..</w:t>
      </w:r>
      <w:ins w:id="4402" w:author="" w:date="2020-05-09T21:21:00Z">
        <w:r w:rsidR="008050D3" w:rsidRPr="002C1EBE">
          <w:t>maxOnDemandSIB</w:t>
        </w:r>
      </w:ins>
      <w:del w:id="4403" w:author="" w:date="2020-05-09T21:21:00Z">
        <w:r w:rsidR="00936420" w:rsidRPr="00F537EB" w:rsidDel="008050D3">
          <w:delText>ffsValue</w:delText>
        </w:r>
        <w:commentRangeStart w:id="4404"/>
        <w:commentRangeEnd w:id="4404"/>
        <w:r w:rsidR="00903C3B" w:rsidDel="008050D3">
          <w:rPr>
            <w:rStyle w:val="CommentReference"/>
            <w:rFonts w:ascii="Times New Roman" w:eastAsiaTheme="minorEastAsia" w:hAnsi="Times New Roman"/>
            <w:noProof w:val="0"/>
            <w:lang w:eastAsia="en-US"/>
          </w:rPr>
          <w:commentReference w:id="4404"/>
        </w:r>
      </w:del>
      <w:r w:rsidRPr="00F537EB">
        <w:t>)) OF SIB-ReqInfo-</w:t>
      </w:r>
      <w:ins w:id="4405" w:author="" w:date="2020-05-09T21:21:00Z">
        <w:r w:rsidR="008050D3">
          <w:t>r</w:t>
        </w:r>
      </w:ins>
      <w:r w:rsidRPr="00F537EB">
        <w:t>16</w:t>
      </w:r>
      <w:ins w:id="440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08" w:author="" w:date="2020-05-09T21:22:00Z"/>
        </w:rPr>
      </w:pPr>
      <w:del w:id="440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0" w:author="" w:date="2020-05-09T21:22:00Z"/>
        </w:rPr>
      </w:pPr>
      <w:del w:id="441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2"/>
      <w:r w:rsidRPr="00F537EB">
        <w:t>SIB-ReqInfo-</w:t>
      </w:r>
      <w:ins w:id="4413" w:author="" w:date="2020-05-10T09:30:00Z">
        <w:r w:rsidR="00A35C0C">
          <w:t>r</w:t>
        </w:r>
      </w:ins>
      <w:r w:rsidRPr="00F537EB">
        <w:t xml:space="preserve">16 </w:t>
      </w:r>
      <w:commentRangeEnd w:id="4412"/>
      <w:r w:rsidR="000618AB">
        <w:rPr>
          <w:rStyle w:val="CommentReference"/>
          <w:rFonts w:ascii="Times New Roman" w:eastAsia="SimSun" w:hAnsi="Times New Roman"/>
          <w:noProof w:val="0"/>
          <w:lang w:eastAsia="en-US"/>
        </w:rPr>
        <w:commentReference w:id="4412"/>
      </w:r>
      <w:r w:rsidRPr="00F537EB">
        <w:t>::=                   ENUMERATED {</w:t>
      </w:r>
      <w:commentRangeStart w:id="4414"/>
      <w:ins w:id="4415" w:author="" w:date="2020-05-09T21:23:00Z">
        <w:r w:rsidR="008050D3">
          <w:t>sib12</w:t>
        </w:r>
      </w:ins>
      <w:commentRangeEnd w:id="4414"/>
      <w:r w:rsidR="00F73E05">
        <w:rPr>
          <w:rStyle w:val="CommentReference"/>
          <w:rFonts w:ascii="Times New Roman" w:eastAsia="SimSun" w:hAnsi="Times New Roman"/>
          <w:noProof w:val="0"/>
          <w:lang w:eastAsia="en-US"/>
        </w:rPr>
        <w:commentReference w:id="4414"/>
      </w:r>
      <w:ins w:id="4416" w:author="" w:date="2020-05-09T21:23:00Z">
        <w:r w:rsidR="008050D3">
          <w:t>, sib13, sib14, spare6, spare5, spare4, spare3, spare2, spare1</w:t>
        </w:r>
      </w:ins>
      <w:del w:id="4417" w:author="" w:date="2020-05-09T21:23:00Z">
        <w:r w:rsidRPr="00F537EB" w:rsidDel="008050D3">
          <w:delText>ffs</w:delText>
        </w:r>
      </w:del>
      <w:r w:rsidRPr="00F537EB">
        <w:t>}</w:t>
      </w:r>
      <w:commentRangeStart w:id="4418"/>
      <w:commentRangeEnd w:id="4418"/>
      <w:r w:rsidR="00B90D33">
        <w:rPr>
          <w:rStyle w:val="CommentReference"/>
          <w:rFonts w:ascii="Times New Roman" w:eastAsiaTheme="minorEastAsia" w:hAnsi="Times New Roman"/>
          <w:noProof w:val="0"/>
          <w:lang w:eastAsia="en-US"/>
        </w:rPr>
        <w:commentReference w:id="441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9" w:author="" w:date="2020-05-09T21:23:00Z">
              <w:r w:rsidR="008050D3">
                <w:rPr>
                  <w:rFonts w:eastAsia="Arial Unicode MS"/>
                  <w:lang w:val="fi-FI"/>
                </w:rPr>
                <w:t xml:space="preserve">of SIB(s) </w:t>
              </w:r>
            </w:ins>
            <w:r w:rsidRPr="00F537EB">
              <w:rPr>
                <w:rFonts w:eastAsia="Arial Unicode MS"/>
                <w:lang w:eastAsia="x-none"/>
              </w:rPr>
              <w:t xml:space="preserve">the UE </w:t>
            </w:r>
            <w:del w:id="442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22" w:name="_Toc12718174"/>
      <w:bookmarkStart w:id="4423" w:name="_Toc36756995"/>
      <w:bookmarkStart w:id="4424" w:name="_Toc36836536"/>
      <w:bookmarkStart w:id="4425" w:name="_Toc36843513"/>
      <w:bookmarkStart w:id="4426" w:name="_Toc37067802"/>
      <w:r w:rsidRPr="00F537EB">
        <w:t>–</w:t>
      </w:r>
      <w:r w:rsidRPr="00F537EB">
        <w:tab/>
      </w:r>
      <w:bookmarkEnd w:id="4422"/>
      <w:r w:rsidRPr="00F537EB">
        <w:rPr>
          <w:i/>
          <w:iCs/>
        </w:rPr>
        <w:t>DLDedicatedMessageSegment</w:t>
      </w:r>
      <w:bookmarkEnd w:id="4423"/>
      <w:bookmarkEnd w:id="4424"/>
      <w:bookmarkEnd w:id="4425"/>
      <w:bookmarkEnd w:id="442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27"/>
      <w:commentRangeEnd w:id="4427"/>
      <w:r w:rsidR="008930AA">
        <w:rPr>
          <w:rStyle w:val="CommentReference"/>
          <w:rFonts w:ascii="Times New Roman" w:eastAsia="SimSun" w:hAnsi="Times New Roman"/>
          <w:noProof w:val="0"/>
          <w:lang w:eastAsia="en-US"/>
        </w:rPr>
        <w:commentReference w:id="442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28" w:name="_Hlk30450769"/>
      <w:r w:rsidRPr="00F537EB">
        <w:lastRenderedPageBreak/>
        <w:t xml:space="preserve">    rrc-MessageSegmentType-r16              ENUMERATED {notLastSegment, lastSegment},</w:t>
      </w:r>
    </w:p>
    <w:bookmarkEnd w:id="442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0" w:name="_Hlk30450880"/>
            <w:bookmarkEnd w:id="442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31" w:name="_Toc20425883"/>
      <w:bookmarkStart w:id="4432" w:name="_Toc29321279"/>
      <w:bookmarkStart w:id="4433" w:name="_Toc36756996"/>
      <w:bookmarkStart w:id="4434" w:name="_Toc36836537"/>
      <w:bookmarkStart w:id="4435" w:name="_Toc36843514"/>
      <w:bookmarkStart w:id="4436" w:name="_Toc37067803"/>
      <w:r w:rsidRPr="00F537EB">
        <w:t>–</w:t>
      </w:r>
      <w:r w:rsidRPr="00F537EB">
        <w:tab/>
      </w:r>
      <w:r w:rsidRPr="00F537EB">
        <w:rPr>
          <w:i/>
        </w:rPr>
        <w:t>DLInformationTransfer</w:t>
      </w:r>
      <w:bookmarkEnd w:id="4431"/>
      <w:bookmarkEnd w:id="4432"/>
      <w:bookmarkEnd w:id="4433"/>
      <w:bookmarkEnd w:id="4434"/>
      <w:bookmarkEnd w:id="4435"/>
      <w:bookmarkEnd w:id="443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7" w:author="IIoT" w:date="2020-05-10T16:14:00Z">
        <w:r w:rsidR="00DD567D">
          <w:t>R</w:t>
        </w:r>
      </w:ins>
      <w:del w:id="4438" w:author="IIoT" w:date="2020-05-10T16:14:00Z">
        <w:r w:rsidRPr="00F537EB">
          <w:delText>N</w:delText>
        </w:r>
      </w:del>
      <w:commentRangeStart w:id="4439"/>
      <w:commentRangeEnd w:id="4439"/>
      <w:r w:rsidR="002B1D9D">
        <w:rPr>
          <w:rStyle w:val="CommentReference"/>
          <w:rFonts w:ascii="Times New Roman" w:eastAsia="SimSun" w:hAnsi="Times New Roman"/>
          <w:noProof w:val="0"/>
          <w:lang w:eastAsia="en-US"/>
        </w:rPr>
        <w:commentReference w:id="4439"/>
      </w:r>
      <w:commentRangeStart w:id="4440"/>
      <w:commentRangeEnd w:id="4440"/>
      <w:r w:rsidR="002B1D9D">
        <w:rPr>
          <w:rStyle w:val="CommentReference"/>
          <w:rFonts w:ascii="Times New Roman" w:eastAsia="SimSun" w:hAnsi="Times New Roman"/>
          <w:noProof w:val="0"/>
          <w:lang w:eastAsia="en-US"/>
        </w:rPr>
        <w:commentReference w:id="4440"/>
      </w:r>
    </w:p>
    <w:p w14:paraId="3A6C4FC6" w14:textId="70EA104B" w:rsidR="008F1816" w:rsidRPr="00F537EB" w:rsidRDefault="008F1816" w:rsidP="003B6316">
      <w:pPr>
        <w:pStyle w:val="PL"/>
      </w:pPr>
      <w:r w:rsidRPr="00F537EB">
        <w:t xml:space="preserve">    </w:t>
      </w:r>
      <w:del w:id="444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2"/>
      <w:commentRangeEnd w:id="4442"/>
      <w:r w:rsidR="002B1D9D">
        <w:rPr>
          <w:rStyle w:val="CommentReference"/>
          <w:rFonts w:ascii="Times New Roman" w:eastAsia="SimSun" w:hAnsi="Times New Roman"/>
          <w:noProof w:val="0"/>
          <w:lang w:eastAsia="en-US"/>
        </w:rPr>
        <w:commentReference w:id="444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43" w:name="_Toc36756997"/>
      <w:bookmarkStart w:id="4444" w:name="_Toc36836538"/>
      <w:bookmarkStart w:id="4445" w:name="_Toc36843515"/>
      <w:bookmarkStart w:id="4446" w:name="_Toc37067804"/>
      <w:r w:rsidRPr="00F537EB">
        <w:rPr>
          <w:i/>
          <w:iCs/>
        </w:rPr>
        <w:t>–</w:t>
      </w:r>
      <w:r w:rsidRPr="00F537EB">
        <w:rPr>
          <w:i/>
          <w:iCs/>
        </w:rPr>
        <w:tab/>
        <w:t>DL</w:t>
      </w:r>
      <w:r w:rsidRPr="00F537EB">
        <w:rPr>
          <w:i/>
          <w:iCs/>
          <w:noProof/>
        </w:rPr>
        <w:t>InformationTransferMRDC</w:t>
      </w:r>
      <w:bookmarkEnd w:id="4443"/>
      <w:bookmarkEnd w:id="4444"/>
      <w:bookmarkEnd w:id="4445"/>
      <w:bookmarkEnd w:id="444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7"/>
      <w:r w:rsidRPr="00F537EB">
        <w:t xml:space="preserve">OCTET STRING             </w:t>
      </w:r>
      <w:commentRangeEnd w:id="4447"/>
      <w:r w:rsidR="00693D5C">
        <w:rPr>
          <w:rStyle w:val="CommentReference"/>
          <w:rFonts w:ascii="Times New Roman" w:eastAsia="SimSun" w:hAnsi="Times New Roman"/>
          <w:noProof w:val="0"/>
          <w:lang w:eastAsia="en-US"/>
        </w:rPr>
        <w:commentReference w:id="4447"/>
      </w:r>
      <w:commentRangeStart w:id="4448"/>
      <w:r w:rsidRPr="00F537EB">
        <w:t>OPTIONAL</w:t>
      </w:r>
      <w:commentRangeEnd w:id="4448"/>
      <w:r w:rsidR="005E753A">
        <w:rPr>
          <w:rStyle w:val="CommentReference"/>
          <w:rFonts w:ascii="Times New Roman" w:eastAsia="SimSun" w:hAnsi="Times New Roman"/>
          <w:noProof w:val="0"/>
          <w:lang w:eastAsia="en-US"/>
        </w:rPr>
        <w:commentReference w:id="4448"/>
      </w:r>
      <w:r w:rsidRPr="00F537EB">
        <w:t>,</w:t>
      </w:r>
      <w:ins w:id="444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1"/>
            <w:r w:rsidRPr="00F537EB">
              <w:rPr>
                <w:lang w:eastAsia="en-GB"/>
              </w:rPr>
              <w:t>NR</w:t>
            </w:r>
            <w:commentRangeEnd w:id="4451"/>
            <w:r w:rsidR="000C02A6">
              <w:rPr>
                <w:rStyle w:val="CommentReference"/>
                <w:rFonts w:ascii="Times New Roman" w:eastAsia="SimSun" w:hAnsi="Times New Roman"/>
                <w:lang w:eastAsia="en-US"/>
              </w:rPr>
              <w:commentReference w:id="445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2"/>
            <w:r w:rsidRPr="00F537EB">
              <w:rPr>
                <w:bCs/>
                <w:noProof/>
                <w:lang w:eastAsia="en-GB"/>
              </w:rPr>
              <w:t>E-UTRA</w:t>
            </w:r>
            <w:commentRangeEnd w:id="4452"/>
            <w:r w:rsidR="000C02A6">
              <w:rPr>
                <w:rStyle w:val="CommentReference"/>
                <w:rFonts w:ascii="Times New Roman" w:eastAsia="SimSun" w:hAnsi="Times New Roman"/>
                <w:lang w:eastAsia="en-US"/>
              </w:rPr>
              <w:commentReference w:id="445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53" w:name="_Toc20425884"/>
      <w:bookmarkStart w:id="4454" w:name="_Toc29321280"/>
      <w:bookmarkStart w:id="4455" w:name="_Toc36756998"/>
      <w:bookmarkStart w:id="4456" w:name="_Toc36836539"/>
      <w:bookmarkStart w:id="4457" w:name="_Toc36843516"/>
      <w:bookmarkStart w:id="4458" w:name="_Toc37067805"/>
      <w:r w:rsidRPr="00F537EB">
        <w:t>–</w:t>
      </w:r>
      <w:r w:rsidRPr="00F537EB">
        <w:tab/>
      </w:r>
      <w:r w:rsidRPr="00F537EB">
        <w:rPr>
          <w:i/>
          <w:noProof/>
        </w:rPr>
        <w:t>FailureInformation</w:t>
      </w:r>
      <w:bookmarkEnd w:id="4453"/>
      <w:bookmarkEnd w:id="4454"/>
      <w:bookmarkEnd w:id="4455"/>
      <w:bookmarkEnd w:id="4456"/>
      <w:bookmarkEnd w:id="4457"/>
      <w:bookmarkEnd w:id="445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9"/>
      <w:r w:rsidRPr="00F537EB">
        <w:t xml:space="preserve">    failureType-r16                  ENUMERATED {daps-failure, spare3, spare2, spare1}</w:t>
      </w:r>
      <w:commentRangeEnd w:id="4459"/>
      <w:r w:rsidR="00794E37">
        <w:rPr>
          <w:rStyle w:val="CommentReference"/>
          <w:rFonts w:ascii="Times New Roman" w:eastAsia="SimSun" w:hAnsi="Times New Roman"/>
          <w:noProof w:val="0"/>
          <w:lang w:eastAsia="en-US"/>
        </w:rPr>
        <w:commentReference w:id="445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60" w:name="_Toc20425885"/>
      <w:bookmarkStart w:id="4461" w:name="_Toc29321281"/>
      <w:bookmarkStart w:id="4462" w:name="_Toc36756999"/>
      <w:bookmarkStart w:id="4463" w:name="_Toc36836540"/>
      <w:bookmarkStart w:id="4464" w:name="_Toc36843517"/>
      <w:bookmarkStart w:id="4465" w:name="_Toc37067806"/>
      <w:r w:rsidRPr="00F537EB">
        <w:rPr>
          <w:rFonts w:eastAsia="MS Mincho"/>
        </w:rPr>
        <w:t>–</w:t>
      </w:r>
      <w:r w:rsidRPr="00F537EB">
        <w:rPr>
          <w:rFonts w:eastAsia="MS Mincho"/>
        </w:rPr>
        <w:tab/>
      </w:r>
      <w:r w:rsidRPr="00F537EB">
        <w:rPr>
          <w:rFonts w:eastAsia="MS Mincho"/>
          <w:i/>
        </w:rPr>
        <w:t>LocationMeasurementIndication</w:t>
      </w:r>
      <w:bookmarkEnd w:id="4460"/>
      <w:bookmarkEnd w:id="4461"/>
      <w:bookmarkEnd w:id="4462"/>
      <w:bookmarkEnd w:id="4463"/>
      <w:bookmarkEnd w:id="4464"/>
      <w:bookmarkEnd w:id="446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66" w:name="_Toc36757000"/>
      <w:bookmarkStart w:id="4467" w:name="_Toc36836541"/>
      <w:bookmarkStart w:id="4468" w:name="_Toc36843518"/>
      <w:bookmarkStart w:id="446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66"/>
      <w:bookmarkEnd w:id="4467"/>
      <w:bookmarkEnd w:id="4468"/>
      <w:bookmarkEnd w:id="4469"/>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0"/>
      <w:r w:rsidRPr="00F537EB">
        <w:t>IEs</w:t>
      </w:r>
      <w:commentRangeEnd w:id="4470"/>
      <w:r w:rsidR="00F466EC">
        <w:rPr>
          <w:rStyle w:val="CommentReference"/>
          <w:rFonts w:ascii="Times New Roman" w:eastAsia="SimSun" w:hAnsi="Times New Roman"/>
          <w:noProof w:val="0"/>
          <w:lang w:eastAsia="en-US"/>
        </w:rPr>
        <w:commentReference w:id="4470"/>
      </w:r>
      <w:r w:rsidRPr="00F537EB">
        <w:t xml:space="preserve"> ::=  SEQUENCE {</w:t>
      </w:r>
    </w:p>
    <w:p w14:paraId="0B48E7A8" w14:textId="45F41177" w:rsidR="003C4E8D" w:rsidRPr="00F537EB" w:rsidRDefault="003C4E8D" w:rsidP="003B6316">
      <w:pPr>
        <w:pStyle w:val="PL"/>
      </w:pPr>
      <w:commentRangeStart w:id="447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1"/>
      <w:r w:rsidR="00794E37">
        <w:rPr>
          <w:rStyle w:val="CommentReference"/>
          <w:rFonts w:ascii="Times New Roman" w:eastAsia="SimSun" w:hAnsi="Times New Roman"/>
          <w:noProof w:val="0"/>
          <w:lang w:eastAsia="en-US"/>
        </w:rPr>
        <w:commentReference w:id="447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2"/>
      <w:r w:rsidRPr="00F537EB">
        <w:t xml:space="preserve">areaConfiguration-r16                       </w:t>
      </w:r>
      <w:commentRangeEnd w:id="4472"/>
      <w:r w:rsidR="002024B7">
        <w:rPr>
          <w:rStyle w:val="CommentReference"/>
          <w:rFonts w:ascii="Times New Roman" w:eastAsia="SimSun" w:hAnsi="Times New Roman"/>
          <w:noProof w:val="0"/>
          <w:lang w:eastAsia="en-US"/>
        </w:rPr>
        <w:commentReference w:id="447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73" w:author="" w:date="2020-05-11T12:39:00Z">
        <w:r w:rsidR="00116C0B">
          <w:t>2</w:t>
        </w:r>
      </w:ins>
      <w:del w:id="447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75"/>
      <w:r w:rsidRPr="00F537EB">
        <w:t>bt-NameList-r16</w:t>
      </w:r>
      <w:commentRangeEnd w:id="4475"/>
      <w:r w:rsidR="000851EE">
        <w:rPr>
          <w:rStyle w:val="CommentReference"/>
          <w:rFonts w:ascii="Times New Roman" w:eastAsia="SimSun" w:hAnsi="Times New Roman"/>
          <w:noProof w:val="0"/>
          <w:lang w:eastAsia="en-US"/>
        </w:rPr>
        <w:commentReference w:id="4475"/>
      </w:r>
      <w:r w:rsidRPr="00F537EB">
        <w:t xml:space="preserve">                             </w:t>
      </w:r>
      <w:ins w:id="4476" w:author="" w:date="2020-05-11T12:39:00Z">
        <w:r w:rsidR="00116C0B">
          <w:t>SetupRelease {</w:t>
        </w:r>
      </w:ins>
      <w:r w:rsidRPr="00F537EB">
        <w:t>BT-NameList</w:t>
      </w:r>
      <w:del w:id="4477" w:author="" w:date="2020-05-11T12:40:00Z">
        <w:r w:rsidRPr="00F537EB" w:rsidDel="00116C0B">
          <w:delText>Config</w:delText>
        </w:r>
      </w:del>
      <w:r w:rsidRPr="00F537EB">
        <w:t>-r16</w:t>
      </w:r>
      <w:ins w:id="447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79" w:author="" w:date="2020-05-11T12:39:00Z">
        <w:r w:rsidR="00116C0B">
          <w:t>SetupRelease {</w:t>
        </w:r>
      </w:ins>
      <w:r w:rsidRPr="00F537EB">
        <w:t>WLAN-NameList</w:t>
      </w:r>
      <w:del w:id="4480" w:author="" w:date="2020-05-11T12:40:00Z">
        <w:r w:rsidRPr="00F537EB" w:rsidDel="00116C0B">
          <w:delText>Config</w:delText>
        </w:r>
      </w:del>
      <w:r w:rsidRPr="00F537EB">
        <w:t>-r16</w:t>
      </w:r>
      <w:ins w:id="448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2" w:name="OLE_LINK25"/>
      <w:r w:rsidRPr="00F537EB">
        <w:t xml:space="preserve">                         </w:t>
      </w:r>
      <w:ins w:id="4483" w:author="" w:date="2020-05-11T12:39:00Z">
        <w:r w:rsidR="00116C0B">
          <w:t>SetupRelease {</w:t>
        </w:r>
      </w:ins>
      <w:r w:rsidRPr="00F537EB">
        <w:t>Sensor-NameList</w:t>
      </w:r>
      <w:del w:id="4484" w:author="" w:date="2020-05-11T12:40:00Z">
        <w:r w:rsidRPr="00F537EB" w:rsidDel="00116C0B">
          <w:delText>Config</w:delText>
        </w:r>
      </w:del>
      <w:r w:rsidRPr="00F537EB">
        <w:t>-r16</w:t>
      </w:r>
      <w:bookmarkEnd w:id="4482"/>
      <w:ins w:id="448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6"/>
      <w:r w:rsidR="00794E37">
        <w:rPr>
          <w:rStyle w:val="CommentReference"/>
          <w:rFonts w:ascii="Times New Roman" w:eastAsia="SimSun" w:hAnsi="Times New Roman"/>
          <w:noProof w:val="0"/>
          <w:lang w:eastAsia="en-US"/>
        </w:rPr>
        <w:commentReference w:id="4486"/>
      </w:r>
    </w:p>
    <w:p w14:paraId="4FAB87C9" w14:textId="77777777" w:rsidR="003C4E8D" w:rsidRPr="00F537EB" w:rsidRDefault="003C4E8D" w:rsidP="003B6316">
      <w:pPr>
        <w:pStyle w:val="PL"/>
      </w:pPr>
      <w:r w:rsidRPr="00F537EB">
        <w:t xml:space="preserve">   </w:t>
      </w:r>
      <w:commentRangeStart w:id="4487"/>
      <w:r w:rsidRPr="00F537EB">
        <w:t xml:space="preserve"> }</w:t>
      </w:r>
      <w:commentRangeEnd w:id="4487"/>
      <w:r w:rsidR="00693D5C">
        <w:rPr>
          <w:rStyle w:val="CommentReference"/>
          <w:rFonts w:ascii="Times New Roman" w:eastAsia="SimSun" w:hAnsi="Times New Roman"/>
          <w:noProof w:val="0"/>
          <w:lang w:eastAsia="en-US"/>
        </w:rPr>
        <w:commentReference w:id="448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88"/>
      <w:r w:rsidRPr="00F537EB">
        <w:t>LoggingInterval-r16</w:t>
      </w:r>
      <w:commentRangeEnd w:id="4488"/>
      <w:r w:rsidR="00693D5C">
        <w:rPr>
          <w:rStyle w:val="CommentReference"/>
          <w:rFonts w:ascii="Times New Roman" w:eastAsia="SimSun" w:hAnsi="Times New Roman"/>
          <w:noProof w:val="0"/>
          <w:lang w:eastAsia="en-US"/>
        </w:rPr>
        <w:commentReference w:id="448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8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8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0" w:author="" w:date="2020-05-11T12:40:00Z">
        <w:r w:rsidRPr="00F537EB" w:rsidDel="00116C0B">
          <w:delText>Logging</w:delText>
        </w:r>
      </w:del>
      <w:del w:id="449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9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2"/>
            <w:r w:rsidR="00794E37">
              <w:rPr>
                <w:rStyle w:val="CommentReference"/>
                <w:rFonts w:ascii="Times New Roman" w:eastAsia="SimSun" w:hAnsi="Times New Roman"/>
                <w:lang w:eastAsia="en-US"/>
              </w:rPr>
              <w:commentReference w:id="4492"/>
            </w:r>
            <w:ins w:id="4493" w:author="" w:date="2020-05-11T12:41:00Z">
              <w:r w:rsidR="00116C0B">
                <w:rPr>
                  <w:rFonts w:eastAsia="SimSun"/>
                  <w:bCs/>
                  <w:kern w:val="2"/>
                  <w:lang w:eastAsia="en-GB"/>
                </w:rPr>
                <w:t xml:space="preserve"> A PLMN-identity can be included only once, and in only one entry of the </w:t>
              </w:r>
              <w:commentRangeStart w:id="4494"/>
              <w:r w:rsidR="00116C0B">
                <w:rPr>
                  <w:rFonts w:eastAsia="SimSun"/>
                  <w:bCs/>
                  <w:kern w:val="2"/>
                  <w:lang w:eastAsia="en-GB"/>
                </w:rPr>
                <w:t>PLMN-IdentityInfoList</w:t>
              </w:r>
            </w:ins>
            <w:commentRangeEnd w:id="4494"/>
            <w:r w:rsidR="00BF254B">
              <w:rPr>
                <w:rStyle w:val="CommentReference"/>
                <w:rFonts w:ascii="Times New Roman" w:eastAsia="SimSun" w:hAnsi="Times New Roman"/>
                <w:lang w:eastAsia="en-US"/>
              </w:rPr>
              <w:commentReference w:id="4494"/>
            </w:r>
            <w:ins w:id="4495"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96" w:name="_Toc12718198"/>
      <w:bookmarkStart w:id="4497" w:name="_Toc36757001"/>
      <w:bookmarkStart w:id="4498" w:name="_Toc36836542"/>
      <w:bookmarkStart w:id="4499" w:name="_Toc36843519"/>
      <w:bookmarkStart w:id="4500" w:name="_Toc37067808"/>
      <w:r w:rsidRPr="00F537EB">
        <w:rPr>
          <w:i/>
          <w:iCs/>
        </w:rPr>
        <w:t>–</w:t>
      </w:r>
      <w:r w:rsidRPr="00F537EB">
        <w:rPr>
          <w:i/>
          <w:iCs/>
        </w:rPr>
        <w:tab/>
        <w:t>MCGFailureInformation</w:t>
      </w:r>
      <w:bookmarkEnd w:id="4496"/>
      <w:bookmarkEnd w:id="4497"/>
      <w:bookmarkEnd w:id="4498"/>
      <w:bookmarkEnd w:id="4499"/>
      <w:bookmarkEnd w:id="450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501"/>
      <w:r w:rsidRPr="00F537EB">
        <w:t>OPTIONAL</w:t>
      </w:r>
      <w:r w:rsidRPr="00F537EB">
        <w:rPr>
          <w:rFonts w:eastAsia="맑은 고딕"/>
        </w:rPr>
        <w:t>,</w:t>
      </w:r>
      <w:commentRangeEnd w:id="4501"/>
      <w:r w:rsidR="00693D5C">
        <w:rPr>
          <w:rStyle w:val="CommentReference"/>
          <w:rFonts w:ascii="Times New Roman" w:eastAsia="SimSun" w:hAnsi="Times New Roman"/>
          <w:noProof w:val="0"/>
          <w:lang w:eastAsia="en-US"/>
        </w:rPr>
        <w:commentReference w:id="4501"/>
      </w:r>
    </w:p>
    <w:p w14:paraId="3FA07F90" w14:textId="77777777" w:rsidR="00291CC4" w:rsidRDefault="00291CC4" w:rsidP="00291CC4">
      <w:pPr>
        <w:pStyle w:val="PL"/>
        <w:rPr>
          <w:ins w:id="4502" w:author="" w:date="2020-05-09T23:06:00Z"/>
        </w:rPr>
      </w:pPr>
      <w:ins w:id="450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504"/>
      <w:r w:rsidRPr="00F537EB">
        <w:rPr>
          <w:rFonts w:eastAsia="맑은 고딕"/>
        </w:rPr>
        <w:t>failureType-r16</w:t>
      </w:r>
      <w:r w:rsidRPr="00F537EB">
        <w:t xml:space="preserve">                   </w:t>
      </w:r>
      <w:commentRangeEnd w:id="4504"/>
      <w:r w:rsidR="006D6BEF">
        <w:rPr>
          <w:rStyle w:val="CommentReference"/>
          <w:rFonts w:ascii="Times New Roman" w:eastAsia="SimSun" w:hAnsi="Times New Roman"/>
          <w:noProof w:val="0"/>
          <w:lang w:eastAsia="en-US"/>
        </w:rPr>
        <w:commentReference w:id="4504"/>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505" w:author="" w:date="2020-05-13T11:45:00Z">
        <w:r w:rsidR="00A16F68">
          <w:t>bh-RLF-r16</w:t>
        </w:r>
      </w:ins>
      <w:del w:id="4506" w:author="" w:date="2020-05-13T11:45:00Z">
        <w:r w:rsidRPr="00F537EB" w:rsidDel="00A16F68">
          <w:delText>spare</w:delText>
        </w:r>
      </w:del>
      <w:ins w:id="4507" w:author=""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508" w:author=""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509" w:author=""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510"/>
      <w:commentRangeEnd w:id="4510"/>
      <w:r w:rsidR="00B3655E">
        <w:rPr>
          <w:rStyle w:val="CommentReference"/>
          <w:rFonts w:ascii="Times New Roman" w:eastAsia="SimSun" w:hAnsi="Times New Roman"/>
          <w:noProof w:val="0"/>
          <w:lang w:eastAsia="en-US"/>
        </w:rPr>
        <w:commentReference w:id="4510"/>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511" w:author="" w:date="2020-05-09T23:07:00Z"/>
          <w:rFonts w:eastAsia="맑은 고딕"/>
        </w:rPr>
      </w:pPr>
    </w:p>
    <w:p w14:paraId="5B5D7BE9" w14:textId="77777777" w:rsidR="00291CC4" w:rsidRDefault="00291CC4" w:rsidP="00291CC4">
      <w:pPr>
        <w:pStyle w:val="PL"/>
        <w:rPr>
          <w:ins w:id="4512" w:author="" w:date="2020-05-09T23:07:00Z"/>
        </w:rPr>
      </w:pPr>
      <w:ins w:id="451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14" w:author="" w:date="2020-05-09T23:07:00Z"/>
        </w:rPr>
      </w:pPr>
    </w:p>
    <w:p w14:paraId="16FA16E7" w14:textId="77777777" w:rsidR="00291CC4" w:rsidRPr="00F537EB" w:rsidRDefault="00291CC4" w:rsidP="00291CC4">
      <w:pPr>
        <w:pStyle w:val="PL"/>
        <w:rPr>
          <w:ins w:id="4515" w:author="" w:date="2020-05-09T23:07:00Z"/>
        </w:rPr>
      </w:pPr>
      <w:ins w:id="451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17" w:author="" w:date="2020-05-09T23:07:00Z"/>
        </w:rPr>
      </w:pPr>
      <w:ins w:id="451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19" w:author="" w:date="2020-05-09T23:07:00Z"/>
          <w:rFonts w:ascii="Courier New" w:hAnsi="Courier New"/>
          <w:sz w:val="16"/>
          <w:lang w:val="en-GB"/>
        </w:rPr>
      </w:pPr>
      <w:ins w:id="452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1" w:author="" w:date="2020-05-09T23:07:00Z"/>
        </w:rPr>
      </w:pPr>
      <w:ins w:id="4522" w:author=""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23" w:author="" w:date="2020-05-09T23:08:00Z">
        <w:r w:rsidR="009E1D35">
          <w:rPr>
            <w:rFonts w:eastAsia="맑은 고딕"/>
          </w:rPr>
          <w:t>Freq</w:t>
        </w:r>
      </w:ins>
      <w:del w:id="4524" w:author="" w:date="2020-05-09T23:08:00Z">
        <w:r w:rsidRPr="00F537EB" w:rsidDel="00291CC4">
          <w:rPr>
            <w:rFonts w:eastAsia="맑은 고딕"/>
          </w:rPr>
          <w:delText>NrofServingCellsEUTRA</w:delText>
        </w:r>
      </w:del>
      <w:r w:rsidRPr="00F537EB">
        <w:rPr>
          <w:rFonts w:eastAsia="맑은 고딕"/>
        </w:rPr>
        <w:t xml:space="preserve">)) OF </w:t>
      </w:r>
      <w:commentRangeStart w:id="4525"/>
      <w:r w:rsidRPr="00F537EB">
        <w:rPr>
          <w:rFonts w:eastAsia="맑은 고딕"/>
        </w:rPr>
        <w:t>MeasResult2EUTRA</w:t>
      </w:r>
      <w:commentRangeEnd w:id="4525"/>
      <w:r w:rsidR="00603ACC">
        <w:rPr>
          <w:rStyle w:val="CommentReference"/>
          <w:rFonts w:ascii="Times New Roman" w:eastAsia="SimSun" w:hAnsi="Times New Roman"/>
          <w:noProof w:val="0"/>
          <w:lang w:eastAsia="en-US"/>
        </w:rPr>
        <w:commentReference w:id="4525"/>
      </w:r>
      <w:ins w:id="4526" w:author=""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lastRenderedPageBreak/>
              <w:t>MCGFailureInformation</w:t>
            </w:r>
            <w:r w:rsidRPr="00F537EB">
              <w:rPr>
                <w:rFonts w:eastAsia="맑은 고딕"/>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4A06EE" w14:paraId="2D35B76D" w14:textId="77777777" w:rsidTr="00A2376F">
        <w:trPr>
          <w:cantSplit/>
          <w:tblHeader/>
          <w:ins w:id="4527" w:author="" w:date="2020-05-09T23:08:00Z"/>
        </w:trPr>
        <w:tc>
          <w:tcPr>
            <w:tcW w:w="14175" w:type="dxa"/>
          </w:tcPr>
          <w:p w14:paraId="48EA4C3F" w14:textId="77777777" w:rsidR="00291CC4" w:rsidRPr="00F537EB" w:rsidRDefault="00291CC4" w:rsidP="00A2376F">
            <w:pPr>
              <w:pStyle w:val="TAL"/>
              <w:rPr>
                <w:ins w:id="4528" w:author="" w:date="2020-05-09T23:08:00Z"/>
                <w:rFonts w:eastAsia="맑은 고딕"/>
                <w:b/>
                <w:i/>
              </w:rPr>
            </w:pPr>
            <w:ins w:id="4529" w:author=""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30" w:author="" w:date="2020-05-09T23:08:00Z"/>
                <w:rFonts w:eastAsia="맑은 고딕"/>
                <w:b/>
                <w:i/>
              </w:rPr>
            </w:pPr>
            <w:ins w:id="4531" w:author=""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32" w:name="_Toc20425886"/>
      <w:bookmarkStart w:id="4533" w:name="_Toc29321282"/>
      <w:bookmarkStart w:id="4534" w:name="_Toc36757002"/>
      <w:bookmarkStart w:id="4535" w:name="_Toc36836543"/>
      <w:bookmarkStart w:id="4536" w:name="_Toc36843520"/>
      <w:bookmarkStart w:id="4537" w:name="_Toc37067809"/>
      <w:r w:rsidRPr="00F537EB">
        <w:rPr>
          <w:rFonts w:eastAsia="MS Mincho"/>
        </w:rPr>
        <w:t>–</w:t>
      </w:r>
      <w:r w:rsidRPr="00F537EB">
        <w:rPr>
          <w:rFonts w:eastAsia="MS Mincho"/>
        </w:rPr>
        <w:tab/>
      </w:r>
      <w:r w:rsidRPr="00F537EB">
        <w:rPr>
          <w:rFonts w:eastAsia="MS Mincho"/>
          <w:i/>
        </w:rPr>
        <w:t>MeasurementReport</w:t>
      </w:r>
      <w:bookmarkEnd w:id="4532"/>
      <w:bookmarkEnd w:id="4533"/>
      <w:bookmarkEnd w:id="4534"/>
      <w:bookmarkEnd w:id="4535"/>
      <w:bookmarkEnd w:id="4536"/>
      <w:bookmarkEnd w:id="453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38" w:name="_Toc20425887"/>
      <w:bookmarkStart w:id="4539" w:name="_Toc29321283"/>
      <w:bookmarkStart w:id="4540" w:name="_Toc36757003"/>
      <w:bookmarkStart w:id="4541" w:name="_Toc36836544"/>
      <w:bookmarkStart w:id="4542" w:name="_Toc36843521"/>
      <w:bookmarkStart w:id="4543" w:name="_Toc37067810"/>
      <w:r w:rsidRPr="00F537EB">
        <w:t>–</w:t>
      </w:r>
      <w:r w:rsidRPr="00F537EB">
        <w:tab/>
      </w:r>
      <w:r w:rsidRPr="00F537EB">
        <w:rPr>
          <w:i/>
        </w:rPr>
        <w:t>MIB</w:t>
      </w:r>
      <w:bookmarkEnd w:id="4538"/>
      <w:bookmarkEnd w:id="4539"/>
      <w:bookmarkEnd w:id="4540"/>
      <w:bookmarkEnd w:id="4541"/>
      <w:bookmarkEnd w:id="4542"/>
      <w:bookmarkEnd w:id="454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4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4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4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46"/>
            <w:r w:rsidR="00794E37">
              <w:rPr>
                <w:rStyle w:val="CommentReference"/>
                <w:rFonts w:ascii="Times New Roman" w:eastAsia="SimSun" w:hAnsi="Times New Roman"/>
                <w:lang w:eastAsia="en-US"/>
              </w:rPr>
              <w:commentReference w:id="4546"/>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47" w:name="_Toc20425888"/>
      <w:bookmarkStart w:id="4548" w:name="_Toc29321284"/>
      <w:bookmarkStart w:id="4549" w:name="_Toc36757004"/>
      <w:bookmarkStart w:id="4550" w:name="_Toc36836545"/>
      <w:bookmarkStart w:id="4551" w:name="_Toc36843522"/>
      <w:bookmarkStart w:id="4552" w:name="_Toc37067811"/>
      <w:r w:rsidRPr="00F537EB">
        <w:t>–</w:t>
      </w:r>
      <w:r w:rsidRPr="00F537EB">
        <w:tab/>
      </w:r>
      <w:r w:rsidRPr="00F537EB">
        <w:rPr>
          <w:i/>
        </w:rPr>
        <w:t>MobilityFromNRCommand</w:t>
      </w:r>
      <w:bookmarkEnd w:id="4547"/>
      <w:bookmarkEnd w:id="4548"/>
      <w:bookmarkEnd w:id="4549"/>
      <w:bookmarkEnd w:id="4550"/>
      <w:bookmarkEnd w:id="4551"/>
      <w:bookmarkEnd w:id="455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53" w:name="_Toc20425889"/>
      <w:bookmarkStart w:id="4554" w:name="_Toc29321285"/>
      <w:bookmarkStart w:id="4555" w:name="_Toc36757005"/>
      <w:bookmarkStart w:id="4556" w:name="_Toc36836546"/>
      <w:bookmarkStart w:id="4557" w:name="_Toc36843523"/>
      <w:bookmarkStart w:id="4558" w:name="_Toc37067812"/>
      <w:r w:rsidRPr="00F537EB">
        <w:t>–</w:t>
      </w:r>
      <w:r w:rsidRPr="00F537EB">
        <w:tab/>
      </w:r>
      <w:r w:rsidRPr="00F537EB">
        <w:rPr>
          <w:i/>
        </w:rPr>
        <w:t>Paging</w:t>
      </w:r>
      <w:bookmarkEnd w:id="4553"/>
      <w:bookmarkEnd w:id="4554"/>
      <w:bookmarkEnd w:id="4555"/>
      <w:bookmarkEnd w:id="4556"/>
      <w:bookmarkEnd w:id="4557"/>
      <w:bookmarkEnd w:id="455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59" w:name="_Toc20425890"/>
      <w:bookmarkStart w:id="4560" w:name="_Toc29321286"/>
      <w:bookmarkStart w:id="4561" w:name="_Toc36757006"/>
      <w:bookmarkStart w:id="4562" w:name="_Toc36836547"/>
      <w:bookmarkStart w:id="4563" w:name="_Toc36843524"/>
      <w:bookmarkStart w:id="4564" w:name="_Toc37067813"/>
      <w:r w:rsidRPr="00F537EB">
        <w:t>–</w:t>
      </w:r>
      <w:r w:rsidRPr="00F537EB">
        <w:tab/>
      </w:r>
      <w:r w:rsidRPr="00F537EB">
        <w:rPr>
          <w:i/>
          <w:noProof/>
        </w:rPr>
        <w:t>RRCReestablishment</w:t>
      </w:r>
      <w:bookmarkEnd w:id="4559"/>
      <w:bookmarkEnd w:id="4560"/>
      <w:bookmarkEnd w:id="4561"/>
      <w:bookmarkEnd w:id="4562"/>
      <w:bookmarkEnd w:id="4563"/>
      <w:bookmarkEnd w:id="456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65" w:name="_Toc20425891"/>
      <w:bookmarkStart w:id="4566" w:name="_Toc29321287"/>
      <w:bookmarkStart w:id="4567" w:name="_Toc36757007"/>
      <w:bookmarkStart w:id="4568" w:name="_Toc36836548"/>
      <w:bookmarkStart w:id="4569" w:name="_Toc36843525"/>
      <w:bookmarkStart w:id="4570" w:name="_Toc37067814"/>
      <w:r w:rsidRPr="00F537EB">
        <w:t>–</w:t>
      </w:r>
      <w:r w:rsidRPr="00F537EB">
        <w:tab/>
      </w:r>
      <w:r w:rsidRPr="00F537EB">
        <w:rPr>
          <w:i/>
          <w:noProof/>
        </w:rPr>
        <w:t>RRCReestablishmentComplete</w:t>
      </w:r>
      <w:bookmarkEnd w:id="4565"/>
      <w:bookmarkEnd w:id="4566"/>
      <w:bookmarkEnd w:id="4567"/>
      <w:bookmarkEnd w:id="4568"/>
      <w:bookmarkEnd w:id="4569"/>
      <w:bookmarkEnd w:id="457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2"/>
      <w:r w:rsidRPr="00F537EB">
        <w:t>r16</w:t>
      </w:r>
      <w:commentRangeEnd w:id="4572"/>
      <w:r w:rsidR="0037739F">
        <w:rPr>
          <w:rStyle w:val="CommentReference"/>
          <w:rFonts w:ascii="Times New Roman" w:eastAsia="SimSun" w:hAnsi="Times New Roman"/>
          <w:noProof w:val="0"/>
          <w:lang w:eastAsia="en-US"/>
        </w:rPr>
        <w:commentReference w:id="457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1"/>
      <w:r w:rsidR="004947D5">
        <w:rPr>
          <w:rStyle w:val="CommentReference"/>
          <w:rFonts w:ascii="Times New Roman" w:eastAsia="SimSun" w:hAnsi="Times New Roman"/>
          <w:noProof w:val="0"/>
          <w:lang w:eastAsia="en-US"/>
        </w:rPr>
        <w:commentReference w:id="457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73" w:name="_Toc20425892"/>
      <w:bookmarkStart w:id="4574" w:name="_Toc29321288"/>
      <w:bookmarkStart w:id="4575" w:name="_Toc36757008"/>
      <w:bookmarkStart w:id="4576" w:name="_Toc36836549"/>
      <w:bookmarkStart w:id="4577" w:name="_Toc36843526"/>
      <w:bookmarkStart w:id="4578" w:name="_Toc37067815"/>
      <w:r w:rsidRPr="00F537EB">
        <w:t>–</w:t>
      </w:r>
      <w:r w:rsidRPr="00F537EB">
        <w:tab/>
      </w:r>
      <w:r w:rsidRPr="00F537EB">
        <w:rPr>
          <w:i/>
          <w:noProof/>
        </w:rPr>
        <w:t>RRCReestablishmentRequest</w:t>
      </w:r>
      <w:bookmarkEnd w:id="4573"/>
      <w:bookmarkEnd w:id="4574"/>
      <w:bookmarkEnd w:id="4575"/>
      <w:bookmarkEnd w:id="4576"/>
      <w:bookmarkEnd w:id="4577"/>
      <w:bookmarkEnd w:id="457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79" w:name="_Toc20425893"/>
      <w:bookmarkStart w:id="4580" w:name="_Toc29321289"/>
      <w:bookmarkStart w:id="4581" w:name="_Toc36757009"/>
      <w:bookmarkStart w:id="4582" w:name="_Toc36836550"/>
      <w:bookmarkStart w:id="4583" w:name="_Toc36843527"/>
      <w:bookmarkStart w:id="4584" w:name="_Toc37067816"/>
      <w:r w:rsidRPr="00F537EB">
        <w:t>–</w:t>
      </w:r>
      <w:r w:rsidRPr="00F537EB">
        <w:tab/>
      </w:r>
      <w:r w:rsidRPr="00F537EB">
        <w:rPr>
          <w:i/>
          <w:noProof/>
        </w:rPr>
        <w:t>RRCReconfiguration</w:t>
      </w:r>
      <w:bookmarkEnd w:id="4579"/>
      <w:bookmarkEnd w:id="4580"/>
      <w:bookmarkEnd w:id="4581"/>
      <w:bookmarkEnd w:id="4582"/>
      <w:bookmarkEnd w:id="4583"/>
      <w:bookmarkEnd w:id="458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85" w:author="" w:date="2020-05-09T23:09:00Z">
        <w:r w:rsidR="00291CC4">
          <w:t>Cond SCG</w:t>
        </w:r>
      </w:ins>
      <w:del w:id="458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87"/>
      <w:r w:rsidRPr="00F537EB">
        <w:t>M</w:t>
      </w:r>
      <w:commentRangeEnd w:id="4587"/>
      <w:r w:rsidR="00693D5C">
        <w:rPr>
          <w:rStyle w:val="CommentReference"/>
          <w:rFonts w:ascii="Times New Roman" w:eastAsia="SimSun" w:hAnsi="Times New Roman"/>
          <w:noProof w:val="0"/>
          <w:lang w:eastAsia="en-US"/>
        </w:rPr>
        <w:commentReference w:id="4587"/>
      </w:r>
    </w:p>
    <w:p w14:paraId="461ACC49" w14:textId="77777777" w:rsidR="00936420" w:rsidRPr="00F537EB" w:rsidRDefault="00936420" w:rsidP="003B6316">
      <w:pPr>
        <w:pStyle w:val="PL"/>
      </w:pPr>
      <w:r w:rsidRPr="00F537EB">
        <w:lastRenderedPageBreak/>
        <w:t xml:space="preserve">    </w:t>
      </w:r>
      <w:commentRangeStart w:id="4588"/>
      <w:r w:rsidRPr="00F537EB">
        <w:t>bap-Config-r16</w:t>
      </w:r>
      <w:commentRangeEnd w:id="4588"/>
      <w:r w:rsidR="004760F8">
        <w:rPr>
          <w:rStyle w:val="CommentReference"/>
          <w:rFonts w:ascii="Times New Roman" w:eastAsia="SimSun" w:hAnsi="Times New Roman"/>
          <w:noProof w:val="0"/>
          <w:lang w:eastAsia="en-US"/>
        </w:rPr>
        <w:commentReference w:id="458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89" w:author="" w:date="2020-05-09T23:11:00Z"/>
        </w:rPr>
      </w:pPr>
      <w:ins w:id="4590" w:author="" w:date="2020-05-09T21:25:00Z">
        <w:r>
          <w:t xml:space="preserve">    </w:t>
        </w:r>
        <w:commentRangeStart w:id="4591"/>
        <w:r w:rsidRPr="00B201A0">
          <w:t>onDemandS</w:t>
        </w:r>
        <w:r>
          <w:t>IB-</w:t>
        </w:r>
        <w:r w:rsidRPr="00B201A0">
          <w:t>Request</w:t>
        </w:r>
        <w:r>
          <w:t xml:space="preserve">Config-r16 </w:t>
        </w:r>
      </w:ins>
      <w:commentRangeEnd w:id="4591"/>
      <w:r w:rsidR="0054647F">
        <w:rPr>
          <w:rStyle w:val="CommentReference"/>
          <w:rFonts w:ascii="Times New Roman" w:eastAsia="SimSun" w:hAnsi="Times New Roman"/>
          <w:noProof w:val="0"/>
          <w:lang w:eastAsia="en-US"/>
        </w:rPr>
        <w:commentReference w:id="4591"/>
      </w:r>
      <w:ins w:id="459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93" w:author="" w:date="2020-05-09T21:25:00Z"/>
        </w:rPr>
      </w:pPr>
      <w:ins w:id="459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595"/>
        <w:r w:rsidRPr="00F537EB">
          <w:t>Only</w:t>
        </w:r>
      </w:ins>
      <w:commentRangeEnd w:id="4595"/>
      <w:r w:rsidR="006E55DA">
        <w:rPr>
          <w:rStyle w:val="CommentReference"/>
          <w:rFonts w:ascii="Times New Roman" w:eastAsia="SimSun" w:hAnsi="Times New Roman"/>
          <w:noProof w:val="0"/>
          <w:lang w:eastAsia="en-US"/>
        </w:rPr>
        <w:commentReference w:id="459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96" w:author="" w:date="2020-05-09T21:25:00Z"/>
        </w:rPr>
      </w:pPr>
      <w:del w:id="459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9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99" w:author="" w:date="2020-05-13T11:46:00Z">
        <w:r w:rsidR="00A16F68">
          <w:t xml:space="preserve">                  </w:t>
        </w:r>
        <w:bookmarkStart w:id="4600" w:name="_Hlk37665813"/>
        <w:r w:rsidR="00A16F68">
          <w:t>OPTIONAL, -- Need M</w:t>
        </w:r>
      </w:ins>
      <w:bookmarkEnd w:id="4600"/>
      <w:del w:id="460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2"/>
      <w:del w:id="4603" w:author="" w:date="2020-05-13T11:46:00Z">
        <w:r w:rsidRPr="00F537EB">
          <w:delText>FFS</w:delText>
        </w:r>
        <w:commentRangeEnd w:id="4602"/>
        <w:r w:rsidR="007F66C9">
          <w:rPr>
            <w:rStyle w:val="CommentReference"/>
            <w:rFonts w:ascii="Times New Roman" w:eastAsia="SimSun" w:hAnsi="Times New Roman"/>
            <w:noProof w:val="0"/>
            <w:lang w:eastAsia="en-US"/>
          </w:rPr>
          <w:commentReference w:id="4602"/>
        </w:r>
      </w:del>
      <w:ins w:id="4604" w:author="" w:date="2020-05-13T11:46:00Z">
        <w:r w:rsidR="00A16F68">
          <w:t>M</w:t>
        </w:r>
      </w:ins>
    </w:p>
    <w:p w14:paraId="126F665D" w14:textId="1F95E9BE" w:rsidR="007348B5" w:rsidRPr="00F537EB" w:rsidRDefault="007348B5" w:rsidP="003B6316">
      <w:pPr>
        <w:pStyle w:val="PL"/>
        <w:rPr>
          <w:ins w:id="4605" w:author="" w:date="2020-05-13T11:47:00Z"/>
        </w:rPr>
      </w:pPr>
      <w:r w:rsidRPr="00F537EB">
        <w:t xml:space="preserve">    defaultUL-BH-RLC-Channel-r16           </w:t>
      </w:r>
      <w:ins w:id="4606" w:author="" w:date="2020-05-13T11:47:00Z">
        <w:r w:rsidRPr="00F537EB">
          <w:t>BH-</w:t>
        </w:r>
        <w:r w:rsidR="00A16F68">
          <w:t>RLC-ChannelID-r16</w:t>
        </w:r>
      </w:ins>
      <w:del w:id="460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08" w:name="_Hlk37666129"/>
      <w:ins w:id="4609" w:author="" w:date="2020-05-13T11:47:00Z">
        <w:r>
          <w:t xml:space="preserve">    flowControlFeedbackType-r16            </w:t>
        </w:r>
        <w:bookmarkStart w:id="4610" w:name="_Hlk37666727"/>
        <w:r>
          <w:t>ENUMERATED {perBH-RLC-Channel, perRoutingID, both}</w:t>
        </w:r>
        <w:r>
          <w:rPr>
            <w:lang w:val="en-US"/>
          </w:rPr>
          <w:t xml:space="preserve">      OPTIONAL,   -- Need </w:t>
        </w:r>
        <w:bookmarkEnd w:id="4608"/>
        <w:bookmarkEnd w:id="4610"/>
        <w:r>
          <w:rPr>
            <w:lang w:val="en-US"/>
          </w:rPr>
          <w:t>R</w:t>
        </w:r>
      </w:ins>
    </w:p>
    <w:p w14:paraId="56B6A92B" w14:textId="77777777" w:rsidR="007348B5" w:rsidRPr="00F537EB" w:rsidRDefault="007348B5" w:rsidP="003B6316">
      <w:pPr>
        <w:pStyle w:val="PL"/>
      </w:pPr>
      <w:r w:rsidRPr="00F537EB">
        <w:t xml:space="preserve">    </w:t>
      </w:r>
      <w:commentRangeStart w:id="4611"/>
      <w:r w:rsidRPr="00F537EB">
        <w:t>...</w:t>
      </w:r>
      <w:commentRangeEnd w:id="4611"/>
      <w:r w:rsidR="001F0BC0">
        <w:rPr>
          <w:rStyle w:val="CommentReference"/>
          <w:rFonts w:ascii="Times New Roman" w:eastAsia="SimSun" w:hAnsi="Times New Roman"/>
          <w:noProof w:val="0"/>
          <w:lang w:eastAsia="en-US"/>
        </w:rPr>
        <w:commentReference w:id="461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2" w:author="" w:date="2020-05-09T21:25:00Z"/>
        </w:rPr>
      </w:pPr>
      <w:r w:rsidRPr="00F537EB">
        <w:t>}</w:t>
      </w:r>
    </w:p>
    <w:p w14:paraId="3B8C2ED8" w14:textId="77777777" w:rsidR="008050D3" w:rsidRDefault="008050D3" w:rsidP="008050D3">
      <w:pPr>
        <w:pStyle w:val="PL"/>
        <w:rPr>
          <w:ins w:id="4613" w:author="" w:date="2020-05-09T21:25:00Z"/>
        </w:rPr>
      </w:pPr>
    </w:p>
    <w:p w14:paraId="0BEDE1A6" w14:textId="77777777" w:rsidR="008050D3" w:rsidRPr="00D25414" w:rsidRDefault="008050D3" w:rsidP="008050D3">
      <w:pPr>
        <w:pStyle w:val="PL"/>
        <w:rPr>
          <w:ins w:id="4614" w:author="" w:date="2020-05-09T21:25:00Z"/>
          <w:color w:val="808080" w:themeColor="background1" w:themeShade="80"/>
        </w:rPr>
      </w:pPr>
      <w:ins w:id="461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16" w:author="" w:date="2020-05-09T21:26:00Z"/>
        </w:rPr>
      </w:pPr>
      <w:ins w:id="4617" w:author="" w:date="2020-05-09T21:26:00Z">
        <w:r>
          <w:t>OnDemandSIB-Request-r16 ::=              SEQUENCE {</w:t>
        </w:r>
      </w:ins>
    </w:p>
    <w:p w14:paraId="60C3BA30" w14:textId="77777777" w:rsidR="008050D3" w:rsidRDefault="008050D3" w:rsidP="008050D3">
      <w:pPr>
        <w:pStyle w:val="PL"/>
        <w:rPr>
          <w:ins w:id="4618" w:author="" w:date="2020-05-09T21:26:00Z"/>
        </w:rPr>
      </w:pPr>
      <w:ins w:id="4619" w:author="" w:date="2020-05-09T21:26:00Z">
        <w:r>
          <w:t xml:space="preserve">    </w:t>
        </w:r>
        <w:commentRangeStart w:id="4620"/>
        <w:r>
          <w:t>onDemandSIB-Request</w:t>
        </w:r>
      </w:ins>
      <w:commentRangeEnd w:id="4620"/>
      <w:r w:rsidR="0054647F">
        <w:rPr>
          <w:rStyle w:val="CommentReference"/>
          <w:rFonts w:ascii="Times New Roman" w:eastAsia="SimSun" w:hAnsi="Times New Roman"/>
          <w:noProof w:val="0"/>
          <w:lang w:eastAsia="en-US"/>
        </w:rPr>
        <w:commentReference w:id="4620"/>
      </w:r>
      <w:ins w:id="4621" w:author="" w:date="2020-05-09T21:26:00Z">
        <w:r>
          <w:t xml:space="preserve">                    ENUMERATED {true},</w:t>
        </w:r>
      </w:ins>
    </w:p>
    <w:p w14:paraId="4FCAADB9" w14:textId="77777777" w:rsidR="008050D3" w:rsidRPr="00F537EB" w:rsidRDefault="008050D3" w:rsidP="008050D3">
      <w:pPr>
        <w:pStyle w:val="PL"/>
        <w:rPr>
          <w:ins w:id="4622" w:author="" w:date="2020-05-09T21:26:00Z"/>
        </w:rPr>
      </w:pPr>
      <w:ins w:id="4623" w:author="" w:date="2020-05-09T21:26:00Z">
        <w:r>
          <w:t xml:space="preserve">    </w:t>
        </w:r>
        <w:commentRangeStart w:id="4624"/>
        <w:r w:rsidRPr="00044B6B">
          <w:t>onDemandSIB</w:t>
        </w:r>
        <w:r>
          <w:t>-</w:t>
        </w:r>
        <w:r w:rsidRPr="00044B6B">
          <w:t>RequestProhibitTimer</w:t>
        </w:r>
      </w:ins>
      <w:commentRangeEnd w:id="4624"/>
      <w:r w:rsidR="0054647F">
        <w:rPr>
          <w:rStyle w:val="CommentReference"/>
          <w:rFonts w:ascii="Times New Roman" w:eastAsia="SimSun" w:hAnsi="Times New Roman"/>
          <w:noProof w:val="0"/>
          <w:lang w:eastAsia="en-US"/>
        </w:rPr>
        <w:commentReference w:id="4624"/>
      </w:r>
      <w:ins w:id="4625" w:author="" w:date="2020-05-09T21:26:00Z">
        <w:r>
          <w:t xml:space="preserve">       ENUMERATED {</w:t>
        </w:r>
        <w:commentRangeStart w:id="4626"/>
        <w:r w:rsidRPr="00F537EB">
          <w:t>s0</w:t>
        </w:r>
      </w:ins>
      <w:commentRangeEnd w:id="4626"/>
      <w:r w:rsidR="0054647F">
        <w:rPr>
          <w:rStyle w:val="CommentReference"/>
          <w:rFonts w:ascii="Times New Roman" w:eastAsia="SimSun" w:hAnsi="Times New Roman"/>
          <w:noProof w:val="0"/>
          <w:lang w:eastAsia="en-US"/>
        </w:rPr>
        <w:commentReference w:id="4626"/>
      </w:r>
      <w:ins w:id="4627" w:author="" w:date="2020-05-09T21:26:00Z">
        <w:r w:rsidRPr="00F537EB">
          <w:t>, s0dot5, s1, s2, s5, s10, s20, s30,</w:t>
        </w:r>
      </w:ins>
    </w:p>
    <w:p w14:paraId="2D77721E" w14:textId="77777777" w:rsidR="008050D3" w:rsidRPr="00F537EB" w:rsidRDefault="008050D3" w:rsidP="008050D3">
      <w:pPr>
        <w:pStyle w:val="PL"/>
        <w:rPr>
          <w:ins w:id="4628" w:author="" w:date="2020-05-09T21:26:00Z"/>
        </w:rPr>
      </w:pPr>
      <w:ins w:id="462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0" w:author="" w:date="2020-05-09T21:26:00Z"/>
        </w:rPr>
      </w:pPr>
      <w:ins w:id="4631" w:author="" w:date="2020-05-09T21:26:00Z">
        <w:r>
          <w:t>}</w:t>
        </w:r>
      </w:ins>
    </w:p>
    <w:p w14:paraId="40BC9607" w14:textId="77777777" w:rsidR="00291CC4" w:rsidRDefault="00291CC4" w:rsidP="00291CC4">
      <w:pPr>
        <w:pStyle w:val="PL"/>
        <w:rPr>
          <w:ins w:id="4632" w:author="" w:date="2020-05-09T23:11:00Z"/>
        </w:rPr>
      </w:pPr>
    </w:p>
    <w:p w14:paraId="1DD46C1A" w14:textId="77777777" w:rsidR="00291CC4" w:rsidRPr="00F537EB" w:rsidRDefault="00291CC4" w:rsidP="00291CC4">
      <w:pPr>
        <w:pStyle w:val="PL"/>
        <w:rPr>
          <w:ins w:id="4633" w:author="" w:date="2020-05-09T23:11:00Z"/>
        </w:rPr>
      </w:pPr>
      <w:ins w:id="463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3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36" w:author="" w:date="2020-05-13T11:48:00Z">
              <w:r w:rsidR="00A16F68">
                <w:rPr>
                  <w:szCs w:val="22"/>
                </w:rPr>
                <w:t>-</w:t>
              </w:r>
            </w:ins>
            <w:del w:id="4637" w:author="" w:date="2020-05-13T11:48:00Z">
              <w:r w:rsidRPr="00F537EB">
                <w:rPr>
                  <w:szCs w:val="22"/>
                </w:rPr>
                <w:delText xml:space="preserve"> </w:delText>
              </w:r>
            </w:del>
            <w:r w:rsidRPr="00F537EB">
              <w:rPr>
                <w:szCs w:val="22"/>
              </w:rPr>
              <w:t>node</w:t>
            </w:r>
            <w:del w:id="4638"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39"/>
            <w:r w:rsidRPr="00F537EB">
              <w:rPr>
                <w:lang w:eastAsia="zh-CN"/>
              </w:rPr>
              <w:t xml:space="preserve">The network </w:t>
            </w:r>
            <w:commentRangeEnd w:id="4639"/>
            <w:r w:rsidR="00227B62">
              <w:rPr>
                <w:rStyle w:val="CommentReference"/>
                <w:rFonts w:ascii="Times New Roman" w:eastAsia="SimSun" w:hAnsi="Times New Roman"/>
                <w:lang w:eastAsia="en-US"/>
              </w:rPr>
              <w:commentReference w:id="463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0" w:author="NrMob" w:date="2020-05-08T17:54:00Z">
              <w:r w:rsidR="00873991">
                <w:rPr>
                  <w:bCs/>
                  <w:noProof/>
                  <w:lang w:eastAsia="en-GB"/>
                </w:rPr>
                <w:t>any DAPS bearer</w:t>
              </w:r>
              <w:r w:rsidR="00873991" w:rsidRPr="00F537EB">
                <w:rPr>
                  <w:i/>
                </w:rPr>
                <w:t xml:space="preserve"> </w:t>
              </w:r>
            </w:ins>
            <w:del w:id="4641" w:author="NrMob" w:date="2020-05-08T17:54:00Z">
              <w:r w:rsidRPr="00F537EB" w:rsidDel="00873991">
                <w:rPr>
                  <w:i/>
                </w:rPr>
                <w:delText>dapsConfig</w:delText>
              </w:r>
              <w:r w:rsidRPr="00F537EB" w:rsidDel="00873991">
                <w:delText xml:space="preserve"> i</w:delText>
              </w:r>
            </w:del>
            <w:r w:rsidRPr="00F537EB">
              <w:t xml:space="preserve">s configured </w:t>
            </w:r>
            <w:del w:id="4642" w:author="NrMob" w:date="2020-05-08T17:54:00Z">
              <w:r w:rsidRPr="00F537EB" w:rsidDel="00873991">
                <w:delText xml:space="preserve">for any DRB </w:delText>
              </w:r>
            </w:del>
            <w:r w:rsidRPr="00F537EB">
              <w:t xml:space="preserve">or </w:t>
            </w:r>
            <w:ins w:id="4643" w:author="NrMob" w:date="2020-05-08T17:55:00Z">
              <w:r w:rsidR="00873991">
                <w:t xml:space="preserve">if </w:t>
              </w:r>
            </w:ins>
            <w:r w:rsidRPr="00F537EB">
              <w:t xml:space="preserve">the </w:t>
            </w:r>
            <w:del w:id="4644" w:author="NrMob" w:date="2020-05-08T17:55:00Z">
              <w:r w:rsidRPr="00F537EB" w:rsidDel="00873991">
                <w:delText xml:space="preserve">cell indicated in </w:delText>
              </w:r>
            </w:del>
            <w:r w:rsidRPr="00F537EB">
              <w:rPr>
                <w:i/>
                <w:iCs/>
              </w:rPr>
              <w:t>masterCellGroup</w:t>
            </w:r>
            <w:r w:rsidRPr="00F537EB">
              <w:t xml:space="preserve"> </w:t>
            </w:r>
            <w:ins w:id="4645" w:author="NrMob" w:date="2020-05-08T17:55:00Z">
              <w:r w:rsidR="00873991">
                <w:t xml:space="preserve">includes </w:t>
              </w:r>
              <w:r w:rsidR="00873991" w:rsidRPr="00286DA9">
                <w:rPr>
                  <w:i/>
                </w:rPr>
                <w:t>ReconfigurationWithSync</w:t>
              </w:r>
            </w:ins>
            <w:del w:id="4646" w:author="NrMob" w:date="2020-05-08T17:55:00Z">
              <w:r w:rsidRPr="00F537EB" w:rsidDel="00873991">
                <w:delText xml:space="preserve">is </w:delText>
              </w:r>
            </w:del>
            <w:commentRangeStart w:id="4647"/>
            <w:commentRangeEnd w:id="4647"/>
            <w:r w:rsidR="001D34A4">
              <w:rPr>
                <w:rStyle w:val="CommentReference"/>
                <w:rFonts w:ascii="Times New Roman" w:eastAsia="SimSun" w:hAnsi="Times New Roman"/>
                <w:lang w:eastAsia="en-US"/>
              </w:rPr>
              <w:commentReference w:id="4647"/>
            </w:r>
            <w:del w:id="4648" w:author="NrMob" w:date="2020-05-08T17:55:00Z">
              <w:r w:rsidRPr="00F537EB" w:rsidDel="00873991">
                <w:delText xml:space="preserve">different from the </w:delText>
              </w:r>
              <w:commentRangeStart w:id="4649"/>
              <w:r w:rsidRPr="00F537EB" w:rsidDel="00873991">
                <w:delText>serving cell</w:delText>
              </w:r>
            </w:del>
            <w:commentRangeEnd w:id="4649"/>
            <w:r w:rsidR="007623B8">
              <w:rPr>
                <w:rStyle w:val="CommentReference"/>
                <w:rFonts w:ascii="Times New Roman" w:eastAsia="SimSun" w:hAnsi="Times New Roman"/>
                <w:lang w:eastAsia="en-US"/>
              </w:rPr>
              <w:commentReference w:id="4649"/>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0"/>
            <w:r w:rsidR="004947D5">
              <w:rPr>
                <w:rStyle w:val="CommentReference"/>
                <w:rFonts w:ascii="Times New Roman" w:eastAsia="SimSun" w:hAnsi="Times New Roman"/>
                <w:lang w:eastAsia="en-US"/>
              </w:rPr>
              <w:commentReference w:id="4650"/>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2"/>
            <w:r w:rsidRPr="00F537EB">
              <w:rPr>
                <w:b/>
                <w:i/>
                <w:noProof/>
                <w:lang w:eastAsia="en-GB"/>
              </w:rPr>
              <w:t>dedicatedSystemInformationDelivery</w:t>
            </w:r>
            <w:commentRangeEnd w:id="4652"/>
            <w:r w:rsidR="00CE49F9">
              <w:rPr>
                <w:rStyle w:val="CommentReference"/>
                <w:rFonts w:ascii="Times New Roman" w:eastAsia="SimSun" w:hAnsi="Times New Roman"/>
                <w:lang w:eastAsia="en-US"/>
              </w:rPr>
              <w:commentReference w:id="465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53" w:author="" w:date="2020-05-10T15:47:00Z">
              <w:r w:rsidR="00524011">
                <w:rPr>
                  <w:noProof/>
                  <w:lang w:eastAsia="en-GB"/>
                </w:rPr>
                <w:t xml:space="preserve"> </w:t>
              </w:r>
            </w:ins>
            <w:ins w:id="4654" w:author="" w:date="2020-05-09T21:27:00Z">
              <w:r w:rsidR="008050D3">
                <w:rPr>
                  <w:noProof/>
                  <w:lang w:val="fi-FI" w:eastAsia="en-GB"/>
                </w:rPr>
                <w:t>with an active BWP with no common serach space configured</w:t>
              </w:r>
            </w:ins>
            <w:del w:id="465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56" w:author="" w:date="2020-05-13T11:48:00Z">
              <w:r w:rsidRPr="00F537EB" w:rsidDel="00A16F68">
                <w:rPr>
                  <w:b/>
                  <w:bCs/>
                  <w:i/>
                  <w:lang w:eastAsia="en-GB"/>
                </w:rPr>
                <w:delText>D</w:delText>
              </w:r>
            </w:del>
            <w:ins w:id="4657" w:author="" w:date="2020-05-13T11:48:00Z">
              <w:r w:rsidR="00A16F68">
                <w:rPr>
                  <w:b/>
                  <w:bCs/>
                  <w:i/>
                  <w:lang w:eastAsia="en-GB"/>
                </w:rPr>
                <w:t>d</w:t>
              </w:r>
            </w:ins>
            <w:r w:rsidRPr="00F537EB">
              <w:rPr>
                <w:b/>
                <w:bCs/>
                <w:i/>
                <w:lang w:eastAsia="en-GB"/>
              </w:rPr>
              <w:t>efaultUL-BAP</w:t>
            </w:r>
            <w:ins w:id="465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5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0" w:author="" w:date="2020-05-13T11:49:00Z">
              <w:r w:rsidR="00286DA9">
                <w:rPr>
                  <w:szCs w:val="22"/>
                </w:rPr>
                <w:t>-</w:t>
              </w:r>
            </w:ins>
            <w:del w:id="4661" w:author="" w:date="2020-05-13T11:49:00Z">
              <w:r w:rsidRPr="00F537EB">
                <w:rPr>
                  <w:szCs w:val="22"/>
                </w:rPr>
                <w:delText xml:space="preserve"> </w:delText>
              </w:r>
            </w:del>
            <w:r w:rsidRPr="00F537EB">
              <w:rPr>
                <w:szCs w:val="22"/>
              </w:rPr>
              <w:t>node</w:t>
            </w:r>
            <w:del w:id="466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63"/>
            <w:r w:rsidRPr="00F537EB">
              <w:rPr>
                <w:i/>
              </w:rPr>
              <w:t>during IAB node bootstrapping</w:t>
            </w:r>
            <w:commentRangeEnd w:id="4663"/>
            <w:r w:rsidR="004760F8">
              <w:rPr>
                <w:rStyle w:val="CommentReference"/>
                <w:rFonts w:ascii="Times New Roman" w:eastAsia="SimSun" w:hAnsi="Times New Roman"/>
                <w:lang w:eastAsia="en-US"/>
              </w:rPr>
              <w:commentReference w:id="4663"/>
            </w:r>
            <w:r w:rsidRPr="00F537EB">
              <w:rPr>
                <w:i/>
              </w:rPr>
              <w:t xml:space="preserve"> for F1-</w:t>
            </w:r>
            <w:ins w:id="4664" w:author="" w:date="2020-05-13T11:49:00Z">
              <w:r w:rsidR="00286DA9">
                <w:rPr>
                  <w:i/>
                </w:rPr>
                <w:t>C</w:t>
              </w:r>
            </w:ins>
            <w:del w:id="4665"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6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9" w:author="" w:date="2020-05-13T11:49:00Z">
              <w:r w:rsidR="00286DA9">
                <w:rPr>
                  <w:szCs w:val="22"/>
                </w:rPr>
                <w:t>-</w:t>
              </w:r>
            </w:ins>
            <w:del w:id="4670" w:author="" w:date="2020-05-13T11:49:00Z">
              <w:r w:rsidRPr="00F537EB">
                <w:rPr>
                  <w:szCs w:val="22"/>
                </w:rPr>
                <w:delText xml:space="preserve"> </w:delText>
              </w:r>
            </w:del>
            <w:r w:rsidRPr="00F537EB">
              <w:rPr>
                <w:szCs w:val="22"/>
              </w:rPr>
              <w:t>node</w:t>
            </w:r>
            <w:del w:id="467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2" w:author="" w:date="2020-05-13T11:49:00Z">
              <w:r w:rsidR="00286DA9">
                <w:rPr>
                  <w:i/>
                </w:rPr>
                <w:t>C</w:t>
              </w:r>
            </w:ins>
            <w:del w:id="4673"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7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75" w:author="" w:date="2020-05-13T11:49:00Z"/>
                <w:b/>
                <w:bCs/>
                <w:i/>
                <w:lang w:eastAsia="en-GB"/>
              </w:rPr>
            </w:pPr>
            <w:bookmarkStart w:id="4676" w:name="_Hlk37667661"/>
            <w:ins w:id="4677" w:author="" w:date="2020-05-13T11:49:00Z">
              <w:r>
                <w:rPr>
                  <w:b/>
                  <w:bCs/>
                  <w:i/>
                  <w:lang w:eastAsia="en-GB"/>
                </w:rPr>
                <w:t>flowControlFeedbackType</w:t>
              </w:r>
            </w:ins>
          </w:p>
          <w:p w14:paraId="08285FE8" w14:textId="77777777" w:rsidR="00286DA9" w:rsidRDefault="00286DA9" w:rsidP="00200712">
            <w:pPr>
              <w:pStyle w:val="TAL"/>
              <w:rPr>
                <w:ins w:id="4678" w:author="" w:date="2020-05-13T11:49:00Z"/>
                <w:b/>
                <w:bCs/>
                <w:i/>
                <w:lang w:eastAsia="en-GB"/>
              </w:rPr>
            </w:pPr>
            <w:ins w:id="467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76"/>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0" w:author="NrMob" w:date="2020-05-08T17:57:00Z">
              <w:r w:rsidR="00873991">
                <w:t>any DAPS bearer</w:t>
              </w:r>
            </w:ins>
            <w:del w:id="468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8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8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85" w:author="" w:date="2020-05-09T21:27:00Z"/>
                <w:b/>
                <w:bCs/>
                <w:i/>
                <w:iCs/>
              </w:rPr>
            </w:pPr>
            <w:ins w:id="468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87" w:author="" w:date="2020-05-09T21:27:00Z"/>
                <w:noProof/>
                <w:lang w:val="fi-FI"/>
              </w:rPr>
            </w:pPr>
            <w:ins w:id="4688" w:author="" w:date="2020-05-09T21:27:00Z">
              <w:r>
                <w:rPr>
                  <w:noProof/>
                  <w:lang w:val="fi-FI"/>
                </w:rPr>
                <w:t>If the field is present, the UE is allowed to request SIB(s) on-demand while in RRC_CONNECTED</w:t>
              </w:r>
            </w:ins>
            <w:commentRangeStart w:id="4689"/>
            <w:commentRangeEnd w:id="4689"/>
            <w:ins w:id="4690" w:author="" w:date="2020-05-15T20:51:00Z">
              <w:r w:rsidR="006F1F8D">
                <w:rPr>
                  <w:rStyle w:val="CommentReference"/>
                  <w:rFonts w:ascii="Times New Roman" w:eastAsia="SimSun" w:hAnsi="Times New Roman"/>
                  <w:lang w:eastAsia="en-US"/>
                </w:rPr>
                <w:commentReference w:id="4689"/>
              </w:r>
            </w:ins>
            <w:ins w:id="4691"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9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94" w:author="" w:date="2020-05-09T23:13:00Z"/>
                <w:b/>
                <w:bCs/>
                <w:i/>
                <w:lang w:eastAsia="en-GB"/>
              </w:rPr>
            </w:pPr>
            <w:ins w:id="469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96" w:author="" w:date="2020-05-09T23:13:00Z"/>
                <w:b/>
                <w:bCs/>
                <w:i/>
                <w:iCs/>
              </w:rPr>
            </w:pPr>
            <w:ins w:id="469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9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99" w:author="" w:date="2020-05-09T23:13:00Z"/>
                <w:i/>
                <w:szCs w:val="22"/>
              </w:rPr>
            </w:pPr>
            <w:ins w:id="470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1" w:author="" w:date="2020-05-09T23:13:00Z"/>
                <w:szCs w:val="22"/>
              </w:rPr>
            </w:pPr>
            <w:ins w:id="4702" w:author="" w:date="2020-05-09T23:13:00Z">
              <w:r w:rsidRPr="00291CC4">
                <w:rPr>
                  <w:szCs w:val="22"/>
                </w:rPr>
                <w:t xml:space="preserve">This field is optionally present, Need M, for the NR MCG, if the UE is configured with split SRB1 or SRB3. It is absent </w:t>
              </w:r>
              <w:commentRangeStart w:id="4703"/>
              <w:r w:rsidRPr="00291CC4">
                <w:rPr>
                  <w:szCs w:val="22"/>
                </w:rPr>
                <w:t>otherwise</w:t>
              </w:r>
            </w:ins>
            <w:commentRangeEnd w:id="4703"/>
            <w:r w:rsidR="00A747D7">
              <w:rPr>
                <w:rStyle w:val="CommentReference"/>
                <w:rFonts w:ascii="Times New Roman" w:eastAsia="SimSun" w:hAnsi="Times New Roman"/>
                <w:lang w:eastAsia="en-US"/>
              </w:rPr>
              <w:commentReference w:id="4703"/>
            </w:r>
            <w:ins w:id="4704" w:author="" w:date="2020-05-09T23:13:00Z">
              <w:r w:rsidRPr="00291CC4">
                <w:rPr>
                  <w:szCs w:val="22"/>
                </w:rPr>
                <w:t xml:space="preserve">. </w:t>
              </w:r>
            </w:ins>
          </w:p>
        </w:tc>
      </w:tr>
      <w:tr w:rsidR="00291CC4" w:rsidRPr="004A06EE" w14:paraId="69075D46" w14:textId="77777777" w:rsidTr="00291CC4">
        <w:trPr>
          <w:ins w:id="470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06" w:author="" w:date="2020-05-09T23:13:00Z"/>
                <w:i/>
                <w:szCs w:val="22"/>
              </w:rPr>
            </w:pPr>
            <w:ins w:id="470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08" w:author="" w:date="2020-05-09T23:13:00Z"/>
                <w:szCs w:val="22"/>
              </w:rPr>
            </w:pPr>
            <w:ins w:id="4709" w:author="" w:date="2020-05-09T23:13:00Z">
              <w:r w:rsidRPr="00291CC4">
                <w:rPr>
                  <w:szCs w:val="22"/>
                </w:rPr>
                <w:t xml:space="preserve">The field is optional present, Need M, </w:t>
              </w:r>
              <w:commentRangeStart w:id="4710"/>
              <w:r w:rsidRPr="00291CC4">
                <w:rPr>
                  <w:szCs w:val="22"/>
                </w:rPr>
                <w:t>in</w:t>
              </w:r>
            </w:ins>
            <w:commentRangeEnd w:id="4710"/>
            <w:r w:rsidR="003D3396">
              <w:rPr>
                <w:rStyle w:val="CommentReference"/>
                <w:rFonts w:ascii="Times New Roman" w:eastAsia="SimSun" w:hAnsi="Times New Roman"/>
                <w:lang w:eastAsia="en-US"/>
              </w:rPr>
              <w:commentReference w:id="4710"/>
            </w:r>
            <w:ins w:id="471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2" w:author="" w:date="2020-05-09T23:13:00Z"/>
                <w:rFonts w:ascii="Arial" w:hAnsi="Arial"/>
                <w:sz w:val="18"/>
                <w:szCs w:val="22"/>
                <w:lang w:eastAsia="ja-JP"/>
              </w:rPr>
            </w:pPr>
            <w:ins w:id="471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4" w:author="" w:date="2020-05-09T23:13:00Z"/>
                <w:rFonts w:ascii="Arial" w:hAnsi="Arial"/>
                <w:sz w:val="18"/>
                <w:szCs w:val="22"/>
                <w:lang w:eastAsia="ja-JP"/>
              </w:rPr>
            </w:pPr>
            <w:ins w:id="471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6" w:author="" w:date="2020-05-09T23:13:00Z"/>
                <w:rFonts w:ascii="Arial" w:hAnsi="Arial"/>
                <w:sz w:val="18"/>
                <w:szCs w:val="22"/>
                <w:lang w:eastAsia="ja-JP"/>
              </w:rPr>
            </w:pPr>
            <w:commentRangeStart w:id="4717"/>
            <w:ins w:id="471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17"/>
            <w:r w:rsidR="00CE2E49">
              <w:rPr>
                <w:rStyle w:val="CommentReference"/>
                <w:rFonts w:eastAsia="SimSun"/>
              </w:rPr>
              <w:commentReference w:id="471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9" w:author="" w:date="2020-05-09T23:13:00Z"/>
                <w:rFonts w:ascii="Arial" w:hAnsi="Arial"/>
                <w:sz w:val="18"/>
                <w:szCs w:val="22"/>
                <w:lang w:eastAsia="ja-JP"/>
              </w:rPr>
            </w:pPr>
            <w:ins w:id="472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1"/>
              <w:r w:rsidRPr="00291CC4">
                <w:rPr>
                  <w:rFonts w:ascii="Arial" w:hAnsi="Arial"/>
                  <w:sz w:val="18"/>
                  <w:szCs w:val="22"/>
                  <w:lang w:eastAsia="ja-JP"/>
                </w:rPr>
                <w:t>transmitted on SRB1</w:t>
              </w:r>
            </w:ins>
            <w:commentRangeEnd w:id="4721"/>
            <w:r w:rsidR="00F66841">
              <w:rPr>
                <w:rStyle w:val="CommentReference"/>
                <w:rFonts w:eastAsia="SimSun"/>
              </w:rPr>
              <w:commentReference w:id="4721"/>
            </w:r>
          </w:p>
          <w:p w14:paraId="67B69FFD" w14:textId="77777777" w:rsidR="00291CC4" w:rsidRPr="00291CC4" w:rsidDel="001C6B8A" w:rsidRDefault="00291CC4" w:rsidP="00A2376F">
            <w:pPr>
              <w:pStyle w:val="TAL"/>
              <w:rPr>
                <w:ins w:id="4722" w:author="" w:date="2020-05-09T23:13:00Z"/>
                <w:del w:id="4723" w:author="" w:date="2020-05-08T18:05:00Z"/>
                <w:szCs w:val="22"/>
              </w:rPr>
            </w:pPr>
            <w:ins w:id="4724" w:author="" w:date="2020-05-09T23:13:00Z">
              <w:r w:rsidRPr="00291CC4">
                <w:rPr>
                  <w:szCs w:val="22"/>
                </w:rPr>
                <w:t>Otherwise, the field is absent</w:t>
              </w:r>
            </w:ins>
          </w:p>
          <w:p w14:paraId="64248B78" w14:textId="77777777" w:rsidR="00291CC4" w:rsidRPr="00291CC4" w:rsidRDefault="00291CC4" w:rsidP="00A2376F">
            <w:pPr>
              <w:pStyle w:val="TAL"/>
              <w:rPr>
                <w:ins w:id="472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26" w:name="_Toc20425894"/>
      <w:bookmarkStart w:id="4727" w:name="_Toc29321290"/>
      <w:bookmarkStart w:id="4728" w:name="_Toc36757010"/>
      <w:bookmarkStart w:id="4729" w:name="_Toc36836551"/>
      <w:bookmarkStart w:id="4730" w:name="_Toc36843528"/>
      <w:bookmarkStart w:id="4731" w:name="_Toc37067817"/>
      <w:r w:rsidRPr="00F537EB">
        <w:rPr>
          <w:i/>
          <w:iCs/>
        </w:rPr>
        <w:t>–</w:t>
      </w:r>
      <w:r w:rsidRPr="00F537EB">
        <w:rPr>
          <w:i/>
          <w:iCs/>
        </w:rPr>
        <w:tab/>
      </w:r>
      <w:r w:rsidRPr="00F537EB">
        <w:rPr>
          <w:i/>
          <w:iCs/>
          <w:noProof/>
        </w:rPr>
        <w:t>RRCReconfigurationComplete</w:t>
      </w:r>
      <w:bookmarkEnd w:id="4726"/>
      <w:bookmarkEnd w:id="4727"/>
      <w:bookmarkEnd w:id="4728"/>
      <w:bookmarkEnd w:id="4729"/>
      <w:bookmarkEnd w:id="4730"/>
      <w:bookmarkEnd w:id="473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33"/>
      <w:r w:rsidRPr="00F537EB">
        <w:t>r16</w:t>
      </w:r>
      <w:commentRangeEnd w:id="4733"/>
      <w:r w:rsidR="0037739F">
        <w:rPr>
          <w:rStyle w:val="CommentReference"/>
          <w:rFonts w:ascii="Times New Roman" w:eastAsia="SimSun" w:hAnsi="Times New Roman"/>
          <w:noProof w:val="0"/>
          <w:lang w:eastAsia="en-US"/>
        </w:rPr>
        <w:commentReference w:id="473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2"/>
      <w:r w:rsidR="004947D5">
        <w:rPr>
          <w:rStyle w:val="CommentReference"/>
          <w:rFonts w:ascii="Times New Roman" w:eastAsia="SimSun" w:hAnsi="Times New Roman"/>
          <w:noProof w:val="0"/>
          <w:lang w:eastAsia="en-US"/>
        </w:rPr>
        <w:commentReference w:id="473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34" w:author="" w:date="2020-05-12T06:32:00Z"/>
          <w:rFonts w:ascii="Courier New" w:hAnsi="Courier New"/>
          <w:sz w:val="16"/>
          <w:lang w:val="en-US"/>
        </w:rPr>
      </w:pPr>
      <w:r w:rsidRPr="007C7C20">
        <w:rPr>
          <w:lang w:val="en-US"/>
        </w:rPr>
        <w:t xml:space="preserve">    </w:t>
      </w:r>
      <w:ins w:id="473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3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3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38" w:author="" w:date="2020-05-12T06:33:00Z"/>
                <w:rFonts w:ascii="Arial" w:hAnsi="Arial"/>
                <w:b/>
                <w:i/>
                <w:sz w:val="18"/>
                <w:szCs w:val="22"/>
                <w:lang w:val="en-US"/>
              </w:rPr>
            </w:pPr>
            <w:ins w:id="473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0" w:author="" w:date="2020-05-12T06:33:00Z"/>
                <w:rFonts w:ascii="Arial" w:hAnsi="Arial"/>
                <w:b/>
                <w:i/>
                <w:sz w:val="18"/>
                <w:szCs w:val="22"/>
                <w:lang w:val="en-US"/>
              </w:rPr>
            </w:pPr>
            <w:ins w:id="474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42" w:name="_Toc20425895"/>
      <w:bookmarkStart w:id="4743" w:name="_Toc29321291"/>
      <w:bookmarkStart w:id="4744" w:name="_Toc36757011"/>
      <w:bookmarkStart w:id="4745" w:name="_Toc36836552"/>
      <w:bookmarkStart w:id="4746" w:name="_Toc36843529"/>
      <w:bookmarkStart w:id="4747" w:name="_Toc37067818"/>
      <w:r w:rsidRPr="00F537EB">
        <w:lastRenderedPageBreak/>
        <w:t>–</w:t>
      </w:r>
      <w:r w:rsidRPr="00F537EB">
        <w:tab/>
      </w:r>
      <w:r w:rsidRPr="00F537EB">
        <w:rPr>
          <w:i/>
          <w:noProof/>
        </w:rPr>
        <w:t>RRCReject</w:t>
      </w:r>
      <w:bookmarkEnd w:id="4742"/>
      <w:bookmarkEnd w:id="4743"/>
      <w:bookmarkEnd w:id="4744"/>
      <w:bookmarkEnd w:id="4745"/>
      <w:bookmarkEnd w:id="4746"/>
      <w:bookmarkEnd w:id="4747"/>
    </w:p>
    <w:p w14:paraId="6A44C0D7" w14:textId="77777777" w:rsidR="002C5D28" w:rsidRPr="007C7C20" w:rsidRDefault="002C5D28" w:rsidP="002C5D28">
      <w:pPr>
        <w:rPr>
          <w:lang w:val="en-US"/>
        </w:rPr>
      </w:pPr>
      <w:bookmarkStart w:id="474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4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4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50" w:name="_Toc20425896"/>
      <w:bookmarkStart w:id="4751" w:name="_Toc29321292"/>
      <w:bookmarkStart w:id="4752" w:name="_Toc36757012"/>
      <w:bookmarkStart w:id="4753" w:name="_Toc36836553"/>
      <w:bookmarkStart w:id="4754" w:name="_Toc36843530"/>
      <w:bookmarkStart w:id="4755" w:name="_Toc37067819"/>
      <w:bookmarkEnd w:id="4749"/>
      <w:r w:rsidRPr="00F537EB">
        <w:t>–</w:t>
      </w:r>
      <w:r w:rsidRPr="00F537EB">
        <w:tab/>
      </w:r>
      <w:r w:rsidRPr="00F537EB">
        <w:rPr>
          <w:i/>
          <w:noProof/>
        </w:rPr>
        <w:t>RRCRelease</w:t>
      </w:r>
      <w:bookmarkEnd w:id="4750"/>
      <w:bookmarkEnd w:id="4751"/>
      <w:bookmarkEnd w:id="4752"/>
      <w:bookmarkEnd w:id="4753"/>
      <w:bookmarkEnd w:id="4754"/>
      <w:bookmarkEnd w:id="475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56"/>
      <w:r w:rsidRPr="00F537EB">
        <w:t>measIdleConfig-r16</w:t>
      </w:r>
      <w:commentRangeEnd w:id="4756"/>
      <w:r w:rsidR="00604A7B">
        <w:rPr>
          <w:rStyle w:val="CommentReference"/>
          <w:rFonts w:ascii="Times New Roman" w:eastAsia="SimSun" w:hAnsi="Times New Roman"/>
          <w:noProof w:val="0"/>
          <w:lang w:eastAsia="en-US"/>
        </w:rPr>
        <w:commentReference w:id="475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5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58" w:name="_Toc20425897"/>
      <w:bookmarkStart w:id="4759" w:name="_Toc29321293"/>
      <w:bookmarkStart w:id="4760" w:name="_Toc36757013"/>
      <w:bookmarkStart w:id="4761" w:name="_Toc36836554"/>
      <w:bookmarkStart w:id="4762" w:name="_Toc36843531"/>
      <w:bookmarkStart w:id="4763" w:name="_Toc37067820"/>
      <w:bookmarkEnd w:id="4757"/>
      <w:r w:rsidRPr="00F537EB">
        <w:lastRenderedPageBreak/>
        <w:t>–</w:t>
      </w:r>
      <w:r w:rsidRPr="00F537EB">
        <w:tab/>
      </w:r>
      <w:r w:rsidRPr="00F537EB">
        <w:rPr>
          <w:i/>
          <w:noProof/>
        </w:rPr>
        <w:t>RRCResume</w:t>
      </w:r>
      <w:bookmarkEnd w:id="4758"/>
      <w:bookmarkEnd w:id="4759"/>
      <w:bookmarkEnd w:id="4760"/>
      <w:bookmarkEnd w:id="4761"/>
      <w:bookmarkEnd w:id="4762"/>
      <w:bookmarkEnd w:id="476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64" w:author="" w:date="2020-05-09T23:14:00Z">
        <w:r w:rsidR="00291CC4">
          <w:t>true</w:t>
        </w:r>
      </w:ins>
      <w:del w:id="476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6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66"/>
      <w:r w:rsidR="00A72BFF">
        <w:rPr>
          <w:rStyle w:val="CommentReference"/>
          <w:rFonts w:ascii="Times New Roman" w:eastAsia="SimSun" w:hAnsi="Times New Roman"/>
          <w:noProof w:val="0"/>
          <w:lang w:eastAsia="en-US"/>
        </w:rPr>
        <w:commentReference w:id="4766"/>
      </w:r>
      <w:r w:rsidRPr="00F537EB">
        <w:t xml:space="preserve">                                                                                                           OPTIONAL, -- </w:t>
      </w:r>
      <w:bookmarkStart w:id="4767" w:name="_Hlk37795775"/>
      <w:ins w:id="4768" w:author="" w:date="2020-05-09T23:15:00Z">
        <w:r w:rsidR="00291CC4" w:rsidRPr="00F537EB">
          <w:t xml:space="preserve">Cond </w:t>
        </w:r>
        <w:r w:rsidR="00291CC4">
          <w:t>RestoreSCG</w:t>
        </w:r>
        <w:bookmarkEnd w:id="4767"/>
        <w:r w:rsidR="00291CC4" w:rsidRPr="00F537EB" w:rsidDel="008566CF">
          <w:t xml:space="preserve"> </w:t>
        </w:r>
      </w:ins>
      <w:commentRangeStart w:id="4769"/>
      <w:del w:id="4770" w:author="" w:date="2020-05-09T23:15:00Z">
        <w:r w:rsidRPr="00F537EB" w:rsidDel="00291CC4">
          <w:delText xml:space="preserve">Need </w:delText>
        </w:r>
        <w:commentRangeStart w:id="4771"/>
        <w:r w:rsidRPr="00F537EB" w:rsidDel="00291CC4">
          <w:delText>M</w:delText>
        </w:r>
        <w:commentRangeEnd w:id="4769"/>
        <w:commentRangeEnd w:id="4771"/>
        <w:r w:rsidR="00FA0B60" w:rsidDel="00291CC4">
          <w:rPr>
            <w:rStyle w:val="CommentReference"/>
            <w:rFonts w:ascii="Times New Roman" w:eastAsia="SimSun" w:hAnsi="Times New Roman"/>
            <w:noProof w:val="0"/>
            <w:lang w:eastAsia="en-US"/>
          </w:rPr>
          <w:commentReference w:id="4771"/>
        </w:r>
      </w:del>
      <w:r w:rsidR="00C724B0">
        <w:rPr>
          <w:rStyle w:val="CommentReference"/>
          <w:rFonts w:ascii="Times New Roman" w:eastAsia="SimSun" w:hAnsi="Times New Roman"/>
          <w:noProof w:val="0"/>
          <w:lang w:eastAsia="en-US"/>
        </w:rPr>
        <w:commentReference w:id="476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2" w:author="" w:date="2020-05-12T06:33:00Z"/>
          <w:rFonts w:ascii="Courier New" w:hAnsi="Courier New"/>
          <w:sz w:val="16"/>
          <w:lang w:val="en-US"/>
        </w:rPr>
      </w:pPr>
      <w:r w:rsidRPr="007C7C20">
        <w:rPr>
          <w:lang w:val="en-US"/>
        </w:rPr>
        <w:t xml:space="preserve">    </w:t>
      </w:r>
      <w:ins w:id="477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74"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75"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76"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77" w:author="" w:date="2020-05-12T06:33:00Z"/>
        </w:trPr>
        <w:tc>
          <w:tcPr>
            <w:tcW w:w="14173" w:type="dxa"/>
          </w:tcPr>
          <w:p w14:paraId="5B1D1FE1" w14:textId="77777777" w:rsidR="00194D06" w:rsidRPr="007C7C20" w:rsidRDefault="00194D06" w:rsidP="00DC0BE3">
            <w:pPr>
              <w:keepNext/>
              <w:keepLines/>
              <w:rPr>
                <w:ins w:id="4778" w:author="" w:date="2020-05-12T06:33:00Z"/>
                <w:rFonts w:ascii="Arial" w:hAnsi="Arial"/>
                <w:b/>
                <w:i/>
                <w:sz w:val="18"/>
                <w:lang w:val="en-US"/>
              </w:rPr>
            </w:pPr>
            <w:ins w:id="477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0" w:author="" w:date="2020-05-12T06:33:00Z"/>
                <w:rFonts w:ascii="Arial" w:hAnsi="Arial"/>
                <w:b/>
                <w:i/>
                <w:sz w:val="18"/>
                <w:lang w:val="en-US"/>
              </w:rPr>
            </w:pPr>
            <w:ins w:id="478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82" w:author="" w:date="2020-05-09T23:17:00Z">
              <w:r w:rsidR="00291CC4">
                <w:rPr>
                  <w:bCs/>
                  <w:noProof/>
                  <w:lang w:eastAsia="en-GB"/>
                </w:rPr>
                <w:t xml:space="preserve">restore </w:t>
              </w:r>
            </w:ins>
            <w:del w:id="4783" w:author="" w:date="2020-05-09T23:17:00Z">
              <w:r w:rsidRPr="00F537EB" w:rsidDel="00291CC4">
                <w:rPr>
                  <w:bCs/>
                  <w:noProof/>
                  <w:lang w:eastAsia="en-GB"/>
                </w:rPr>
                <w:delText xml:space="preserve">not release </w:delText>
              </w:r>
            </w:del>
            <w:r w:rsidRPr="00F537EB">
              <w:rPr>
                <w:bCs/>
                <w:noProof/>
                <w:lang w:eastAsia="en-GB"/>
              </w:rPr>
              <w:t>the SCG configurations</w:t>
            </w:r>
            <w:ins w:id="478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85" w:author="" w:date="2020-05-09T23:19:00Z">
              <w:r w:rsidRPr="00F537EB" w:rsidDel="00291CC4">
                <w:rPr>
                  <w:bCs/>
                  <w:noProof/>
                  <w:lang w:eastAsia="en-GB"/>
                </w:rPr>
                <w:delText>configured</w:delText>
              </w:r>
            </w:del>
            <w:ins w:id="4786"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8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88" w:author="" w:date="2020-05-09T23:20:00Z"/>
        </w:trPr>
        <w:tc>
          <w:tcPr>
            <w:tcW w:w="4027" w:type="dxa"/>
          </w:tcPr>
          <w:p w14:paraId="1E815252" w14:textId="77777777" w:rsidR="00291CC4" w:rsidRPr="00F537EB" w:rsidRDefault="00291CC4" w:rsidP="00A2376F">
            <w:pPr>
              <w:pStyle w:val="TAH"/>
              <w:rPr>
                <w:ins w:id="4789" w:author="" w:date="2020-05-09T23:20:00Z"/>
                <w:szCs w:val="22"/>
                <w:lang w:eastAsia="en-US"/>
              </w:rPr>
            </w:pPr>
            <w:ins w:id="479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1" w:author="" w:date="2020-05-09T23:20:00Z"/>
                <w:szCs w:val="22"/>
                <w:lang w:eastAsia="en-US"/>
              </w:rPr>
            </w:pPr>
            <w:ins w:id="4792" w:author="" w:date="2020-05-09T23:20:00Z">
              <w:r w:rsidRPr="00F537EB">
                <w:rPr>
                  <w:szCs w:val="22"/>
                  <w:lang w:eastAsia="en-US"/>
                </w:rPr>
                <w:t>Explanation</w:t>
              </w:r>
            </w:ins>
          </w:p>
        </w:tc>
      </w:tr>
      <w:tr w:rsidR="00291CC4" w:rsidRPr="004A06EE" w14:paraId="4CC155F7" w14:textId="77777777" w:rsidTr="00A2376F">
        <w:trPr>
          <w:trHeight w:val="62"/>
          <w:ins w:id="4793" w:author="" w:date="2020-05-09T23:20:00Z"/>
        </w:trPr>
        <w:tc>
          <w:tcPr>
            <w:tcW w:w="4027" w:type="dxa"/>
          </w:tcPr>
          <w:p w14:paraId="28F73E86" w14:textId="77777777" w:rsidR="00291CC4" w:rsidRPr="00F537EB" w:rsidRDefault="00291CC4" w:rsidP="00A2376F">
            <w:pPr>
              <w:pStyle w:val="TAL"/>
              <w:rPr>
                <w:ins w:id="4794" w:author="" w:date="2020-05-09T23:20:00Z"/>
                <w:i/>
                <w:szCs w:val="22"/>
                <w:lang w:eastAsia="en-US"/>
              </w:rPr>
            </w:pPr>
            <w:ins w:id="479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96" w:author="" w:date="2020-05-09T23:20:00Z"/>
                <w:szCs w:val="22"/>
                <w:lang w:eastAsia="en-US"/>
              </w:rPr>
            </w:pPr>
            <w:bookmarkStart w:id="4797" w:name="_Hlk39466837"/>
            <w:ins w:id="4798" w:author="" w:date="2020-05-09T23:20:00Z">
              <w:r>
                <w:t xml:space="preserve">The field is mandatory present if </w:t>
              </w:r>
              <w:r w:rsidRPr="008566CF">
                <w:rPr>
                  <w:i/>
                  <w:iCs/>
                </w:rPr>
                <w:t>restoreSCG</w:t>
              </w:r>
              <w:r>
                <w:t xml:space="preserve"> is included. It is optionally present, Need M, otherwise</w:t>
              </w:r>
              <w:bookmarkEnd w:id="479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99" w:name="_Toc20425898"/>
      <w:bookmarkStart w:id="4800" w:name="_Toc29321294"/>
      <w:bookmarkStart w:id="4801" w:name="_Toc36757014"/>
      <w:bookmarkStart w:id="4802" w:name="_Toc36836555"/>
      <w:bookmarkStart w:id="4803" w:name="_Toc36843532"/>
      <w:bookmarkStart w:id="4804" w:name="_Toc37067821"/>
      <w:r w:rsidRPr="00F537EB">
        <w:t>–</w:t>
      </w:r>
      <w:r w:rsidRPr="00F537EB">
        <w:tab/>
      </w:r>
      <w:r w:rsidRPr="00F537EB">
        <w:rPr>
          <w:i/>
          <w:noProof/>
        </w:rPr>
        <w:t>RRCResumeComplete</w:t>
      </w:r>
      <w:bookmarkEnd w:id="4799"/>
      <w:bookmarkEnd w:id="4800"/>
      <w:bookmarkEnd w:id="4801"/>
      <w:bookmarkEnd w:id="4802"/>
      <w:bookmarkEnd w:id="4803"/>
      <w:bookmarkEnd w:id="480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05"/>
      <w:r w:rsidRPr="00F537EB">
        <w:t>Response</w:t>
      </w:r>
      <w:commentRangeEnd w:id="4805"/>
      <w:r w:rsidR="00E85EA2">
        <w:rPr>
          <w:rStyle w:val="CommentReference"/>
          <w:rFonts w:ascii="Times New Roman" w:eastAsia="SimSun" w:hAnsi="Times New Roman"/>
          <w:noProof w:val="0"/>
          <w:lang w:eastAsia="en-US"/>
        </w:rPr>
        <w:commentReference w:id="4805"/>
      </w:r>
      <w:ins w:id="4806" w:author="" w:date="2020-05-09T23:22:00Z">
        <w:r w:rsidR="00E85E7A">
          <w:t>-r16</w:t>
        </w:r>
      </w:ins>
      <w:r w:rsidRPr="00F537EB">
        <w:t xml:space="preserve">                            </w:t>
      </w:r>
      <w:commentRangeStart w:id="480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07"/>
      <w:r w:rsidR="0086571F">
        <w:rPr>
          <w:rStyle w:val="CommentReference"/>
          <w:rFonts w:ascii="Times New Roman" w:eastAsia="SimSun" w:hAnsi="Times New Roman"/>
          <w:noProof w:val="0"/>
          <w:lang w:eastAsia="en-US"/>
        </w:rPr>
        <w:commentReference w:id="4807"/>
      </w:r>
      <w:r w:rsidRPr="00F537EB">
        <w:t xml:space="preserve">                                                                                                               OPTIONAL,</w:t>
      </w:r>
    </w:p>
    <w:p w14:paraId="33C9145F" w14:textId="7E488750" w:rsidR="003C4E8D" w:rsidRPr="00F537EB" w:rsidRDefault="003C4E8D" w:rsidP="003B6316">
      <w:pPr>
        <w:pStyle w:val="PL"/>
      </w:pPr>
      <w:commentRangeStart w:id="480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09"/>
      <w:r w:rsidRPr="00F537EB">
        <w:t>r16</w:t>
      </w:r>
      <w:commentRangeEnd w:id="4809"/>
      <w:r w:rsidR="0037739F">
        <w:rPr>
          <w:rStyle w:val="CommentReference"/>
          <w:rFonts w:ascii="Times New Roman" w:eastAsia="SimSun" w:hAnsi="Times New Roman"/>
          <w:noProof w:val="0"/>
          <w:lang w:eastAsia="en-US"/>
        </w:rPr>
        <w:commentReference w:id="480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08"/>
      <w:r w:rsidR="004947D5">
        <w:rPr>
          <w:rStyle w:val="CommentReference"/>
          <w:rFonts w:ascii="Times New Roman" w:eastAsia="SimSun" w:hAnsi="Times New Roman"/>
          <w:noProof w:val="0"/>
          <w:lang w:eastAsia="en-US"/>
        </w:rPr>
        <w:commentReference w:id="480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0" w:author="" w:date="2020-05-12T06:34:00Z"/>
          <w:rFonts w:ascii="Courier New" w:hAnsi="Courier New"/>
          <w:sz w:val="16"/>
          <w:lang w:val="en-US"/>
        </w:rPr>
      </w:pPr>
      <w:r w:rsidRPr="007C7C20">
        <w:rPr>
          <w:lang w:val="en-US"/>
        </w:rPr>
        <w:t xml:space="preserve">    </w:t>
      </w:r>
      <w:ins w:id="481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1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1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14" w:author="" w:date="2020-05-12T06:34:00Z"/>
                <w:rFonts w:ascii="Arial" w:hAnsi="Arial"/>
                <w:b/>
                <w:i/>
                <w:sz w:val="18"/>
                <w:szCs w:val="22"/>
                <w:lang w:val="en-US"/>
              </w:rPr>
            </w:pPr>
            <w:ins w:id="481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16" w:author="" w:date="2020-05-12T06:34:00Z"/>
                <w:rFonts w:ascii="Arial" w:hAnsi="Arial"/>
                <w:b/>
                <w:i/>
                <w:sz w:val="18"/>
                <w:szCs w:val="22"/>
                <w:lang w:val="en-US"/>
              </w:rPr>
            </w:pPr>
            <w:ins w:id="481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18" w:name="_Toc20425899"/>
      <w:bookmarkStart w:id="4819" w:name="_Toc29321295"/>
      <w:bookmarkStart w:id="4820" w:name="_Toc36757015"/>
      <w:bookmarkStart w:id="4821" w:name="_Toc36836556"/>
      <w:bookmarkStart w:id="4822" w:name="_Toc36843533"/>
      <w:bookmarkStart w:id="4823" w:name="_Toc37067822"/>
      <w:r w:rsidRPr="00F537EB">
        <w:t>–</w:t>
      </w:r>
      <w:r w:rsidRPr="00F537EB">
        <w:tab/>
      </w:r>
      <w:r w:rsidRPr="00F537EB">
        <w:rPr>
          <w:i/>
          <w:noProof/>
        </w:rPr>
        <w:t>RRCResumeRequest</w:t>
      </w:r>
      <w:bookmarkEnd w:id="4818"/>
      <w:bookmarkEnd w:id="4819"/>
      <w:bookmarkEnd w:id="4820"/>
      <w:bookmarkEnd w:id="4821"/>
      <w:bookmarkEnd w:id="4822"/>
      <w:bookmarkEnd w:id="482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24" w:name="_Toc20425900"/>
      <w:bookmarkStart w:id="4825" w:name="_Toc29321296"/>
      <w:bookmarkStart w:id="4826" w:name="_Toc36757016"/>
      <w:bookmarkStart w:id="4827" w:name="_Toc36836557"/>
      <w:bookmarkStart w:id="4828" w:name="_Toc36843534"/>
      <w:bookmarkStart w:id="4829" w:name="_Toc37067823"/>
      <w:r w:rsidRPr="00F537EB">
        <w:t>–</w:t>
      </w:r>
      <w:r w:rsidRPr="00F537EB">
        <w:tab/>
      </w:r>
      <w:r w:rsidRPr="00F537EB">
        <w:rPr>
          <w:i/>
          <w:noProof/>
        </w:rPr>
        <w:t>RRCResumeRequest1</w:t>
      </w:r>
      <w:bookmarkEnd w:id="4824"/>
      <w:bookmarkEnd w:id="4825"/>
      <w:bookmarkEnd w:id="4826"/>
      <w:bookmarkEnd w:id="4827"/>
      <w:bookmarkEnd w:id="4828"/>
      <w:bookmarkEnd w:id="482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30" w:name="_Toc20425901"/>
      <w:bookmarkStart w:id="4831" w:name="_Toc29321297"/>
      <w:bookmarkStart w:id="4832" w:name="_Toc36757017"/>
      <w:bookmarkStart w:id="4833" w:name="_Toc36836558"/>
      <w:bookmarkStart w:id="4834" w:name="_Toc36843535"/>
      <w:bookmarkStart w:id="4835" w:name="_Toc37067824"/>
      <w:r w:rsidRPr="00F537EB">
        <w:t>–</w:t>
      </w:r>
      <w:r w:rsidRPr="00F537EB">
        <w:tab/>
      </w:r>
      <w:r w:rsidRPr="00F537EB">
        <w:rPr>
          <w:i/>
          <w:noProof/>
        </w:rPr>
        <w:t>RRCSetup</w:t>
      </w:r>
      <w:bookmarkEnd w:id="4830"/>
      <w:bookmarkEnd w:id="4831"/>
      <w:bookmarkEnd w:id="4832"/>
      <w:bookmarkEnd w:id="4833"/>
      <w:bookmarkEnd w:id="4834"/>
      <w:bookmarkEnd w:id="483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36" w:name="_Toc20425902"/>
      <w:bookmarkStart w:id="4837" w:name="_Toc29321298"/>
      <w:bookmarkStart w:id="4838" w:name="_Toc36757018"/>
      <w:bookmarkStart w:id="4839" w:name="_Toc36836559"/>
      <w:bookmarkStart w:id="4840" w:name="_Toc36843536"/>
      <w:bookmarkStart w:id="4841" w:name="_Toc37067825"/>
      <w:r w:rsidRPr="00F537EB">
        <w:t>–</w:t>
      </w:r>
      <w:r w:rsidRPr="00F537EB">
        <w:tab/>
      </w:r>
      <w:r w:rsidRPr="00F537EB">
        <w:rPr>
          <w:i/>
          <w:noProof/>
        </w:rPr>
        <w:t>RRCSetupComplete</w:t>
      </w:r>
      <w:bookmarkEnd w:id="4836"/>
      <w:bookmarkEnd w:id="4837"/>
      <w:bookmarkEnd w:id="4838"/>
      <w:bookmarkEnd w:id="4839"/>
      <w:bookmarkEnd w:id="4840"/>
      <w:bookmarkEnd w:id="484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4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43"/>
      <w:r w:rsidRPr="00F537EB">
        <w:t>r16</w:t>
      </w:r>
      <w:commentRangeEnd w:id="4843"/>
      <w:r w:rsidR="0037739F">
        <w:rPr>
          <w:rStyle w:val="CommentReference"/>
          <w:rFonts w:ascii="Times New Roman" w:eastAsia="SimSun" w:hAnsi="Times New Roman"/>
          <w:noProof w:val="0"/>
          <w:lang w:eastAsia="en-US"/>
        </w:rPr>
        <w:commentReference w:id="484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42"/>
      <w:r w:rsidR="004947D5">
        <w:rPr>
          <w:rStyle w:val="CommentReference"/>
          <w:rFonts w:ascii="Times New Roman" w:eastAsia="SimSun" w:hAnsi="Times New Roman"/>
          <w:noProof w:val="0"/>
          <w:lang w:eastAsia="en-US"/>
        </w:rPr>
        <w:commentReference w:id="484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4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45" w:name="_Toc20425903"/>
      <w:bookmarkStart w:id="4846" w:name="_Toc29321299"/>
      <w:bookmarkStart w:id="4847" w:name="_Toc36757019"/>
      <w:bookmarkStart w:id="4848" w:name="_Toc36836560"/>
      <w:bookmarkStart w:id="4849" w:name="_Toc36843537"/>
      <w:bookmarkStart w:id="4850" w:name="_Toc37067826"/>
      <w:r w:rsidRPr="00F537EB">
        <w:rPr>
          <w:i/>
          <w:iCs/>
        </w:rPr>
        <w:t>–</w:t>
      </w:r>
      <w:r w:rsidRPr="00F537EB">
        <w:rPr>
          <w:i/>
          <w:iCs/>
        </w:rPr>
        <w:tab/>
      </w:r>
      <w:r w:rsidRPr="00F537EB">
        <w:rPr>
          <w:i/>
          <w:iCs/>
          <w:noProof/>
        </w:rPr>
        <w:t>RRCSetupRequest</w:t>
      </w:r>
      <w:bookmarkEnd w:id="4845"/>
      <w:bookmarkEnd w:id="4846"/>
      <w:bookmarkEnd w:id="4847"/>
      <w:bookmarkEnd w:id="4848"/>
      <w:bookmarkEnd w:id="4849"/>
      <w:bookmarkEnd w:id="485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51" w:name="_Toc20425904"/>
      <w:bookmarkStart w:id="4852" w:name="_Toc29321300"/>
      <w:bookmarkStart w:id="4853" w:name="_Toc36757020"/>
      <w:bookmarkStart w:id="4854" w:name="_Toc36836561"/>
      <w:bookmarkStart w:id="4855" w:name="_Toc36843538"/>
      <w:bookmarkStart w:id="4856" w:name="_Toc37067827"/>
      <w:r w:rsidRPr="00F537EB">
        <w:lastRenderedPageBreak/>
        <w:t>–</w:t>
      </w:r>
      <w:r w:rsidRPr="00F537EB">
        <w:tab/>
      </w:r>
      <w:r w:rsidRPr="00F537EB">
        <w:rPr>
          <w:bCs/>
          <w:i/>
          <w:iCs/>
          <w:noProof/>
        </w:rPr>
        <w:t>RRCSystemInfoRequest</w:t>
      </w:r>
      <w:bookmarkEnd w:id="4851"/>
      <w:bookmarkEnd w:id="4852"/>
      <w:bookmarkEnd w:id="4853"/>
      <w:bookmarkEnd w:id="4854"/>
      <w:bookmarkEnd w:id="4855"/>
      <w:bookmarkEnd w:id="485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57" w:name="_Toc20425905"/>
      <w:bookmarkStart w:id="4858" w:name="_Toc29321301"/>
      <w:bookmarkStart w:id="4859" w:name="_Toc36757021"/>
      <w:bookmarkStart w:id="4860" w:name="_Toc36836562"/>
      <w:bookmarkStart w:id="4861" w:name="_Toc36843539"/>
      <w:bookmarkStart w:id="4862" w:name="_Toc37067828"/>
      <w:r w:rsidRPr="00F537EB">
        <w:rPr>
          <w:i/>
          <w:iCs/>
        </w:rPr>
        <w:t>–</w:t>
      </w:r>
      <w:r w:rsidRPr="00F537EB">
        <w:rPr>
          <w:i/>
          <w:iCs/>
        </w:rPr>
        <w:tab/>
        <w:t>SCGFailureInformation</w:t>
      </w:r>
      <w:bookmarkEnd w:id="4857"/>
      <w:bookmarkEnd w:id="4858"/>
      <w:bookmarkEnd w:id="4859"/>
      <w:bookmarkEnd w:id="4860"/>
      <w:bookmarkEnd w:id="4861"/>
      <w:bookmarkEnd w:id="486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63"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64"/>
      <w:commentRangeEnd w:id="4864"/>
      <w:r w:rsidR="00B90D33">
        <w:rPr>
          <w:rStyle w:val="CommentReference"/>
          <w:rFonts w:ascii="Times New Roman" w:eastAsiaTheme="minorEastAsia" w:hAnsi="Times New Roman"/>
          <w:noProof w:val="0"/>
          <w:lang w:eastAsia="en-US"/>
        </w:rPr>
        <w:commentReference w:id="4864"/>
      </w:r>
      <w:r w:rsidRPr="00F537EB">
        <w:t xml:space="preserve">, </w:t>
      </w:r>
      <w:commentRangeStart w:id="4865"/>
      <w:ins w:id="4866" w:author="" w:date="2020-05-13T11:51:00Z">
        <w:r w:rsidR="00286DA9">
          <w:t>otherFailureType</w:t>
        </w:r>
      </w:ins>
      <w:commentRangeEnd w:id="4865"/>
      <w:r w:rsidR="00F63827">
        <w:rPr>
          <w:rStyle w:val="CommentReference"/>
          <w:rFonts w:ascii="Times New Roman" w:eastAsia="SimSun" w:hAnsi="Times New Roman"/>
          <w:noProof w:val="0"/>
          <w:lang w:eastAsia="en-US"/>
        </w:rPr>
        <w:commentReference w:id="4865"/>
      </w:r>
      <w:ins w:id="4867" w:author="" w:date="2020-05-13T11:51:00Z">
        <w:r w:rsidR="00286DA9" w:rsidRPr="00F537EB" w:rsidDel="00286DA9">
          <w:t xml:space="preserve"> </w:t>
        </w:r>
      </w:ins>
      <w:del w:id="4868" w:author=""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69" w:author="" w:date="2020-05-11T12:41:00Z"/>
        </w:rPr>
      </w:pPr>
      <w:r w:rsidRPr="00F537EB">
        <w:rPr>
          <w:rFonts w:eastAsia="맑은 고딕"/>
        </w:rPr>
        <w:t xml:space="preserve">    locationInfo-</w:t>
      </w:r>
      <w:commentRangeStart w:id="4870"/>
      <w:r w:rsidRPr="00F537EB">
        <w:rPr>
          <w:rFonts w:eastAsia="맑은 고딕"/>
        </w:rPr>
        <w:t>r16</w:t>
      </w:r>
      <w:commentRangeEnd w:id="4870"/>
      <w:r w:rsidR="00C2484A">
        <w:rPr>
          <w:rStyle w:val="CommentReference"/>
          <w:rFonts w:ascii="Times New Roman" w:eastAsia="SimSun" w:hAnsi="Times New Roman"/>
          <w:noProof w:val="0"/>
          <w:lang w:eastAsia="en-US"/>
        </w:rPr>
        <w:commentReference w:id="4870"/>
      </w:r>
      <w:r w:rsidRPr="00F537EB">
        <w:rPr>
          <w:rFonts w:eastAsia="맑은 고딕"/>
        </w:rPr>
        <w:t xml:space="preserve">                              LocationInfo-r16            </w:t>
      </w:r>
      <w:r w:rsidRPr="00F537EB">
        <w:t>OPTIONAL</w:t>
      </w:r>
      <w:ins w:id="4871" w:author="" w:date="2020-05-11T12:41:00Z">
        <w:r w:rsidR="00116C0B">
          <w:t>,</w:t>
        </w:r>
      </w:ins>
    </w:p>
    <w:p w14:paraId="0BD4E474" w14:textId="0016B06E" w:rsidR="00116C0B" w:rsidRDefault="00286DA9" w:rsidP="00116C0B">
      <w:pPr>
        <w:pStyle w:val="PL"/>
        <w:rPr>
          <w:ins w:id="4872" w:author="" w:date="2020-05-11T12:42:00Z"/>
          <w:rFonts w:eastAsia="맑은 고딕"/>
        </w:rPr>
      </w:pPr>
      <w:ins w:id="4873" w:author="" w:date="2020-05-13T11:51:00Z">
        <w:r>
          <w:rPr>
            <w:color w:val="993366"/>
          </w:rPr>
          <w:t xml:space="preserve">    </w:t>
        </w:r>
      </w:ins>
      <w:ins w:id="487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875" w:author="" w:date="2020-05-13T11:51:00Z">
        <w:r w:rsidRPr="00286DA9">
          <w:t xml:space="preserve"> </w:t>
        </w:r>
        <w:r>
          <w:t>t312-Expiry-r16, bh-RLF</w:t>
        </w:r>
      </w:ins>
      <w:ins w:id="4876" w:author=""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63"/>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877" w:name="_Hlk535235867"/>
            <w:r w:rsidRPr="00F537EB">
              <w:rPr>
                <w:rFonts w:eastAsia="맑은 고딕"/>
                <w:i/>
                <w:noProof/>
              </w:rPr>
              <w:lastRenderedPageBreak/>
              <w:t>SCGFailureInformation</w:t>
            </w:r>
            <w:r w:rsidRPr="00F537EB">
              <w:rPr>
                <w:rFonts w:eastAsia="맑은 고딕"/>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78" w:author="" w:date="2020-05-11T12:43:00Z"/>
                <w:rFonts w:eastAsia="맑은 고딕"/>
                <w:b/>
                <w:i/>
              </w:rPr>
            </w:pPr>
            <w:ins w:id="4879" w:author="" w:date="2020-05-11T12:43:00Z">
              <w:r>
                <w:rPr>
                  <w:rFonts w:eastAsia="맑은 고딕"/>
                  <w:b/>
                  <w:i/>
                </w:rPr>
                <w:t xml:space="preserve">failureType, </w:t>
              </w:r>
              <w:commentRangeStart w:id="4880"/>
              <w:r>
                <w:rPr>
                  <w:rFonts w:eastAsia="맑은 고딕"/>
                  <w:b/>
                  <w:i/>
                </w:rPr>
                <w:t>failureTypeExt</w:t>
              </w:r>
            </w:ins>
            <w:commentRangeEnd w:id="4880"/>
            <w:r w:rsidR="004F03F9">
              <w:rPr>
                <w:rStyle w:val="CommentReference"/>
                <w:rFonts w:ascii="Times New Roman" w:eastAsia="SimSun" w:hAnsi="Times New Roman"/>
                <w:lang w:eastAsia="en-US"/>
              </w:rPr>
              <w:commentReference w:id="4880"/>
            </w:r>
          </w:p>
          <w:p w14:paraId="0082B8AC" w14:textId="24D4BDEB" w:rsidR="00286DA9" w:rsidRPr="00286DA9" w:rsidRDefault="00286DA9" w:rsidP="00286DA9">
            <w:pPr>
              <w:pStyle w:val="TAL"/>
              <w:rPr>
                <w:rFonts w:eastAsia="맑은 고딕"/>
                <w:i/>
              </w:rPr>
            </w:pPr>
            <w:ins w:id="4881" w:author=""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877"/>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82" w:name="_Toc20425906"/>
      <w:bookmarkStart w:id="4883" w:name="_Toc29321302"/>
      <w:bookmarkStart w:id="4884" w:name="_Toc36757022"/>
      <w:bookmarkStart w:id="4885" w:name="_Toc36836563"/>
      <w:bookmarkStart w:id="4886" w:name="_Toc36843540"/>
      <w:bookmarkStart w:id="4887" w:name="_Toc37067829"/>
      <w:r w:rsidRPr="00F537EB">
        <w:rPr>
          <w:i/>
          <w:iCs/>
        </w:rPr>
        <w:t>–</w:t>
      </w:r>
      <w:r w:rsidRPr="00F537EB">
        <w:rPr>
          <w:i/>
          <w:iCs/>
        </w:rPr>
        <w:tab/>
        <w:t>SCGFailureInformationEUTRA</w:t>
      </w:r>
      <w:bookmarkEnd w:id="4882"/>
      <w:bookmarkEnd w:id="4883"/>
      <w:bookmarkEnd w:id="4884"/>
      <w:bookmarkEnd w:id="4885"/>
      <w:bookmarkEnd w:id="4886"/>
      <w:bookmarkEnd w:id="488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888"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lastRenderedPageBreak/>
        <w:t xml:space="preserve">                                                                rlc-MaxNumRetx, scg-ChangeFailure</w:t>
      </w:r>
      <w:commentRangeStart w:id="4889"/>
      <w:commentRangeEnd w:id="4889"/>
      <w:r w:rsidR="006F1F8D">
        <w:rPr>
          <w:rStyle w:val="CommentReference"/>
          <w:rFonts w:ascii="Times New Roman" w:eastAsia="SimSun" w:hAnsi="Times New Roman"/>
          <w:noProof w:val="0"/>
          <w:lang w:eastAsia="en-US"/>
        </w:rPr>
        <w:commentReference w:id="4889"/>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88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890"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89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91" w:name="_Toc20425907"/>
      <w:bookmarkStart w:id="4892" w:name="_Toc29321303"/>
      <w:bookmarkStart w:id="4893" w:name="_Toc36757023"/>
      <w:bookmarkStart w:id="4894" w:name="_Toc36836564"/>
      <w:bookmarkStart w:id="4895" w:name="_Toc36843541"/>
      <w:bookmarkStart w:id="4896" w:name="_Toc37067830"/>
      <w:r w:rsidRPr="00F537EB">
        <w:t>–</w:t>
      </w:r>
      <w:r w:rsidRPr="00F537EB">
        <w:tab/>
      </w:r>
      <w:r w:rsidRPr="00F537EB">
        <w:rPr>
          <w:i/>
          <w:noProof/>
        </w:rPr>
        <w:t>SecurityModeCommand</w:t>
      </w:r>
      <w:bookmarkEnd w:id="4891"/>
      <w:bookmarkEnd w:id="4892"/>
      <w:bookmarkEnd w:id="4893"/>
      <w:bookmarkEnd w:id="4894"/>
      <w:bookmarkEnd w:id="4895"/>
      <w:bookmarkEnd w:id="489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97" w:name="_Toc20425908"/>
      <w:bookmarkStart w:id="4898" w:name="_Toc29321304"/>
      <w:bookmarkStart w:id="4899" w:name="_Toc36757024"/>
      <w:bookmarkStart w:id="4900" w:name="_Toc36836565"/>
      <w:bookmarkStart w:id="4901" w:name="_Toc36843542"/>
      <w:bookmarkStart w:id="4902" w:name="_Toc37067831"/>
      <w:r w:rsidRPr="00F537EB">
        <w:t>–</w:t>
      </w:r>
      <w:r w:rsidRPr="00F537EB">
        <w:tab/>
      </w:r>
      <w:r w:rsidRPr="00F537EB">
        <w:rPr>
          <w:i/>
          <w:noProof/>
        </w:rPr>
        <w:t>SecurityModeComplete</w:t>
      </w:r>
      <w:bookmarkEnd w:id="4897"/>
      <w:bookmarkEnd w:id="4898"/>
      <w:bookmarkEnd w:id="4899"/>
      <w:bookmarkEnd w:id="4900"/>
      <w:bookmarkEnd w:id="4901"/>
      <w:bookmarkEnd w:id="490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03" w:name="_Toc20425909"/>
      <w:bookmarkStart w:id="4904" w:name="_Toc29321305"/>
      <w:bookmarkStart w:id="4905" w:name="_Toc36757025"/>
      <w:bookmarkStart w:id="4906" w:name="_Toc36836566"/>
      <w:bookmarkStart w:id="4907" w:name="_Toc36843543"/>
      <w:bookmarkStart w:id="4908" w:name="_Toc37067832"/>
      <w:r w:rsidRPr="00F537EB">
        <w:t>–</w:t>
      </w:r>
      <w:r w:rsidRPr="00F537EB">
        <w:tab/>
      </w:r>
      <w:r w:rsidRPr="00F537EB">
        <w:rPr>
          <w:i/>
          <w:noProof/>
        </w:rPr>
        <w:t>SecurityModeFailure</w:t>
      </w:r>
      <w:bookmarkEnd w:id="4903"/>
      <w:bookmarkEnd w:id="4904"/>
      <w:bookmarkEnd w:id="4905"/>
      <w:bookmarkEnd w:id="4906"/>
      <w:bookmarkEnd w:id="4907"/>
      <w:bookmarkEnd w:id="490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09" w:name="_Toc20425910"/>
      <w:bookmarkStart w:id="4910" w:name="_Toc29321306"/>
      <w:bookmarkStart w:id="4911" w:name="_Toc36757026"/>
      <w:bookmarkStart w:id="4912" w:name="_Toc36836567"/>
      <w:bookmarkStart w:id="4913" w:name="_Toc36843544"/>
      <w:bookmarkStart w:id="4914" w:name="_Toc37067833"/>
      <w:r w:rsidRPr="00F537EB">
        <w:t>–</w:t>
      </w:r>
      <w:r w:rsidRPr="00F537EB">
        <w:tab/>
      </w:r>
      <w:r w:rsidRPr="00F537EB">
        <w:rPr>
          <w:i/>
          <w:noProof/>
        </w:rPr>
        <w:t>SIB1</w:t>
      </w:r>
      <w:bookmarkEnd w:id="4909"/>
      <w:bookmarkEnd w:id="4910"/>
      <w:bookmarkEnd w:id="4911"/>
      <w:bookmarkEnd w:id="4912"/>
      <w:bookmarkEnd w:id="4913"/>
      <w:bookmarkEnd w:id="491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15" w:author="" w:date="2020-05-12T07:08:00Z">
        <w:r w:rsidR="009305C2">
          <w:t>Need R</w:t>
        </w:r>
      </w:ins>
      <w:del w:id="491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7" w:author="" w:date="2020-05-09T23:23:00Z">
        <w:r w:rsidR="00E85E7A">
          <w:t>EUTRA</w:t>
        </w:r>
      </w:ins>
      <w:r w:rsidRPr="00F537EB">
        <w:t>-r16         ENUMERATED{</w:t>
      </w:r>
      <w:ins w:id="4918" w:author="" w:date="2020-05-09T23:23:00Z">
        <w:r w:rsidR="00E85E7A">
          <w:t>true</w:t>
        </w:r>
      </w:ins>
      <w:del w:id="491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20" w:author="" w:date="2020-05-09T23:23:00Z">
        <w:r w:rsidR="00E85E7A">
          <w:t>R</w:t>
        </w:r>
      </w:ins>
      <w:commentRangeStart w:id="4921"/>
      <w:del w:id="4922" w:author="" w:date="2020-05-09T23:23:00Z">
        <w:r w:rsidRPr="00F537EB" w:rsidDel="00E85E7A">
          <w:delText>N</w:delText>
        </w:r>
        <w:commentRangeEnd w:id="4921"/>
        <w:r w:rsidR="004A14BF" w:rsidDel="00E85E7A">
          <w:rPr>
            <w:rStyle w:val="CommentReference"/>
            <w:rFonts w:ascii="Times New Roman" w:eastAsia="SimSun" w:hAnsi="Times New Roman"/>
            <w:noProof w:val="0"/>
            <w:lang w:eastAsia="en-US"/>
          </w:rPr>
          <w:commentReference w:id="4921"/>
        </w:r>
      </w:del>
    </w:p>
    <w:p w14:paraId="7D6CA3C4" w14:textId="77777777" w:rsidR="00E85E7A" w:rsidRPr="00F537EB" w:rsidRDefault="00E85E7A" w:rsidP="00E85E7A">
      <w:pPr>
        <w:pStyle w:val="PL"/>
        <w:rPr>
          <w:ins w:id="4923" w:author="" w:date="2020-05-09T23:23:00Z"/>
        </w:rPr>
      </w:pPr>
      <w:ins w:id="492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2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2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2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29" w:author="" w:date="2020-05-09T23:25:00Z"/>
                <w:lang w:eastAsia="en-GB"/>
              </w:rPr>
            </w:pPr>
            <w:ins w:id="4930" w:author="" w:date="2020-05-09T23:25:00Z">
              <w:r w:rsidRPr="00867590">
                <w:rPr>
                  <w:b/>
                  <w:i/>
                </w:rPr>
                <w:t>idleModeMeasurements</w:t>
              </w:r>
              <w:r>
                <w:rPr>
                  <w:b/>
                  <w:i/>
                </w:rPr>
                <w:t>NR</w:t>
              </w:r>
            </w:ins>
          </w:p>
          <w:p w14:paraId="600095D2" w14:textId="32C835BF" w:rsidR="00E85E7A" w:rsidRPr="00F537EB" w:rsidRDefault="00E85E7A" w:rsidP="00A2376F">
            <w:pPr>
              <w:pStyle w:val="TAL"/>
              <w:rPr>
                <w:ins w:id="4931" w:author="" w:date="2020-05-09T23:25:00Z"/>
                <w:b/>
                <w:i/>
              </w:rPr>
            </w:pPr>
            <w:ins w:id="493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3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34" w:author="" w:date="2020-05-12T07:09:00Z"/>
                <w:b/>
                <w:bCs/>
                <w:i/>
                <w:szCs w:val="22"/>
                <w:lang w:eastAsia="en-GB"/>
              </w:rPr>
            </w:pPr>
            <w:ins w:id="4935" w:author="" w:date="2020-05-12T07:09:00Z">
              <w:r>
                <w:rPr>
                  <w:b/>
                  <w:bCs/>
                  <w:i/>
                  <w:szCs w:val="22"/>
                  <w:lang w:eastAsia="en-GB"/>
                </w:rPr>
                <w:t>eCallOverIMS-Support</w:t>
              </w:r>
            </w:ins>
          </w:p>
          <w:p w14:paraId="5723083E" w14:textId="77777777" w:rsidR="009305C2" w:rsidRPr="00325D1F" w:rsidRDefault="009305C2" w:rsidP="00DC2D05">
            <w:pPr>
              <w:pStyle w:val="TAL"/>
              <w:rPr>
                <w:ins w:id="4936" w:author="" w:date="2020-05-12T07:09:00Z"/>
                <w:b/>
                <w:bCs/>
                <w:i/>
                <w:szCs w:val="22"/>
                <w:lang w:eastAsia="en-GB"/>
              </w:rPr>
            </w:pPr>
            <w:ins w:id="493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3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3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39" w:author="" w:date="2020-05-12T07:11:00Z"/>
        </w:trPr>
        <w:tc>
          <w:tcPr>
            <w:tcW w:w="4027" w:type="dxa"/>
          </w:tcPr>
          <w:p w14:paraId="4EE0189A" w14:textId="15A57A98" w:rsidR="002C5D28" w:rsidRPr="00F537EB" w:rsidDel="009305C2" w:rsidRDefault="002C5D28" w:rsidP="00F43D0B">
            <w:pPr>
              <w:pStyle w:val="TAL"/>
              <w:rPr>
                <w:del w:id="4940" w:author="" w:date="2020-05-12T07:11:00Z"/>
                <w:i/>
                <w:szCs w:val="22"/>
              </w:rPr>
            </w:pPr>
            <w:del w:id="494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42" w:author="" w:date="2020-05-12T07:11:00Z"/>
                <w:szCs w:val="22"/>
              </w:rPr>
            </w:pPr>
            <w:del w:id="4943"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44" w:name="_Toc36757027"/>
      <w:bookmarkStart w:id="4945" w:name="_Toc36836568"/>
      <w:bookmarkStart w:id="4946" w:name="_Toc36843545"/>
      <w:bookmarkStart w:id="4947" w:name="_Toc37067834"/>
      <w:r w:rsidRPr="00F537EB">
        <w:t>–</w:t>
      </w:r>
      <w:r w:rsidRPr="00F537EB">
        <w:tab/>
      </w:r>
      <w:r w:rsidRPr="00F537EB">
        <w:rPr>
          <w:i/>
          <w:iCs/>
        </w:rPr>
        <w:t>SidelinkUEInformation</w:t>
      </w:r>
      <w:r w:rsidRPr="00F537EB">
        <w:rPr>
          <w:i/>
          <w:iCs/>
          <w:noProof/>
        </w:rPr>
        <w:t>NR</w:t>
      </w:r>
      <w:bookmarkEnd w:id="4944"/>
      <w:bookmarkEnd w:id="4945"/>
      <w:bookmarkEnd w:id="4946"/>
      <w:bookmarkEnd w:id="494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4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4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50" w:author="V2X" w:date="2020-05-11T18:50:00Z"/>
        </w:rPr>
      </w:pPr>
      <w:del w:id="4951"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52"/>
      <w:r w:rsidRPr="00F537EB">
        <w:t xml:space="preserve">SEQUENCE (SIZE (1..maxNrofFreqSL-r16)) OF INTEGER (1..maxNrofFreqSL-r16)   </w:t>
      </w:r>
      <w:commentRangeEnd w:id="4952"/>
      <w:r w:rsidR="004947D5">
        <w:rPr>
          <w:rStyle w:val="CommentReference"/>
          <w:rFonts w:ascii="Times New Roman" w:eastAsia="SimSun" w:hAnsi="Times New Roman"/>
          <w:noProof w:val="0"/>
          <w:lang w:eastAsia="en-US"/>
        </w:rPr>
        <w:commentReference w:id="495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53"/>
      <w:r w:rsidRPr="00F537EB">
        <w:rPr>
          <w:rFonts w:eastAsiaTheme="minorEastAsia"/>
        </w:rPr>
        <w:t>SEQUENCE</w:t>
      </w:r>
      <w:commentRangeEnd w:id="4953"/>
      <w:r w:rsidR="001F594D">
        <w:rPr>
          <w:rStyle w:val="CommentReference"/>
          <w:rFonts w:ascii="Times New Roman" w:eastAsia="SimSun" w:hAnsi="Times New Roman"/>
          <w:noProof w:val="0"/>
          <w:lang w:eastAsia="en-US"/>
        </w:rPr>
        <w:commentReference w:id="495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54"/>
      <w:r w:rsidRPr="00F537EB">
        <w:t>sl</w:t>
      </w:r>
      <w:commentRangeEnd w:id="4954"/>
      <w:r w:rsidR="002717B0">
        <w:rPr>
          <w:rStyle w:val="CommentReference"/>
          <w:rFonts w:ascii="Times New Roman" w:eastAsia="SimSun" w:hAnsi="Times New Roman"/>
          <w:noProof w:val="0"/>
          <w:lang w:eastAsia="en-US"/>
        </w:rPr>
        <w:commentReference w:id="4954"/>
      </w:r>
      <w:r w:rsidRPr="00F537EB">
        <w:t>-</w:t>
      </w:r>
      <w:del w:id="4955" w:author="V2X" w:date="2020-05-11T18:51:00Z">
        <w:r w:rsidRPr="00F537EB">
          <w:delText>AM-</w:delText>
        </w:r>
      </w:del>
      <w:r w:rsidRPr="00F537EB">
        <w:t xml:space="preserve">Mode-r16                     </w:t>
      </w:r>
      <w:del w:id="4956" w:author="V2X" w:date="2020-05-11T18:51:00Z">
        <w:r w:rsidRPr="00F537EB">
          <w:delText xml:space="preserve">SEQUENCE </w:delText>
        </w:r>
      </w:del>
      <w:ins w:id="495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58" w:author="V2X" w:date="2020-05-11T18:51:00Z">
        <w:r w:rsidRPr="00F537EB">
          <w:delText>ENUMERATED {true</w:delText>
        </w:r>
        <w:r w:rsidRPr="00F537EB" w:rsidDel="006A145E">
          <w:delText>}</w:delText>
        </w:r>
      </w:del>
      <w:ins w:id="495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60" w:author="V2X" w:date="2020-05-11T18:53:00Z">
        <w:r w:rsidRPr="007C7C20">
          <w:rPr>
            <w:lang w:val="sv-SE"/>
          </w:rPr>
          <w:delText>AM-QoS-InfoList</w:delText>
        </w:r>
      </w:del>
      <w:ins w:id="4961" w:author="V2X" w:date="2020-05-11T18:53:00Z">
        <w:r w:rsidR="006A145E" w:rsidRPr="007C7C20">
          <w:rPr>
            <w:lang w:val="sv-SE"/>
          </w:rPr>
          <w:t>UM-Mode</w:t>
        </w:r>
      </w:ins>
      <w:r w:rsidRPr="007C7C20">
        <w:rPr>
          <w:lang w:val="sv-SE"/>
        </w:rPr>
        <w:t xml:space="preserve">-r16             </w:t>
      </w:r>
      <w:del w:id="4962" w:author="V2X" w:date="2020-05-11T18:51:00Z">
        <w:r w:rsidRPr="007C7C20">
          <w:rPr>
            <w:lang w:val="sv-SE"/>
          </w:rPr>
          <w:delText>SEQUENCE (SIZE (1..maxNrofSL-QFIsPerDest-r16)) OF SL-QoS-Info-r16</w:delText>
        </w:r>
      </w:del>
      <w:ins w:id="496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64" w:author="V2X" w:date="2020-05-11T18:53:00Z">
        <w:r w:rsidR="006A145E" w:rsidRPr="007C7C20">
          <w:rPr>
            <w:lang w:val="sv-SE"/>
          </w:rPr>
          <w:t>,</w:t>
        </w:r>
      </w:ins>
      <w:del w:id="4965" w:author="V2X" w:date="2020-05-11T18:52:00Z">
        <w:r w:rsidRPr="007C7C20">
          <w:rPr>
            <w:lang w:val="sv-SE"/>
          </w:rPr>
          <w:delText xml:space="preserve">                                                                                                                 OPTIONAL,</w:delText>
        </w:r>
      </w:del>
    </w:p>
    <w:p w14:paraId="0C47E887" w14:textId="7A95AF05" w:rsidR="0067626C" w:rsidRPr="00F537EB" w:rsidRDefault="0067626C" w:rsidP="003B6316">
      <w:pPr>
        <w:pStyle w:val="PL"/>
        <w:rPr>
          <w:del w:id="4966" w:author="V2X" w:date="2020-05-11T18:52:00Z"/>
        </w:rPr>
      </w:pPr>
      <w:r w:rsidRPr="007C7C20">
        <w:rPr>
          <w:lang w:val="sv-SE"/>
        </w:rPr>
        <w:t xml:space="preserve">    </w:t>
      </w:r>
      <w:del w:id="4967" w:author="V2X" w:date="2020-05-11T18:52:00Z">
        <w:r w:rsidRPr="00F537EB">
          <w:delText>sl-UM-Mode-r16                     SEQUENCE {</w:delText>
        </w:r>
      </w:del>
    </w:p>
    <w:p w14:paraId="3DB03C24" w14:textId="74B8A772" w:rsidR="0067626C" w:rsidRPr="00F537EB" w:rsidRDefault="0067626C" w:rsidP="003B6316">
      <w:pPr>
        <w:pStyle w:val="PL"/>
        <w:rPr>
          <w:del w:id="4968" w:author="V2X" w:date="2020-05-11T18:52:00Z"/>
        </w:rPr>
      </w:pPr>
      <w:del w:id="4969" w:author="V2X" w:date="2020-05-11T18:52:00Z">
        <w:r w:rsidRPr="00F537EB">
          <w:delText xml:space="preserve">        sl-UM-Mode-r16                     ENUMERATED {true},</w:delText>
        </w:r>
      </w:del>
    </w:p>
    <w:p w14:paraId="3ADB9051" w14:textId="6AFCC004" w:rsidR="0067626C" w:rsidRPr="00F537EB" w:rsidRDefault="0067626C" w:rsidP="003B6316">
      <w:pPr>
        <w:pStyle w:val="PL"/>
      </w:pPr>
      <w:del w:id="4970" w:author="V2X" w:date="2020-05-11T18:52:00Z">
        <w:r w:rsidRPr="00F537EB">
          <w:delText xml:space="preserve">        </w:delText>
        </w:r>
      </w:del>
      <w:r w:rsidRPr="00F537EB">
        <w:t>sl-</w:t>
      </w:r>
      <w:del w:id="497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72" w:author="Ericsson (Rapporteur)" w:date="2020-05-12T09:09:00Z"/>
        </w:rPr>
      </w:pPr>
      <w:del w:id="4973" w:author="Ericsson (Rapporteur)" w:date="2020-05-12T09:09:00Z">
        <w:r w:rsidRPr="00F537EB" w:rsidDel="004E657C">
          <w:delText xml:space="preserve">    </w:delText>
        </w:r>
        <w:r w:rsidRPr="006A145E" w:rsidDel="004E657C">
          <w:rPr>
            <w:highlight w:val="yellow"/>
            <w:rPrChange w:id="497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7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7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7" w:author="V2X" w:date="2020-05-11T18:52:00Z"/>
          <w:rFonts w:ascii="Courier New" w:eastAsia="Yu Mincho" w:hAnsi="Courier New"/>
          <w:noProof/>
          <w:sz w:val="16"/>
          <w:lang w:val="en-US" w:eastAsia="zh-CN"/>
        </w:rPr>
      </w:pPr>
      <w:ins w:id="497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0" w:author="V2X" w:date="2020-05-11T18:52:00Z"/>
          <w:rFonts w:ascii="Courier New" w:eastAsia="Yu Mincho" w:hAnsi="Courier New"/>
          <w:noProof/>
          <w:sz w:val="16"/>
          <w:lang w:val="en-US" w:eastAsia="zh-CN"/>
        </w:rPr>
      </w:pPr>
      <w:ins w:id="498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2" w:author="V2X" w:date="2020-05-11T18:52:00Z"/>
          <w:rFonts w:ascii="Courier New" w:hAnsi="Courier New"/>
          <w:sz w:val="16"/>
          <w:lang w:val="en-US"/>
        </w:rPr>
      </w:pPr>
      <w:ins w:id="498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4" w:author="V2X" w:date="2020-05-11T18:52:00Z"/>
          <w:rFonts w:ascii="Courier New" w:eastAsiaTheme="minorEastAsia" w:hAnsi="Courier New"/>
          <w:noProof/>
          <w:sz w:val="16"/>
          <w:lang w:val="en-US" w:eastAsia="zh-CN"/>
        </w:rPr>
      </w:pPr>
      <w:ins w:id="498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6" w:author="V2X" w:date="2020-05-11T18:52:00Z"/>
          <w:rFonts w:ascii="Courier New" w:eastAsia="Yu Mincho" w:hAnsi="Courier New"/>
          <w:noProof/>
          <w:sz w:val="16"/>
          <w:lang w:eastAsia="zh-CN"/>
        </w:rPr>
      </w:pPr>
      <w:ins w:id="498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8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89" w:author="V2X" w:date="2020-05-11T18:55:00Z"/>
                <w:b/>
                <w:bCs/>
                <w:i/>
                <w:iCs/>
              </w:rPr>
            </w:pPr>
            <w:del w:id="4990" w:author="V2X" w:date="2020-05-11T18:55:00Z">
              <w:r w:rsidRPr="00F537EB">
                <w:rPr>
                  <w:b/>
                  <w:bCs/>
                  <w:i/>
                  <w:iCs/>
                </w:rPr>
                <w:delText>sl-Failure</w:delText>
              </w:r>
            </w:del>
          </w:p>
          <w:p w14:paraId="3021DA70" w14:textId="099B7957" w:rsidR="0067626C" w:rsidRPr="00F537EB" w:rsidRDefault="0067626C" w:rsidP="00AB77CA">
            <w:pPr>
              <w:pStyle w:val="TAL"/>
              <w:rPr>
                <w:del w:id="4991" w:author="V2X" w:date="2020-05-11T18:55:00Z"/>
                <w:rFonts w:eastAsia="Yu Mincho"/>
                <w:lang w:eastAsia="zh-CN"/>
              </w:rPr>
            </w:pPr>
            <w:del w:id="499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9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9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95" w:author="V2X" w:date="2020-05-11T18:55:00Z"/>
                <w:rFonts w:ascii="Arial" w:hAnsi="Arial" w:cs="Arial"/>
                <w:sz w:val="18"/>
              </w:rPr>
            </w:pPr>
            <w:ins w:id="499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98" w:author="V2X" w:date="2020-05-11T18:55:00Z"/>
                <w:rFonts w:ascii="Arial" w:eastAsia="Yu Mincho" w:hAnsi="Arial" w:cs="Arial"/>
                <w:b/>
                <w:bCs/>
                <w:i/>
                <w:iCs/>
                <w:sz w:val="18"/>
                <w:lang w:val="en-US" w:eastAsia="zh-CN"/>
              </w:rPr>
            </w:pPr>
            <w:ins w:id="499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00" w:author="V2X" w:date="2020-05-11T18:55:00Z"/>
                <w:rFonts w:ascii="Arial" w:hAnsi="Arial" w:cs="Arial"/>
                <w:sz w:val="18"/>
                <w:lang w:val="en-US"/>
              </w:rPr>
            </w:pPr>
            <w:ins w:id="500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0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03" w:author="V2X" w:date="2020-05-11T18:55:00Z"/>
                <w:rFonts w:ascii="Arial" w:eastAsia="Yu Mincho" w:hAnsi="Arial" w:cs="Arial"/>
                <w:sz w:val="18"/>
                <w:lang w:val="en-US" w:eastAsia="zh-CN"/>
              </w:rPr>
            </w:pPr>
          </w:p>
        </w:tc>
      </w:tr>
      <w:tr w:rsidR="005A1326" w:rsidRPr="004A06EE" w14:paraId="03B6E388" w14:textId="77777777" w:rsidTr="005A1326">
        <w:trPr>
          <w:cantSplit/>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05" w:author="V2X" w:date="2020-05-11T18:55:00Z"/>
                <w:rFonts w:ascii="Arial" w:hAnsi="Arial" w:cs="Arial"/>
                <w:b/>
                <w:bCs/>
                <w:i/>
                <w:iCs/>
                <w:sz w:val="18"/>
                <w:lang w:val="en-US"/>
              </w:rPr>
            </w:pPr>
            <w:ins w:id="500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7" w:author="V2X" w:date="2020-05-11T18:55:00Z"/>
                <w:rFonts w:ascii="Arial" w:eastAsia="Yu Mincho" w:hAnsi="Arial" w:cs="Arial"/>
                <w:sz w:val="18"/>
                <w:lang w:val="en-US" w:eastAsia="zh-CN"/>
              </w:rPr>
            </w:pPr>
            <w:ins w:id="500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09" w:name="_Toc36757028"/>
      <w:bookmarkStart w:id="5010" w:name="_Toc36836569"/>
      <w:bookmarkStart w:id="5011" w:name="_Toc36843546"/>
      <w:bookmarkStart w:id="5012" w:name="_Toc37067835"/>
      <w:r w:rsidRPr="00F537EB">
        <w:t>–</w:t>
      </w:r>
      <w:r w:rsidRPr="00F537EB">
        <w:tab/>
      </w:r>
      <w:r w:rsidRPr="00F537EB">
        <w:rPr>
          <w:i/>
          <w:iCs/>
        </w:rPr>
        <w:t>SidelinkUEInformationEUTRA</w:t>
      </w:r>
      <w:bookmarkEnd w:id="5009"/>
      <w:bookmarkEnd w:id="5010"/>
      <w:bookmarkEnd w:id="5011"/>
      <w:bookmarkEnd w:id="501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13"/>
            <w:commentRangeEnd w:id="5013"/>
            <w:r w:rsidR="006F1F8D">
              <w:rPr>
                <w:rStyle w:val="CommentReference"/>
                <w:rFonts w:ascii="Times New Roman" w:eastAsia="SimSun" w:hAnsi="Times New Roman"/>
                <w:lang w:eastAsia="en-US"/>
              </w:rPr>
              <w:commentReference w:id="501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14" w:name="_Toc20425911"/>
      <w:bookmarkStart w:id="5015" w:name="_Toc29321307"/>
      <w:bookmarkStart w:id="5016" w:name="_Toc36757029"/>
      <w:bookmarkStart w:id="5017" w:name="_Toc36836570"/>
      <w:bookmarkStart w:id="5018" w:name="_Toc36843547"/>
      <w:bookmarkStart w:id="5019" w:name="_Toc37067836"/>
      <w:r w:rsidRPr="00F537EB">
        <w:t>–</w:t>
      </w:r>
      <w:r w:rsidRPr="00F537EB">
        <w:tab/>
      </w:r>
      <w:r w:rsidRPr="00F537EB">
        <w:rPr>
          <w:i/>
        </w:rPr>
        <w:t>SystemInformation</w:t>
      </w:r>
      <w:bookmarkEnd w:id="5014"/>
      <w:bookmarkEnd w:id="5015"/>
      <w:bookmarkEnd w:id="5016"/>
      <w:bookmarkEnd w:id="5017"/>
      <w:bookmarkEnd w:id="5018"/>
      <w:bookmarkEnd w:id="501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2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2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21" w:name="_Toc20425912"/>
      <w:bookmarkStart w:id="5022" w:name="_Toc29321308"/>
      <w:bookmarkStart w:id="5023" w:name="_Toc36757030"/>
      <w:bookmarkStart w:id="5024" w:name="_Toc36836571"/>
      <w:bookmarkStart w:id="5025" w:name="_Toc36843548"/>
      <w:bookmarkStart w:id="5026" w:name="_Toc37067837"/>
      <w:r w:rsidRPr="00F537EB">
        <w:t>–</w:t>
      </w:r>
      <w:r w:rsidRPr="00F537EB">
        <w:tab/>
      </w:r>
      <w:r w:rsidRPr="00F537EB">
        <w:rPr>
          <w:i/>
          <w:noProof/>
        </w:rPr>
        <w:t>UEAssistanceInformation</w:t>
      </w:r>
      <w:bookmarkEnd w:id="5021"/>
      <w:bookmarkEnd w:id="5022"/>
      <w:bookmarkEnd w:id="5023"/>
      <w:bookmarkEnd w:id="5024"/>
      <w:bookmarkEnd w:id="5025"/>
      <w:bookmarkEnd w:id="502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28"/>
      <w:r w:rsidRPr="00F537EB">
        <w:t>OPTIONAL</w:t>
      </w:r>
      <w:commentRangeEnd w:id="5028"/>
      <w:r w:rsidR="002A6402">
        <w:rPr>
          <w:rStyle w:val="CommentReference"/>
          <w:rFonts w:ascii="Times New Roman" w:eastAsia="SimSun" w:hAnsi="Times New Roman"/>
          <w:noProof w:val="0"/>
          <w:lang w:eastAsia="en-US"/>
        </w:rPr>
        <w:commentReference w:id="502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29"/>
      <w:r w:rsidRPr="00F537EB">
        <w:t>OPTIONAL</w:t>
      </w:r>
      <w:commentRangeEnd w:id="5029"/>
      <w:r w:rsidR="002A6402">
        <w:rPr>
          <w:rStyle w:val="CommentReference"/>
          <w:rFonts w:ascii="Times New Roman" w:eastAsia="SimSun" w:hAnsi="Times New Roman"/>
          <w:noProof w:val="0"/>
          <w:lang w:eastAsia="en-US"/>
        </w:rPr>
        <w:commentReference w:id="502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3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30"/>
      <w:r w:rsidR="002A6402">
        <w:rPr>
          <w:rStyle w:val="CommentReference"/>
          <w:rFonts w:ascii="Times New Roman" w:eastAsia="SimSun" w:hAnsi="Times New Roman"/>
          <w:noProof w:val="0"/>
          <w:lang w:eastAsia="en-US"/>
        </w:rPr>
        <w:commentReference w:id="5030"/>
      </w:r>
    </w:p>
    <w:p w14:paraId="1AAD9805" w14:textId="7F4DAB20" w:rsidR="006F56D3" w:rsidRPr="00F537EB" w:rsidRDefault="006F56D3" w:rsidP="003B6316">
      <w:pPr>
        <w:pStyle w:val="PL"/>
        <w:rPr>
          <w:ins w:id="503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3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3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3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35"/>
      <w:r w:rsidRPr="00F537EB">
        <w:t>connected</w:t>
      </w:r>
      <w:commentRangeEnd w:id="5035"/>
      <w:r w:rsidR="003E55C8">
        <w:rPr>
          <w:rStyle w:val="CommentReference"/>
          <w:rFonts w:ascii="Times New Roman" w:eastAsia="SimSun" w:hAnsi="Times New Roman"/>
          <w:noProof w:val="0"/>
          <w:lang w:eastAsia="en-US"/>
        </w:rPr>
        <w:commentReference w:id="5035"/>
      </w:r>
      <w:ins w:id="5036" w:author="PowSave" w:date="2020-05-08T09:52:00Z">
        <w:r w:rsidR="00A07323">
          <w:t>, outOfConnected</w:t>
        </w:r>
      </w:ins>
      <w:r w:rsidRPr="00F537EB">
        <w:t xml:space="preserve">} </w:t>
      </w:r>
      <w:del w:id="503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3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3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40"/>
      <w:r w:rsidRPr="00F537EB">
        <w:t>timingOffset</w:t>
      </w:r>
      <w:commentRangeEnd w:id="5040"/>
      <w:r w:rsidR="002717B0">
        <w:rPr>
          <w:rStyle w:val="CommentReference"/>
          <w:rFonts w:ascii="Times New Roman" w:eastAsia="SimSun" w:hAnsi="Times New Roman"/>
          <w:noProof w:val="0"/>
          <w:lang w:eastAsia="en-US"/>
        </w:rPr>
        <w:commentReference w:id="5040"/>
      </w:r>
      <w:r w:rsidRPr="00F537EB">
        <w:t>-r16                        INTEGER (0..10239)</w:t>
      </w:r>
      <w:ins w:id="5041" w:author="Ericsson (Rapporteur)" w:date="2020-05-12T09:10:00Z">
        <w:r w:rsidR="004E657C">
          <w:t>,</w:t>
        </w:r>
      </w:ins>
      <w:del w:id="504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43" w:author="Ericsson (Rapporteur)" w:date="2020-05-12T09:10:00Z">
        <w:r w:rsidR="004E657C">
          <w:t>,</w:t>
        </w:r>
      </w:ins>
      <w:del w:id="504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4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46"/>
            <w:commentRangeEnd w:id="5046"/>
            <w:r w:rsidR="003E4FC4">
              <w:rPr>
                <w:rStyle w:val="CommentReference"/>
                <w:rFonts w:ascii="Times New Roman" w:eastAsia="SimSun" w:hAnsi="Times New Roman"/>
                <w:lang w:eastAsia="en-US"/>
              </w:rPr>
              <w:commentReference w:id="504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4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4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4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47"/>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5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52" w:author="PowSave" w:date="2020-05-08T09:56:00Z"/>
                <w:lang w:eastAsia="en-GB"/>
              </w:rPr>
            </w:pPr>
            <w:ins w:id="505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5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55"/>
            <w:commentRangeEnd w:id="5055"/>
            <w:r w:rsidR="003E4FC4">
              <w:rPr>
                <w:rStyle w:val="CommentReference"/>
                <w:rFonts w:ascii="Times New Roman" w:eastAsia="SimSun" w:hAnsi="Times New Roman"/>
                <w:lang w:eastAsia="en-US"/>
              </w:rPr>
              <w:commentReference w:id="5055"/>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5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58" w:author="PowSave" w:date="2020-05-08T09:58:00Z"/>
                <w:lang w:eastAsia="en-GB"/>
              </w:rPr>
            </w:pPr>
            <w:ins w:id="505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6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6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6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63" w:author="PowSave" w:date="2020-05-08T09:59:00Z"/>
                <w:lang w:eastAsia="en-GB"/>
              </w:rPr>
            </w:pPr>
            <w:ins w:id="506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6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6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6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69" w:author="PowSave" w:date="2020-05-08T09:59:00Z"/>
                <w:lang w:eastAsia="en-GB"/>
              </w:rPr>
            </w:pPr>
            <w:ins w:id="507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7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7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73" w:author="PowSave" w:date="2020-05-08T10:01:00Z"/>
                <w:lang w:eastAsia="en-GB"/>
              </w:rPr>
            </w:pPr>
            <w:ins w:id="5074" w:author="PowSave" w:date="2020-05-08T10:00:00Z">
              <w:r>
                <w:rPr>
                  <w:lang w:eastAsia="en-GB"/>
                </w:rPr>
                <w:t>When indicated to address overheating,</w:t>
              </w:r>
            </w:ins>
            <w:ins w:id="5075" w:author="PowSave" w:date="2020-05-08T10:01:00Z">
              <w:r>
                <w:rPr>
                  <w:lang w:eastAsia="en-GB"/>
                </w:rPr>
                <w:t xml:space="preserve"> </w:t>
              </w:r>
            </w:ins>
            <w:del w:id="5076" w:author="PowSave" w:date="2020-05-08T10:01:00Z">
              <w:r w:rsidR="00770E52" w:rsidRPr="00F537EB" w:rsidDel="00041509">
                <w:rPr>
                  <w:lang w:eastAsia="en-GB"/>
                </w:rPr>
                <w:delText>T</w:delText>
              </w:r>
            </w:del>
            <w:ins w:id="507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7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7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80" w:author="PowSave" w:date="2020-05-08T10:02:00Z"/>
                <w:lang w:eastAsia="en-GB"/>
              </w:rPr>
            </w:pPr>
            <w:ins w:id="5081" w:author="PowSave" w:date="2020-05-08T10:02:00Z">
              <w:r>
                <w:rPr>
                  <w:lang w:eastAsia="en-GB"/>
                </w:rPr>
                <w:t xml:space="preserve">When indicated to address overheating, </w:t>
              </w:r>
            </w:ins>
            <w:del w:id="5082" w:author="PowSave" w:date="2020-05-08T10:02:00Z">
              <w:r w:rsidR="00770E52" w:rsidRPr="00F537EB" w:rsidDel="00041509">
                <w:rPr>
                  <w:lang w:eastAsia="en-GB"/>
                </w:rPr>
                <w:delText>T</w:delText>
              </w:r>
            </w:del>
            <w:ins w:id="508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8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8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86" w:author="IIoT" w:date="2020-05-10T16:16:00Z"/>
                <w:rFonts w:eastAsia="MS Mincho"/>
                <w:b/>
                <w:i/>
                <w:noProof/>
                <w:lang w:eastAsia="en-GB"/>
              </w:rPr>
            </w:pPr>
            <w:ins w:id="508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88" w:author="IIoT" w:date="2020-05-10T16:16:00Z"/>
                <w:rFonts w:eastAsia="MS Mincho"/>
                <w:bCs/>
                <w:noProof/>
                <w:lang w:eastAsia="en-GB"/>
              </w:rPr>
            </w:pPr>
            <w:bookmarkStart w:id="5089" w:name="_Hlk39588467"/>
            <w:ins w:id="509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89"/>
            </w:ins>
          </w:p>
        </w:tc>
      </w:tr>
      <w:tr w:rsidR="00F537EB" w:rsidRPr="004A06EE" w14:paraId="55E6543F" w14:textId="77777777" w:rsidTr="005A1326">
        <w:trPr>
          <w:cantSplit/>
          <w:del w:id="509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92" w:author="V2X" w:date="2020-05-11T18:57:00Z"/>
                <w:b/>
                <w:bCs/>
                <w:i/>
                <w:iCs/>
                <w:lang w:eastAsia="en-GB"/>
              </w:rPr>
            </w:pPr>
            <w:commentRangeStart w:id="5093"/>
            <w:commentRangeStart w:id="5094"/>
            <w:del w:id="5095" w:author="V2X" w:date="2020-05-11T18:57:00Z">
              <w:r w:rsidRPr="00F537EB">
                <w:rPr>
                  <w:b/>
                  <w:bCs/>
                  <w:i/>
                  <w:iCs/>
                  <w:lang w:eastAsia="en-GB"/>
                </w:rPr>
                <w:delText>sl</w:delText>
              </w:r>
              <w:commentRangeEnd w:id="5093"/>
              <w:r w:rsidR="002717B0">
                <w:rPr>
                  <w:rStyle w:val="CommentReference"/>
                  <w:rFonts w:ascii="Times New Roman" w:eastAsia="SimSun" w:hAnsi="Times New Roman"/>
                  <w:lang w:eastAsia="en-US"/>
                </w:rPr>
                <w:commentReference w:id="5093"/>
              </w:r>
              <w:r w:rsidRPr="00F537EB">
                <w:rPr>
                  <w:b/>
                  <w:bCs/>
                  <w:i/>
                  <w:iCs/>
                  <w:lang w:eastAsia="en-GB"/>
                </w:rPr>
                <w:delText>-DestinationIndex</w:delText>
              </w:r>
            </w:del>
          </w:p>
          <w:p w14:paraId="1925B03A" w14:textId="137E8D6E" w:rsidR="006F56D3" w:rsidRPr="00F537EB" w:rsidRDefault="006F56D3" w:rsidP="00AB77CA">
            <w:pPr>
              <w:pStyle w:val="TAL"/>
              <w:rPr>
                <w:del w:id="5096" w:author="V2X" w:date="2020-05-11T18:57:00Z"/>
                <w:rFonts w:eastAsia="MS Mincho"/>
                <w:noProof/>
                <w:lang w:eastAsia="en-GB"/>
              </w:rPr>
            </w:pPr>
            <w:del w:id="509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94"/>
              <w:r w:rsidR="001F594D">
                <w:rPr>
                  <w:rStyle w:val="CommentReference"/>
                  <w:rFonts w:ascii="Times New Roman" w:eastAsia="SimSun" w:hAnsi="Times New Roman"/>
                  <w:lang w:eastAsia="en-US"/>
                </w:rPr>
                <w:commentReference w:id="5094"/>
              </w:r>
            </w:del>
          </w:p>
        </w:tc>
      </w:tr>
      <w:tr w:rsidR="005A1326" w:rsidRPr="004A06EE" w:rsidDel="004B3468" w14:paraId="36BA34FF" w14:textId="77777777" w:rsidTr="005A1326">
        <w:trPr>
          <w:cantSplit/>
          <w:ins w:id="509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99" w:author="V2X" w:date="2020-05-11T18:57:00Z"/>
                <w:rFonts w:ascii="Arial" w:hAnsi="Arial" w:cs="Arial"/>
                <w:b/>
                <w:bCs/>
                <w:i/>
                <w:iCs/>
                <w:sz w:val="18"/>
                <w:lang w:val="en-US" w:eastAsia="zh-CN"/>
              </w:rPr>
            </w:pPr>
            <w:ins w:id="510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01" w:author="V2X" w:date="2020-05-11T18:57:00Z"/>
                <w:rFonts w:ascii="Arial" w:hAnsi="Arial" w:cs="Arial"/>
                <w:b/>
                <w:i/>
                <w:sz w:val="18"/>
                <w:lang w:val="en-US"/>
              </w:rPr>
            </w:pPr>
            <w:ins w:id="510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0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04" w:name="_Toc36757031"/>
      <w:bookmarkStart w:id="5105" w:name="_Toc36836572"/>
      <w:bookmarkStart w:id="5106" w:name="_Toc36843549"/>
      <w:bookmarkStart w:id="5107" w:name="_Toc37067838"/>
      <w:r w:rsidRPr="00F537EB">
        <w:t>–</w:t>
      </w:r>
      <w:r w:rsidRPr="00F537EB">
        <w:tab/>
      </w:r>
      <w:r w:rsidRPr="00F537EB">
        <w:rPr>
          <w:i/>
          <w:iCs/>
          <w:noProof/>
        </w:rPr>
        <w:t>UEAssistanceInformation</w:t>
      </w:r>
      <w:r w:rsidRPr="00F537EB">
        <w:rPr>
          <w:i/>
          <w:iCs/>
        </w:rPr>
        <w:t>EUTRA</w:t>
      </w:r>
      <w:bookmarkEnd w:id="5104"/>
      <w:bookmarkEnd w:id="5105"/>
      <w:bookmarkEnd w:id="5106"/>
      <w:bookmarkEnd w:id="510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08"/>
            <w:commentRangeEnd w:id="5108"/>
            <w:r w:rsidR="006F1F8D">
              <w:rPr>
                <w:rStyle w:val="CommentReference"/>
                <w:rFonts w:ascii="Times New Roman" w:eastAsia="SimSun" w:hAnsi="Times New Roman"/>
                <w:lang w:eastAsia="en-US"/>
              </w:rPr>
              <w:commentReference w:id="510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09" w:name="_Toc20425913"/>
      <w:bookmarkStart w:id="5110" w:name="_Toc29321309"/>
      <w:bookmarkStart w:id="5111" w:name="_Toc36757032"/>
      <w:bookmarkStart w:id="5112" w:name="_Toc36836573"/>
      <w:bookmarkStart w:id="5113" w:name="_Toc36843550"/>
      <w:bookmarkStart w:id="5114" w:name="_Toc37067839"/>
      <w:r w:rsidRPr="00F537EB">
        <w:t>–</w:t>
      </w:r>
      <w:r w:rsidRPr="00F537EB">
        <w:tab/>
      </w:r>
      <w:r w:rsidRPr="00F537EB">
        <w:rPr>
          <w:i/>
        </w:rPr>
        <w:t>UECapabilityEnquiry</w:t>
      </w:r>
      <w:bookmarkEnd w:id="5109"/>
      <w:bookmarkEnd w:id="5110"/>
      <w:bookmarkEnd w:id="5111"/>
      <w:bookmarkEnd w:id="5112"/>
      <w:bookmarkEnd w:id="5113"/>
      <w:bookmarkEnd w:id="511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15" w:name="_Toc20425914"/>
      <w:bookmarkStart w:id="5116" w:name="_Toc29321310"/>
      <w:bookmarkStart w:id="5117" w:name="_Toc36757033"/>
      <w:bookmarkStart w:id="5118" w:name="_Toc36836574"/>
      <w:bookmarkStart w:id="5119" w:name="_Toc36843551"/>
      <w:bookmarkStart w:id="5120" w:name="_Toc37067840"/>
      <w:r w:rsidRPr="00F537EB">
        <w:t>–</w:t>
      </w:r>
      <w:r w:rsidRPr="00F537EB">
        <w:tab/>
      </w:r>
      <w:r w:rsidRPr="00F537EB">
        <w:rPr>
          <w:i/>
        </w:rPr>
        <w:t>UECapabilityInformation</w:t>
      </w:r>
      <w:bookmarkEnd w:id="5115"/>
      <w:bookmarkEnd w:id="5116"/>
      <w:bookmarkEnd w:id="5117"/>
      <w:bookmarkEnd w:id="5118"/>
      <w:bookmarkEnd w:id="5119"/>
      <w:bookmarkEnd w:id="512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21" w:name="_Toc36757034"/>
      <w:bookmarkStart w:id="5122" w:name="_Toc36836575"/>
      <w:bookmarkStart w:id="5123" w:name="_Toc36843552"/>
      <w:bookmarkStart w:id="5124" w:name="_Toc37067841"/>
      <w:r w:rsidRPr="00F537EB">
        <w:t>–</w:t>
      </w:r>
      <w:r w:rsidRPr="00F537EB">
        <w:tab/>
      </w:r>
      <w:r w:rsidRPr="00F537EB">
        <w:rPr>
          <w:i/>
        </w:rPr>
        <w:t>UEInformationRequest</w:t>
      </w:r>
      <w:bookmarkEnd w:id="5121"/>
      <w:bookmarkEnd w:id="5122"/>
      <w:bookmarkEnd w:id="5123"/>
      <w:bookmarkEnd w:id="512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25"/>
      <w:r w:rsidRPr="00F537EB">
        <w:t>OPTIONAL</w:t>
      </w:r>
      <w:commentRangeEnd w:id="5125"/>
      <w:r w:rsidR="004A14BF">
        <w:rPr>
          <w:rStyle w:val="CommentReference"/>
          <w:rFonts w:ascii="Times New Roman" w:eastAsia="SimSun" w:hAnsi="Times New Roman"/>
          <w:noProof w:val="0"/>
          <w:lang w:eastAsia="en-US"/>
        </w:rPr>
        <w:commentReference w:id="512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26" w:name="_Toc36757035"/>
      <w:bookmarkStart w:id="5127" w:name="_Toc36836576"/>
      <w:bookmarkStart w:id="5128" w:name="_Toc36843553"/>
      <w:bookmarkStart w:id="5129" w:name="_Toc37067842"/>
      <w:r w:rsidRPr="00F537EB">
        <w:t>–</w:t>
      </w:r>
      <w:r w:rsidRPr="00F537EB">
        <w:tab/>
      </w:r>
      <w:r w:rsidRPr="00F537EB">
        <w:rPr>
          <w:i/>
        </w:rPr>
        <w:t>UEInformationResponse</w:t>
      </w:r>
      <w:bookmarkEnd w:id="5126"/>
      <w:bookmarkEnd w:id="5127"/>
      <w:bookmarkEnd w:id="5128"/>
      <w:bookmarkEnd w:id="512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30"/>
      <w:r w:rsidRPr="00F537EB">
        <w:t>r16</w:t>
      </w:r>
      <w:commentRangeEnd w:id="5130"/>
      <w:r w:rsidR="003F376C">
        <w:rPr>
          <w:rStyle w:val="CommentReference"/>
          <w:rFonts w:ascii="Times New Roman" w:eastAsia="SimSun" w:hAnsi="Times New Roman"/>
          <w:noProof w:val="0"/>
          <w:lang w:eastAsia="en-US"/>
        </w:rPr>
        <w:commentReference w:id="513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31"/>
      <w:r w:rsidRPr="00F537EB">
        <w:t>r16</w:t>
      </w:r>
      <w:commentRangeEnd w:id="5131"/>
      <w:r w:rsidR="00EF74AC">
        <w:rPr>
          <w:rStyle w:val="CommentReference"/>
          <w:rFonts w:ascii="Times New Roman" w:eastAsia="SimSun" w:hAnsi="Times New Roman"/>
          <w:noProof w:val="0"/>
          <w:lang w:eastAsia="en-US"/>
        </w:rPr>
        <w:commentReference w:id="513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3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33"/>
      <w:commentRangeEnd w:id="5133"/>
      <w:r w:rsidR="00B90D33">
        <w:rPr>
          <w:rStyle w:val="CommentReference"/>
          <w:rFonts w:ascii="Times New Roman" w:eastAsiaTheme="minorEastAsia" w:hAnsi="Times New Roman"/>
          <w:noProof w:val="0"/>
          <w:lang w:eastAsia="en-US"/>
        </w:rPr>
        <w:commentReference w:id="513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34"/>
      <w:r w:rsidRPr="00F537EB">
        <w:t>ConnEstFailReport</w:t>
      </w:r>
      <w:commentRangeEnd w:id="5134"/>
      <w:r w:rsidR="00712D4A">
        <w:rPr>
          <w:rStyle w:val="CommentReference"/>
          <w:rFonts w:ascii="Times New Roman" w:eastAsia="SimSun" w:hAnsi="Times New Roman"/>
          <w:noProof w:val="0"/>
          <w:lang w:eastAsia="en-US"/>
        </w:rPr>
        <w:commentReference w:id="5134"/>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35" w:author="" w:date="2020-05-11T12:44:00Z">
        <w:r w:rsidR="00116C0B">
          <w:t>1</w:t>
        </w:r>
      </w:ins>
      <w:del w:id="5136" w:author="" w:date="2020-05-11T12:44:00Z">
        <w:r w:rsidRPr="00F537EB" w:rsidDel="00116C0B">
          <w:delText>0</w:delText>
        </w:r>
      </w:del>
      <w:r w:rsidRPr="00F537EB">
        <w:t>..</w:t>
      </w:r>
      <w:ins w:id="5137" w:author="" w:date="2020-05-11T12:44:00Z">
        <w:r w:rsidR="00116C0B">
          <w:t>8</w:t>
        </w:r>
      </w:ins>
      <w:commentRangeStart w:id="5138"/>
      <w:del w:id="5139" w:author="" w:date="2020-05-11T12:44:00Z">
        <w:r w:rsidRPr="00F537EB" w:rsidDel="00116C0B">
          <w:delText>7</w:delText>
        </w:r>
      </w:del>
      <w:commentRangeEnd w:id="5138"/>
      <w:r w:rsidR="00C65820">
        <w:rPr>
          <w:rStyle w:val="CommentReference"/>
          <w:rFonts w:ascii="Times New Roman" w:eastAsia="SimSun" w:hAnsi="Times New Roman"/>
          <w:noProof w:val="0"/>
          <w:lang w:eastAsia="en-US"/>
        </w:rPr>
        <w:commentReference w:id="513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4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1"/>
      <w:commentRangeEnd w:id="5141"/>
      <w:r w:rsidR="00B90D33">
        <w:rPr>
          <w:rStyle w:val="CommentReference"/>
          <w:rFonts w:ascii="Times New Roman" w:eastAsiaTheme="minorEastAsia" w:hAnsi="Times New Roman"/>
          <w:noProof w:val="0"/>
          <w:lang w:eastAsia="en-US"/>
        </w:rPr>
        <w:commentReference w:id="514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42" w:author="" w:date="2020-05-11T12:45:00Z"/>
        </w:rPr>
      </w:pPr>
      <w:del w:id="514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44"/>
        <w:commentRangeEnd w:id="5144"/>
        <w:r w:rsidR="00B90D33" w:rsidDel="00116C0B">
          <w:rPr>
            <w:rStyle w:val="CommentReference"/>
            <w:rFonts w:ascii="Times New Roman" w:eastAsiaTheme="minorEastAsia" w:hAnsi="Times New Roman"/>
            <w:noProof w:val="0"/>
            <w:lang w:eastAsia="en-US"/>
          </w:rPr>
          <w:commentReference w:id="5144"/>
        </w:r>
      </w:del>
    </w:p>
    <w:p w14:paraId="2384EBEA" w14:textId="3FEF6A09" w:rsidR="003C4E8D" w:rsidRPr="00F537EB" w:rsidRDefault="003C4E8D" w:rsidP="003B6316">
      <w:pPr>
        <w:pStyle w:val="PL"/>
      </w:pPr>
      <w:r w:rsidRPr="00F537EB">
        <w:t xml:space="preserve">    resultsSSB-Cell                      MeasQuantityResults</w:t>
      </w:r>
      <w:commentRangeStart w:id="5145"/>
      <w:commentRangeEnd w:id="5145"/>
      <w:r w:rsidR="00B90D33">
        <w:rPr>
          <w:rStyle w:val="CommentReference"/>
          <w:rFonts w:ascii="Times New Roman" w:eastAsiaTheme="minorEastAsia" w:hAnsi="Times New Roman"/>
          <w:noProof w:val="0"/>
          <w:lang w:eastAsia="en-US"/>
        </w:rPr>
        <w:commentReference w:id="5145"/>
      </w:r>
      <w:del w:id="514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8"/>
      <w:commentRangeEnd w:id="5148"/>
      <w:r w:rsidR="00B90D33">
        <w:rPr>
          <w:rStyle w:val="CommentReference"/>
          <w:rFonts w:ascii="Times New Roman" w:eastAsiaTheme="minorEastAsia" w:hAnsi="Times New Roman"/>
          <w:noProof w:val="0"/>
          <w:lang w:eastAsia="en-US"/>
        </w:rPr>
        <w:commentReference w:id="514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4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50"/>
      <w:commentRangeEnd w:id="5150"/>
      <w:r w:rsidR="00A06BD5">
        <w:rPr>
          <w:rStyle w:val="CommentReference"/>
          <w:rFonts w:ascii="Times New Roman" w:eastAsia="SimSun" w:hAnsi="Times New Roman"/>
          <w:noProof w:val="0"/>
          <w:lang w:eastAsia="en-US"/>
        </w:rPr>
        <w:commentReference w:id="515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51" w:author="" w:date="2020-05-11T12:46:00Z"/>
        </w:rPr>
      </w:pPr>
      <w:del w:id="5152" w:author="" w:date="2020-05-11T12:46:00Z">
        <w:r w:rsidRPr="00F537EB" w:rsidDel="00116C0B">
          <w:delText xml:space="preserve">    physCellId-</w:delText>
        </w:r>
        <w:commentRangeStart w:id="5153"/>
        <w:r w:rsidRPr="00F537EB" w:rsidDel="00116C0B">
          <w:delText>r16</w:delText>
        </w:r>
        <w:commentRangeEnd w:id="5153"/>
        <w:r w:rsidR="004743CC" w:rsidDel="00116C0B">
          <w:rPr>
            <w:rStyle w:val="CommentReference"/>
            <w:rFonts w:ascii="Times New Roman" w:eastAsia="SimSun" w:hAnsi="Times New Roman"/>
            <w:noProof w:val="0"/>
            <w:lang w:eastAsia="en-US"/>
          </w:rPr>
          <w:commentReference w:id="5153"/>
        </w:r>
        <w:r w:rsidRPr="00F537EB" w:rsidDel="00116C0B">
          <w:delText xml:space="preserve">                       PhysCellId                          OPTIONAL,</w:delText>
        </w:r>
        <w:bookmarkStart w:id="5154" w:name="_Hlk37087888"/>
        <w:r w:rsidR="00173E0B" w:rsidRPr="00173E0B" w:rsidDel="00116C0B">
          <w:rPr>
            <w:rFonts w:ascii="Times New Roman" w:eastAsiaTheme="minorEastAsia" w:hAnsi="Times New Roman"/>
            <w:noProof w:val="0"/>
            <w:lang w:eastAsia="en-US"/>
          </w:rPr>
          <w:delText xml:space="preserve"> </w:delText>
        </w:r>
        <w:bookmarkEnd w:id="515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5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5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58"/>
      <w:r w:rsidRPr="00F537EB">
        <w:t>RA-Report-r16</w:t>
      </w:r>
      <w:commentRangeEnd w:id="5158"/>
      <w:r w:rsidR="00770A4F">
        <w:rPr>
          <w:rStyle w:val="CommentReference"/>
          <w:rFonts w:ascii="Times New Roman" w:eastAsia="SimSun" w:hAnsi="Times New Roman"/>
          <w:noProof w:val="0"/>
          <w:lang w:eastAsia="en-US"/>
        </w:rPr>
        <w:commentReference w:id="5158"/>
      </w:r>
      <w:commentRangeStart w:id="5159"/>
      <w:commentRangeEnd w:id="5159"/>
      <w:r w:rsidR="00B3655E">
        <w:rPr>
          <w:rStyle w:val="CommentReference"/>
          <w:rFonts w:ascii="Times New Roman" w:eastAsia="SimSun" w:hAnsi="Times New Roman"/>
          <w:noProof w:val="0"/>
          <w:lang w:eastAsia="en-US"/>
        </w:rPr>
        <w:commentReference w:id="5159"/>
      </w:r>
      <w:r w:rsidRPr="00F537EB">
        <w:t xml:space="preserve"> ::=                    SEQUENCE {</w:t>
      </w:r>
    </w:p>
    <w:p w14:paraId="7F31F1AD" w14:textId="22B58A1F" w:rsidR="003C4E8D" w:rsidRPr="00F537EB" w:rsidRDefault="003C4E8D" w:rsidP="003B6316">
      <w:pPr>
        <w:pStyle w:val="PL"/>
      </w:pPr>
      <w:r w:rsidRPr="00F537EB">
        <w:t xml:space="preserve">    cellId-r16                        </w:t>
      </w:r>
      <w:bookmarkStart w:id="5160" w:name="OLE_LINK70"/>
      <w:r w:rsidRPr="00F537EB">
        <w:t xml:space="preserve">   CGI-Info-Logging</w:t>
      </w:r>
      <w:del w:id="5161" w:author="" w:date="2020-05-11T12:46:00Z">
        <w:r w:rsidRPr="00F537EB" w:rsidDel="00116C0B">
          <w:delText>Detailed</w:delText>
        </w:r>
      </w:del>
      <w:r w:rsidRPr="00F537EB">
        <w:t>-r16</w:t>
      </w:r>
      <w:bookmarkEnd w:id="5160"/>
      <w:r w:rsidRPr="00F537EB">
        <w:t>,</w:t>
      </w:r>
    </w:p>
    <w:p w14:paraId="3A117209" w14:textId="41F70A90" w:rsidR="003C4E8D" w:rsidRPr="00F537EB" w:rsidRDefault="003C4E8D" w:rsidP="003B6316">
      <w:pPr>
        <w:pStyle w:val="PL"/>
      </w:pPr>
      <w:r w:rsidRPr="00F537EB">
        <w:t xml:space="preserve">    absoluteFrequencyPointA-</w:t>
      </w:r>
      <w:commentRangeStart w:id="5162"/>
      <w:r w:rsidRPr="00F537EB">
        <w:t>r16</w:t>
      </w:r>
      <w:commentRangeEnd w:id="5162"/>
      <w:r w:rsidR="00C2484A">
        <w:rPr>
          <w:rStyle w:val="CommentReference"/>
          <w:rFonts w:ascii="Times New Roman" w:eastAsia="SimSun" w:hAnsi="Times New Roman"/>
          <w:noProof w:val="0"/>
          <w:lang w:eastAsia="en-US"/>
        </w:rPr>
        <w:commentReference w:id="516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63"/>
      <w:r w:rsidRPr="00F537EB">
        <w:t>msg1-FrequencyStart</w:t>
      </w:r>
      <w:commentRangeEnd w:id="5163"/>
      <w:r w:rsidR="00770A4F">
        <w:rPr>
          <w:rStyle w:val="CommentReference"/>
          <w:rFonts w:ascii="Times New Roman" w:eastAsia="SimSun" w:hAnsi="Times New Roman"/>
          <w:noProof w:val="0"/>
          <w:lang w:eastAsia="en-US"/>
        </w:rPr>
        <w:commentReference w:id="5163"/>
      </w:r>
      <w:r w:rsidRPr="00F537EB">
        <w:t>-</w:t>
      </w:r>
      <w:commentRangeStart w:id="5164"/>
      <w:r w:rsidRPr="00F537EB">
        <w:t>r16</w:t>
      </w:r>
      <w:commentRangeEnd w:id="5164"/>
      <w:r w:rsidR="00C2484A">
        <w:rPr>
          <w:rStyle w:val="CommentReference"/>
          <w:rFonts w:ascii="Times New Roman" w:eastAsia="SimSun" w:hAnsi="Times New Roman"/>
          <w:noProof w:val="0"/>
          <w:lang w:eastAsia="en-US"/>
        </w:rPr>
        <w:commentReference w:id="5164"/>
      </w:r>
      <w:r w:rsidRPr="00F537EB">
        <w:t xml:space="preserve">              INTEGER (0..maxNrofPhysicalResourceBlocks-1),</w:t>
      </w:r>
    </w:p>
    <w:p w14:paraId="4C11B9DF" w14:textId="77777777" w:rsidR="00116C0B" w:rsidRDefault="00116C0B" w:rsidP="00116C0B">
      <w:pPr>
        <w:pStyle w:val="PL"/>
        <w:rPr>
          <w:ins w:id="5165" w:author="" w:date="2020-05-11T12:47:00Z"/>
        </w:rPr>
      </w:pPr>
      <w:ins w:id="516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7" w:author="" w:date="2020-05-11T12:50:00Z"/>
        </w:rPr>
      </w:pPr>
      <w:r w:rsidRPr="00F537EB">
        <w:t xml:space="preserve">    msg1-SubcarrierSpacing-</w:t>
      </w:r>
      <w:commentRangeStart w:id="5168"/>
      <w:r w:rsidRPr="00F537EB">
        <w:t>r16</w:t>
      </w:r>
      <w:commentRangeEnd w:id="5168"/>
      <w:r w:rsidR="00C2484A">
        <w:rPr>
          <w:rStyle w:val="CommentReference"/>
          <w:rFonts w:ascii="Times New Roman" w:eastAsia="SimSun" w:hAnsi="Times New Roman"/>
          <w:noProof w:val="0"/>
          <w:lang w:eastAsia="en-US"/>
        </w:rPr>
        <w:commentReference w:id="5168"/>
      </w:r>
      <w:r w:rsidRPr="00F537EB">
        <w:t xml:space="preserve">           SubcarrierSpacing,</w:t>
      </w:r>
      <w:bookmarkStart w:id="5169" w:name="_Hlk40093805"/>
    </w:p>
    <w:p w14:paraId="4B9A29D4" w14:textId="63A8AE3D" w:rsidR="003C4E8D" w:rsidRPr="00F537EB" w:rsidRDefault="005C6091" w:rsidP="005C6091">
      <w:pPr>
        <w:pStyle w:val="PL"/>
      </w:pPr>
      <w:ins w:id="5170" w:author="" w:date="2020-05-11T12:50:00Z">
        <w:r>
          <w:t xml:space="preserve">    msg1-SubcarrierSpacingCFRA-r16       SubcarrierSpacing</w:t>
        </w:r>
        <w:r>
          <w:tab/>
        </w:r>
        <w:r>
          <w:tab/>
        </w:r>
        <w:r>
          <w:tab/>
        </w:r>
        <w:r>
          <w:tab/>
        </w:r>
        <w:r>
          <w:tab/>
          <w:t>OPTIONAL,</w:t>
        </w:r>
      </w:ins>
      <w:bookmarkEnd w:id="516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71" w:author="" w:date="2020-05-11T12:50:00Z"/>
        </w:rPr>
      </w:pPr>
      <w:ins w:id="517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73"/>
      <w:r w:rsidRPr="00F537EB">
        <w:t>raPurpose</w:t>
      </w:r>
      <w:commentRangeEnd w:id="5173"/>
      <w:r w:rsidR="00B0713F">
        <w:rPr>
          <w:rStyle w:val="CommentReference"/>
          <w:rFonts w:ascii="Times New Roman" w:eastAsia="SimSun" w:hAnsi="Times New Roman"/>
          <w:noProof w:val="0"/>
          <w:lang w:eastAsia="en-US"/>
        </w:rPr>
        <w:commentReference w:id="517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7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75" w:name="_Hlk23945649"/>
      <w:r w:rsidRPr="00F537EB">
        <w:t xml:space="preserve">    </w:t>
      </w:r>
      <w:commentRangeStart w:id="5176"/>
      <w:r w:rsidRPr="00F537EB">
        <w:t>perRAAttemptInfoList</w:t>
      </w:r>
      <w:bookmarkEnd w:id="5175"/>
      <w:commentRangeEnd w:id="5176"/>
      <w:r w:rsidR="008863AC">
        <w:rPr>
          <w:rStyle w:val="CommentReference"/>
          <w:rFonts w:ascii="Times New Roman" w:eastAsia="SimSun" w:hAnsi="Times New Roman"/>
          <w:noProof w:val="0"/>
          <w:lang w:eastAsia="en-US"/>
        </w:rPr>
        <w:commentReference w:id="5176"/>
      </w:r>
      <w:r w:rsidRPr="00F537EB">
        <w:t>-r16             PerRAAttemptInfoList-</w:t>
      </w:r>
      <w:commentRangeStart w:id="5177"/>
      <w:r w:rsidRPr="00F537EB">
        <w:t>r16</w:t>
      </w:r>
      <w:commentRangeEnd w:id="5177"/>
      <w:r w:rsidR="00C2484A">
        <w:rPr>
          <w:rStyle w:val="CommentReference"/>
          <w:rFonts w:ascii="Times New Roman" w:eastAsia="SimSun" w:hAnsi="Times New Roman"/>
          <w:noProof w:val="0"/>
          <w:lang w:eastAsia="en-US"/>
        </w:rPr>
        <w:commentReference w:id="5177"/>
      </w:r>
    </w:p>
    <w:p w14:paraId="7854F945" w14:textId="77777777" w:rsidR="003C4E8D" w:rsidRPr="00F537EB" w:rsidRDefault="003C4E8D" w:rsidP="003B6316">
      <w:pPr>
        <w:pStyle w:val="PL"/>
        <w:rPr>
          <w:rFonts w:eastAsia="DengXian"/>
        </w:rPr>
      </w:pPr>
      <w:r w:rsidRPr="00F537EB">
        <w:rPr>
          <w:rFonts w:eastAsia="DengXian"/>
        </w:rPr>
        <w:t>}</w:t>
      </w:r>
    </w:p>
    <w:bookmarkEnd w:id="517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78" w:author="" w:date="2020-05-11T12:51:00Z">
        <w:r w:rsidRPr="00F537EB" w:rsidDel="005C6091">
          <w:delText>,</w:delText>
        </w:r>
      </w:del>
    </w:p>
    <w:p w14:paraId="24D67324" w14:textId="7C1CFACC" w:rsidR="003C4E8D" w:rsidRPr="00F537EB" w:rsidDel="005C6091" w:rsidRDefault="003C4E8D" w:rsidP="003B6316">
      <w:pPr>
        <w:pStyle w:val="PL"/>
        <w:rPr>
          <w:del w:id="5179" w:author="" w:date="2020-05-11T12:51:00Z"/>
        </w:rPr>
      </w:pPr>
      <w:del w:id="5180" w:author="" w:date="2020-05-11T12:51:00Z">
        <w:r w:rsidRPr="00F537EB" w:rsidDel="005C6091">
          <w:delText xml:space="preserve">    perRAAttemptInfoList-r16             PerRAAttemptInfoList-</w:delText>
        </w:r>
        <w:commentRangeStart w:id="5181"/>
        <w:r w:rsidRPr="00F537EB" w:rsidDel="005C6091">
          <w:delText>r16</w:delText>
        </w:r>
        <w:commentRangeEnd w:id="5181"/>
        <w:r w:rsidR="00C2484A" w:rsidDel="005C6091">
          <w:rPr>
            <w:rStyle w:val="CommentReference"/>
            <w:rFonts w:ascii="Times New Roman" w:eastAsia="SimSun" w:hAnsi="Times New Roman"/>
            <w:noProof w:val="0"/>
            <w:lang w:eastAsia="en-US"/>
          </w:rPr>
          <w:commentReference w:id="518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82"/>
      <w:r w:rsidRPr="00F537EB">
        <w:t>r16</w:t>
      </w:r>
      <w:commentRangeEnd w:id="5182"/>
      <w:r w:rsidR="00C2484A">
        <w:rPr>
          <w:rStyle w:val="CommentReference"/>
          <w:rFonts w:ascii="Times New Roman" w:eastAsia="SimSun" w:hAnsi="Times New Roman"/>
          <w:noProof w:val="0"/>
          <w:lang w:eastAsia="en-US"/>
        </w:rPr>
        <w:commentReference w:id="518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83"/>
      <w:r w:rsidRPr="00F537EB">
        <w:t>r16</w:t>
      </w:r>
      <w:commentRangeEnd w:id="5183"/>
      <w:r w:rsidR="00C2484A">
        <w:rPr>
          <w:rStyle w:val="CommentReference"/>
          <w:rFonts w:ascii="Times New Roman" w:eastAsia="SimSun" w:hAnsi="Times New Roman"/>
          <w:noProof w:val="0"/>
          <w:lang w:eastAsia="en-US"/>
        </w:rPr>
        <w:commentReference w:id="5183"/>
      </w:r>
      <w:r w:rsidRPr="00F537EB">
        <w:t xml:space="preserve">             BOOLEAN,</w:t>
      </w:r>
    </w:p>
    <w:p w14:paraId="5E2DBC44" w14:textId="1B5176AA" w:rsidR="003C4E8D" w:rsidRPr="00F537EB" w:rsidRDefault="003C4E8D" w:rsidP="003B6316">
      <w:pPr>
        <w:pStyle w:val="PL"/>
      </w:pPr>
      <w:r w:rsidRPr="00F537EB">
        <w:t xml:space="preserve">    ...</w:t>
      </w:r>
      <w:commentRangeStart w:id="5184"/>
      <w:commentRangeEnd w:id="5184"/>
      <w:r w:rsidR="00A06BD5">
        <w:rPr>
          <w:rStyle w:val="CommentReference"/>
          <w:rFonts w:ascii="Times New Roman" w:eastAsia="SimSun" w:hAnsi="Times New Roman"/>
          <w:noProof w:val="0"/>
          <w:lang w:eastAsia="en-US"/>
        </w:rPr>
        <w:commentReference w:id="518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85" w:name="_Hlk23316213"/>
      <w:r w:rsidRPr="00F537EB">
        <w:t>RLF-Report-</w:t>
      </w:r>
      <w:commentRangeStart w:id="5186"/>
      <w:r w:rsidRPr="00F537EB">
        <w:t>r16</w:t>
      </w:r>
      <w:commentRangeEnd w:id="5186"/>
      <w:r w:rsidR="00C2484A">
        <w:rPr>
          <w:rStyle w:val="CommentReference"/>
          <w:rFonts w:ascii="Times New Roman" w:eastAsia="SimSun" w:hAnsi="Times New Roman"/>
          <w:noProof w:val="0"/>
          <w:lang w:eastAsia="en-US"/>
        </w:rPr>
        <w:commentReference w:id="518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7" w:name="_Hlk23945837"/>
      <w:r w:rsidRPr="00F537EB">
        <w:t xml:space="preserve">        measResultLastServCell</w:t>
      </w:r>
      <w:bookmarkEnd w:id="518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88" w:name="_Hlk23945787"/>
      <w:bookmarkStart w:id="5189" w:name="_Hlk16500598"/>
      <w:r w:rsidRPr="00F537EB">
        <w:t xml:space="preserve">        previousPCellId</w:t>
      </w:r>
      <w:bookmarkEnd w:id="5188"/>
      <w:r w:rsidRPr="00F537EB">
        <w:t>-r16                  CGI-Info-Logging</w:t>
      </w:r>
      <w:del w:id="519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91" w:name="_Hlk23945796"/>
      <w:bookmarkStart w:id="5192" w:name="_Hlk16496433"/>
      <w:bookmarkStart w:id="5193" w:name="_Hlk34319377"/>
      <w:bookmarkEnd w:id="5189"/>
      <w:r w:rsidRPr="00F537EB">
        <w:t xml:space="preserve">        failedPCellId</w:t>
      </w:r>
      <w:bookmarkEnd w:id="5191"/>
      <w:r w:rsidRPr="00F537EB">
        <w:t>-r16                    CHOICE {</w:t>
      </w:r>
    </w:p>
    <w:p w14:paraId="26CD3E52" w14:textId="1A4DAB8C" w:rsidR="003C4E8D" w:rsidRPr="00F537EB" w:rsidRDefault="003C4E8D" w:rsidP="003B6316">
      <w:pPr>
        <w:pStyle w:val="PL"/>
      </w:pPr>
      <w:r w:rsidRPr="00F537EB">
        <w:t xml:space="preserve">            cellGlobalId-r16                     CGI-Info-Logging</w:t>
      </w:r>
      <w:del w:id="519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92"/>
      <w:del w:id="519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6"/>
      <w:commentRangeEnd w:id="5196"/>
      <w:r w:rsidR="00173E0B">
        <w:rPr>
          <w:rStyle w:val="CommentReference"/>
          <w:rFonts w:ascii="Times New Roman" w:eastAsiaTheme="minorEastAsia" w:hAnsi="Times New Roman"/>
          <w:noProof w:val="0"/>
          <w:lang w:eastAsia="en-US"/>
        </w:rPr>
        <w:commentReference w:id="5196"/>
      </w:r>
    </w:p>
    <w:p w14:paraId="1C603E9B" w14:textId="4B986C25" w:rsidR="003C4E8D" w:rsidRPr="00F537EB" w:rsidRDefault="003C4E8D" w:rsidP="003B6316">
      <w:pPr>
        <w:pStyle w:val="PL"/>
      </w:pPr>
      <w:bookmarkStart w:id="5197" w:name="_Hlk23945803"/>
      <w:bookmarkEnd w:id="5193"/>
      <w:r w:rsidRPr="00F537EB">
        <w:t xml:space="preserve">        reestablishmentCellId</w:t>
      </w:r>
      <w:bookmarkEnd w:id="5197"/>
      <w:r w:rsidRPr="00F537EB">
        <w:t>-r16            CGI-Info-Logging-r16            OPTIONAL,</w:t>
      </w:r>
    </w:p>
    <w:p w14:paraId="334E83BF" w14:textId="459089ED" w:rsidR="003C4E8D" w:rsidRPr="00F537EB" w:rsidRDefault="003C4E8D" w:rsidP="003B6316">
      <w:pPr>
        <w:pStyle w:val="PL"/>
      </w:pPr>
      <w:bookmarkStart w:id="5198" w:name="_Hlk23945810"/>
      <w:r w:rsidRPr="00F537EB">
        <w:t xml:space="preserve">        timeConnFailure</w:t>
      </w:r>
      <w:bookmarkEnd w:id="5198"/>
      <w:r w:rsidRPr="00F537EB">
        <w:t>-r16                  INTEGER (0..1023)               OPTIONAL,</w:t>
      </w:r>
    </w:p>
    <w:p w14:paraId="6620FC25" w14:textId="6BDD7965" w:rsidR="003C4E8D" w:rsidRPr="00F537EB" w:rsidRDefault="003C4E8D" w:rsidP="003B6316">
      <w:pPr>
        <w:pStyle w:val="PL"/>
      </w:pPr>
      <w:bookmarkStart w:id="5199" w:name="_Hlk23945816"/>
      <w:r w:rsidRPr="00F537EB">
        <w:t xml:space="preserve">        timeSinceFailure</w:t>
      </w:r>
      <w:bookmarkEnd w:id="5199"/>
      <w:r w:rsidRPr="00F537EB">
        <w:t>-r16                 TimeSinceFailure-r16,</w:t>
      </w:r>
    </w:p>
    <w:p w14:paraId="1A75F567" w14:textId="20AC0E97" w:rsidR="003C4E8D" w:rsidRPr="00F537EB" w:rsidRDefault="003C4E8D" w:rsidP="003B6316">
      <w:pPr>
        <w:pStyle w:val="PL"/>
      </w:pPr>
      <w:bookmarkStart w:id="5200" w:name="_Hlk23945878"/>
      <w:r w:rsidRPr="00F537EB">
        <w:t xml:space="preserve">        connectionFailureType</w:t>
      </w:r>
      <w:bookmarkEnd w:id="5200"/>
      <w:r w:rsidRPr="00F537EB">
        <w:t>-r16            ENUMERATED {rlf, hof}</w:t>
      </w:r>
      <w:del w:id="520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2"/>
      <w:commentRangeEnd w:id="5202"/>
      <w:r w:rsidR="00173E0B">
        <w:rPr>
          <w:rStyle w:val="CommentReference"/>
          <w:rFonts w:ascii="Times New Roman" w:eastAsiaTheme="minorEastAsia" w:hAnsi="Times New Roman"/>
          <w:noProof w:val="0"/>
          <w:lang w:eastAsia="en-US"/>
        </w:rPr>
        <w:commentReference w:id="5202"/>
      </w:r>
    </w:p>
    <w:p w14:paraId="58B09955" w14:textId="758DD1B9" w:rsidR="003C4E8D" w:rsidRPr="00F537EB" w:rsidRDefault="003C4E8D" w:rsidP="003B6316">
      <w:pPr>
        <w:pStyle w:val="PL"/>
      </w:pPr>
      <w:bookmarkStart w:id="5203" w:name="_Hlk23945887"/>
      <w:r w:rsidRPr="00F537EB">
        <w:t xml:space="preserve">        rlf-Cause</w:t>
      </w:r>
      <w:bookmarkEnd w:id="520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04" w:name="_Hlk23945892"/>
      <w:r w:rsidRPr="00F537EB">
        <w:lastRenderedPageBreak/>
        <w:t xml:space="preserve">        locationInfo</w:t>
      </w:r>
      <w:bookmarkEnd w:id="520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05" w:author="" w:date="2020-05-11T12:59:00Z"/>
        </w:rPr>
      </w:pPr>
      <w:ins w:id="5206" w:author="" w:date="2020-05-11T12:59:00Z">
        <w:r>
          <w:t xml:space="preserve">        msg1-FrequencyStartCFRA-r16          INTEGER (0..maxNrofPhysicalResourceBlocks-1)  OPTIONAL,</w:t>
        </w:r>
      </w:ins>
    </w:p>
    <w:p w14:paraId="2A578D02" w14:textId="77777777" w:rsidR="005C6091" w:rsidRDefault="005C6091" w:rsidP="005C6091">
      <w:pPr>
        <w:pStyle w:val="PL"/>
        <w:rPr>
          <w:ins w:id="5207" w:author="" w:date="2020-05-11T12:59:00Z"/>
        </w:rPr>
      </w:pPr>
      <w:ins w:id="5208" w:author="" w:date="2020-05-11T12:59:00Z">
        <w:r>
          <w:t xml:space="preserve">        msg1-SubcarrierSpacingCFRA-r16       SubcarrierSpacing    OPTIONAL,</w:t>
        </w:r>
      </w:ins>
    </w:p>
    <w:p w14:paraId="7BC948C9" w14:textId="77777777" w:rsidR="005C6091" w:rsidRDefault="005C6091" w:rsidP="005C6091">
      <w:pPr>
        <w:pStyle w:val="PL"/>
        <w:rPr>
          <w:ins w:id="5209" w:author="" w:date="2020-05-11T12:59:00Z"/>
        </w:rPr>
      </w:pPr>
      <w:ins w:id="521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11"/>
      <w:r w:rsidRPr="00F537EB">
        <w:t>r16</w:t>
      </w:r>
      <w:commentRangeEnd w:id="5211"/>
      <w:r w:rsidR="00C2484A">
        <w:rPr>
          <w:rStyle w:val="CommentReference"/>
          <w:rFonts w:ascii="Times New Roman" w:eastAsia="SimSun" w:hAnsi="Times New Roman"/>
          <w:noProof w:val="0"/>
          <w:lang w:eastAsia="en-US"/>
        </w:rPr>
        <w:commentReference w:id="521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18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12" w:author="" w:date="2020-05-11T13:01:00Z"/>
        </w:rPr>
      </w:pPr>
      <w:r w:rsidRPr="00F537EB">
        <w:t>MeasResultListLogging2NR-r16 ::=     SEQUENCE(SIZE (1..maxFreq)) OF MeasResult</w:t>
      </w:r>
      <w:del w:id="5213" w:author="" w:date="2020-05-11T13:00:00Z">
        <w:r w:rsidRPr="00F537EB" w:rsidDel="005C6091">
          <w:delText>List</w:delText>
        </w:r>
      </w:del>
      <w:r w:rsidRPr="00F537EB">
        <w:t>Logging</w:t>
      </w:r>
      <w:ins w:id="5214" w:author="" w:date="2020-05-11T13:01:00Z">
        <w:r w:rsidR="005C6091">
          <w:t>2</w:t>
        </w:r>
      </w:ins>
      <w:r w:rsidRPr="00F537EB">
        <w:t>NR-r16</w:t>
      </w:r>
    </w:p>
    <w:p w14:paraId="7AD9C3BA" w14:textId="77777777" w:rsidR="005C6091" w:rsidRDefault="005C6091" w:rsidP="005C6091">
      <w:pPr>
        <w:pStyle w:val="PL"/>
        <w:rPr>
          <w:ins w:id="5215" w:author="" w:date="2020-05-11T13:01:00Z"/>
        </w:rPr>
      </w:pPr>
    </w:p>
    <w:p w14:paraId="0F36C217" w14:textId="57279BBB" w:rsidR="005C6091" w:rsidRDefault="005C6091" w:rsidP="005C6091">
      <w:pPr>
        <w:pStyle w:val="PL"/>
        <w:rPr>
          <w:ins w:id="5216" w:author="" w:date="2020-05-11T13:01:00Z"/>
        </w:rPr>
      </w:pPr>
      <w:ins w:id="5217" w:author="" w:date="2020-05-11T13:01:00Z">
        <w:r>
          <w:t>MeasResultLogging2NR-r16 ::=          SEQUENCE {</w:t>
        </w:r>
      </w:ins>
    </w:p>
    <w:p w14:paraId="42C0A839" w14:textId="77777777" w:rsidR="005C6091" w:rsidRDefault="005C6091" w:rsidP="005C6091">
      <w:pPr>
        <w:pStyle w:val="PL"/>
        <w:rPr>
          <w:ins w:id="5218" w:author="" w:date="2020-05-11T13:01:00Z"/>
        </w:rPr>
      </w:pPr>
      <w:ins w:id="521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20" w:author="" w:date="2020-05-11T13:01:00Z"/>
        </w:rPr>
      </w:pPr>
      <w:ins w:id="5221" w:author="" w:date="2020-05-11T13:01:00Z">
        <w:r>
          <w:t xml:space="preserve">    measResultListLoggingNR-r16         MeasResultListLoggingNR-r16</w:t>
        </w:r>
      </w:ins>
    </w:p>
    <w:p w14:paraId="1CCB9FDE" w14:textId="77777777" w:rsidR="005C6091" w:rsidRDefault="005C6091" w:rsidP="005C6091">
      <w:pPr>
        <w:pStyle w:val="PL"/>
        <w:rPr>
          <w:ins w:id="5222" w:author="" w:date="2020-05-11T13:01:00Z"/>
        </w:rPr>
      </w:pPr>
      <w:ins w:id="522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24"/>
      <w:r w:rsidRPr="00F537EB">
        <w:t>r16</w:t>
      </w:r>
      <w:commentRangeEnd w:id="5224"/>
      <w:r w:rsidR="004743CC">
        <w:rPr>
          <w:rStyle w:val="CommentReference"/>
          <w:rFonts w:ascii="Times New Roman" w:eastAsia="SimSun" w:hAnsi="Times New Roman"/>
          <w:noProof w:val="0"/>
          <w:lang w:eastAsia="en-US"/>
        </w:rPr>
        <w:commentReference w:id="522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2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26"/>
            <w:r w:rsidRPr="00F537EB">
              <w:rPr>
                <w:bCs/>
                <w:iCs/>
                <w:lang w:eastAsia="ko-KR"/>
              </w:rPr>
              <w:t>happened</w:t>
            </w:r>
            <w:commentRangeEnd w:id="5226"/>
            <w:r w:rsidR="004743CC">
              <w:rPr>
                <w:rStyle w:val="CommentReference"/>
                <w:rFonts w:ascii="Times New Roman" w:eastAsia="SimSun" w:hAnsi="Times New Roman"/>
                <w:lang w:eastAsia="en-US"/>
              </w:rPr>
              <w:commentReference w:id="5226"/>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7"/>
            <w:r w:rsidRPr="00F537EB">
              <w:rPr>
                <w:bCs/>
                <w:iCs/>
                <w:lang w:eastAsia="ko-KR"/>
              </w:rPr>
              <w:t>failure</w:t>
            </w:r>
            <w:commentRangeEnd w:id="5227"/>
            <w:r w:rsidR="004743CC">
              <w:rPr>
                <w:rStyle w:val="CommentReference"/>
                <w:rFonts w:ascii="Times New Roman" w:eastAsia="SimSun" w:hAnsi="Times New Roman"/>
                <w:lang w:eastAsia="en-US"/>
              </w:rPr>
              <w:commentReference w:id="5227"/>
            </w:r>
            <w:r w:rsidRPr="00F537EB">
              <w:rPr>
                <w:bCs/>
                <w:iCs/>
                <w:lang w:eastAsia="ko-KR"/>
              </w:rPr>
              <w:t xml:space="preserve"> </w:t>
            </w:r>
            <w:ins w:id="522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29"/>
            <w:r w:rsidRPr="00F537EB">
              <w:rPr>
                <w:b/>
                <w:i/>
                <w:lang w:eastAsia="ko-KR"/>
              </w:rPr>
              <w:t>numberOfConnFail</w:t>
            </w:r>
            <w:commentRangeEnd w:id="5229"/>
            <w:r w:rsidR="003A1FB2">
              <w:rPr>
                <w:rStyle w:val="CommentReference"/>
                <w:rFonts w:ascii="Times New Roman" w:eastAsia="SimSun" w:hAnsi="Times New Roman"/>
                <w:lang w:eastAsia="en-US"/>
              </w:rPr>
              <w:commentReference w:id="522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30"/>
            <w:commentRangeEnd w:id="5230"/>
            <w:r w:rsidR="00173E0B">
              <w:rPr>
                <w:rStyle w:val="CommentReference"/>
                <w:rFonts w:ascii="Times New Roman" w:eastAsiaTheme="minorEastAsia" w:hAnsi="Times New Roman"/>
                <w:lang w:eastAsia="en-US"/>
              </w:rPr>
              <w:commentReference w:id="5230"/>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31" w:author="" w:date="2020-05-11T13:02:00Z">
              <w:r w:rsidR="005C6091">
                <w:rPr>
                  <w:lang w:eastAsia="en-GB"/>
                </w:rPr>
                <w:t xml:space="preserve"> or resume</w:t>
              </w:r>
            </w:ins>
            <w:r w:rsidRPr="00F537EB">
              <w:rPr>
                <w:lang w:eastAsia="en-GB"/>
              </w:rPr>
              <w:t xml:space="preserve">) </w:t>
            </w:r>
            <w:commentRangeStart w:id="5232"/>
            <w:r w:rsidRPr="00F537EB">
              <w:rPr>
                <w:lang w:eastAsia="en-GB"/>
              </w:rPr>
              <w:t>failure</w:t>
            </w:r>
            <w:commentRangeEnd w:id="5232"/>
            <w:r w:rsidR="004743CC">
              <w:rPr>
                <w:rStyle w:val="CommentReference"/>
                <w:rFonts w:ascii="Times New Roman" w:eastAsia="SimSun" w:hAnsi="Times New Roman"/>
                <w:lang w:eastAsia="en-US"/>
              </w:rPr>
              <w:commentReference w:id="523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33" w:author="" w:date="2020-05-11T13:03:00Z">
              <w:r w:rsidRPr="00F537EB" w:rsidDel="005C6091">
                <w:delText xml:space="preserve"> or CSI-RS</w:delText>
              </w:r>
            </w:del>
            <w:r w:rsidRPr="00F537EB">
              <w:t xml:space="preserve">) </w:t>
            </w:r>
            <w:del w:id="5234" w:author="" w:date="2020-05-11T13:03:00Z">
              <w:r w:rsidRPr="00F537EB" w:rsidDel="005C6091">
                <w:delText xml:space="preserve">qualtiy </w:delText>
              </w:r>
            </w:del>
            <w:ins w:id="523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36" w:author=""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3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3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39"/>
            <w:r w:rsidRPr="00F537EB">
              <w:rPr>
                <w:b/>
                <w:i/>
                <w:lang w:eastAsia="ko-KR"/>
              </w:rPr>
              <w:t xml:space="preserve">msg1-FrequencyStart </w:t>
            </w:r>
            <w:commentRangeEnd w:id="5239"/>
            <w:r w:rsidR="00C00A7B">
              <w:rPr>
                <w:rStyle w:val="CommentReference"/>
                <w:rFonts w:ascii="Times New Roman" w:eastAsia="SimSun" w:hAnsi="Times New Roman"/>
                <w:lang w:eastAsia="en-US"/>
              </w:rPr>
              <w:commentReference w:id="523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40"/>
            <w:r w:rsidRPr="00F537EB">
              <w:t>IE</w:t>
            </w:r>
            <w:commentRangeEnd w:id="5240"/>
            <w:r w:rsidR="00306BCE">
              <w:rPr>
                <w:rStyle w:val="CommentReference"/>
                <w:rFonts w:ascii="Times New Roman" w:eastAsia="SimSun" w:hAnsi="Times New Roman"/>
                <w:lang w:eastAsia="en-US"/>
              </w:rPr>
              <w:commentReference w:id="5240"/>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41"/>
            <w:r w:rsidRPr="00F537EB">
              <w:rPr>
                <w:b/>
                <w:i/>
              </w:rPr>
              <w:t>timeConnFailure</w:t>
            </w:r>
            <w:commentRangeEnd w:id="5241"/>
            <w:r w:rsidR="00795CBB">
              <w:rPr>
                <w:rStyle w:val="CommentReference"/>
                <w:rFonts w:ascii="Times New Roman" w:eastAsia="SimSun" w:hAnsi="Times New Roman"/>
                <w:lang w:eastAsia="en-US"/>
              </w:rPr>
              <w:commentReference w:id="524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42" w:author="" w:date="2020-05-11T13:05:00Z">
              <w:r w:rsidR="005C6091">
                <w:rPr>
                  <w:lang w:eastAsia="en-GB"/>
                </w:rPr>
                <w:t>radio link or handover</w:t>
              </w:r>
            </w:ins>
            <w:del w:id="5243" w:author="" w:date="2020-05-11T13:05:00Z">
              <w:r w:rsidRPr="00F537EB" w:rsidDel="005C6091">
                <w:rPr>
                  <w:lang w:eastAsia="en-GB"/>
                </w:rPr>
                <w:delText>establishment</w:delText>
              </w:r>
            </w:del>
            <w:r w:rsidRPr="00F537EB">
              <w:rPr>
                <w:lang w:eastAsia="en-GB"/>
              </w:rPr>
              <w:t xml:space="preserve">) </w:t>
            </w:r>
            <w:commentRangeStart w:id="5244"/>
            <w:r w:rsidRPr="00F537EB">
              <w:rPr>
                <w:lang w:eastAsia="en-GB"/>
              </w:rPr>
              <w:t>failure</w:t>
            </w:r>
            <w:commentRangeEnd w:id="5244"/>
            <w:r w:rsidR="00AB6FCF">
              <w:rPr>
                <w:rStyle w:val="CommentReference"/>
                <w:rFonts w:ascii="Times New Roman" w:eastAsia="SimSun" w:hAnsi="Times New Roman"/>
                <w:lang w:eastAsia="en-US"/>
              </w:rPr>
              <w:commentReference w:id="524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45" w:name="_Toc36757036"/>
      <w:bookmarkStart w:id="5246" w:name="_Toc36836577"/>
      <w:bookmarkStart w:id="5247" w:name="_Toc36843554"/>
      <w:bookmarkStart w:id="5248" w:name="_Toc37067843"/>
      <w:r w:rsidRPr="00F537EB">
        <w:lastRenderedPageBreak/>
        <w:t>–</w:t>
      </w:r>
      <w:r w:rsidRPr="00F537EB">
        <w:tab/>
      </w:r>
      <w:r w:rsidRPr="00F537EB">
        <w:rPr>
          <w:i/>
        </w:rPr>
        <w:t>ULDedicatedMessageSegment</w:t>
      </w:r>
      <w:bookmarkEnd w:id="5245"/>
      <w:bookmarkEnd w:id="5246"/>
      <w:bookmarkEnd w:id="5247"/>
      <w:bookmarkEnd w:id="524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49"/>
      <w:r w:rsidRPr="00F537EB">
        <w:t>SRB1</w:t>
      </w:r>
      <w:commentRangeEnd w:id="5249"/>
      <w:r w:rsidR="00797A6A">
        <w:rPr>
          <w:rStyle w:val="CommentReference"/>
          <w:rFonts w:eastAsia="SimSun"/>
          <w:lang w:eastAsia="en-US"/>
        </w:rPr>
        <w:commentReference w:id="524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50" w:name="_Toc20425915"/>
      <w:bookmarkStart w:id="5251" w:name="_Toc29321311"/>
      <w:bookmarkStart w:id="5252" w:name="_Toc36757037"/>
      <w:bookmarkStart w:id="5253" w:name="_Toc36836578"/>
      <w:bookmarkStart w:id="5254" w:name="_Toc36843555"/>
      <w:bookmarkStart w:id="5255" w:name="_Toc37067844"/>
      <w:r w:rsidRPr="00F537EB">
        <w:lastRenderedPageBreak/>
        <w:t>–</w:t>
      </w:r>
      <w:r w:rsidRPr="00F537EB">
        <w:tab/>
      </w:r>
      <w:r w:rsidRPr="00F537EB">
        <w:rPr>
          <w:i/>
        </w:rPr>
        <w:t>ULInformationTransfer</w:t>
      </w:r>
      <w:bookmarkEnd w:id="5250"/>
      <w:bookmarkEnd w:id="5251"/>
      <w:bookmarkEnd w:id="5252"/>
      <w:bookmarkEnd w:id="5253"/>
      <w:bookmarkEnd w:id="5254"/>
      <w:bookmarkEnd w:id="525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56" w:name="_Toc20425916"/>
      <w:bookmarkStart w:id="5257" w:name="_Toc29321312"/>
      <w:bookmarkStart w:id="5258" w:name="_Toc36757038"/>
      <w:bookmarkStart w:id="5259" w:name="_Toc36836579"/>
      <w:bookmarkStart w:id="5260" w:name="_Toc36843556"/>
      <w:bookmarkStart w:id="5261" w:name="_Toc37067845"/>
      <w:r w:rsidRPr="00F537EB">
        <w:rPr>
          <w:i/>
          <w:iCs/>
        </w:rPr>
        <w:t>–</w:t>
      </w:r>
      <w:r w:rsidRPr="00F537EB">
        <w:rPr>
          <w:i/>
          <w:iCs/>
        </w:rPr>
        <w:tab/>
      </w:r>
      <w:r w:rsidRPr="00F537EB">
        <w:rPr>
          <w:i/>
          <w:iCs/>
          <w:noProof/>
        </w:rPr>
        <w:t>ULInformationTransferMRDC</w:t>
      </w:r>
      <w:bookmarkEnd w:id="5256"/>
      <w:bookmarkEnd w:id="5257"/>
      <w:bookmarkEnd w:id="5258"/>
      <w:bookmarkEnd w:id="5259"/>
      <w:bookmarkEnd w:id="5260"/>
      <w:bookmarkEnd w:id="526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6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6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6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65" w:name="_Toc20425917"/>
      <w:bookmarkStart w:id="5266" w:name="_Toc29321313"/>
      <w:bookmarkStart w:id="5267" w:name="_Toc36757039"/>
      <w:bookmarkStart w:id="5268" w:name="_Toc36836580"/>
      <w:bookmarkStart w:id="5269" w:name="_Toc36843557"/>
      <w:bookmarkStart w:id="5270" w:name="_Toc37067846"/>
      <w:r w:rsidRPr="00F537EB">
        <w:t>6.3</w:t>
      </w:r>
      <w:r w:rsidRPr="00F537EB">
        <w:tab/>
        <w:t>RRC information elements</w:t>
      </w:r>
      <w:bookmarkEnd w:id="5265"/>
      <w:bookmarkEnd w:id="5266"/>
      <w:bookmarkEnd w:id="5267"/>
      <w:bookmarkEnd w:id="5268"/>
      <w:bookmarkEnd w:id="5269"/>
      <w:bookmarkEnd w:id="5270"/>
    </w:p>
    <w:p w14:paraId="37E7E565" w14:textId="77777777" w:rsidR="002C5D28" w:rsidRPr="00F537EB" w:rsidRDefault="002C5D28" w:rsidP="002C5D28">
      <w:pPr>
        <w:pStyle w:val="Heading3"/>
      </w:pPr>
      <w:bookmarkStart w:id="5271" w:name="_Toc20425918"/>
      <w:bookmarkStart w:id="5272" w:name="_Toc29321314"/>
      <w:bookmarkStart w:id="5273" w:name="_Toc36757040"/>
      <w:bookmarkStart w:id="5274" w:name="_Toc36836581"/>
      <w:bookmarkStart w:id="5275" w:name="_Toc36843558"/>
      <w:bookmarkStart w:id="5276" w:name="_Toc37067847"/>
      <w:r w:rsidRPr="00F537EB">
        <w:t>6.3.0</w:t>
      </w:r>
      <w:r w:rsidRPr="00F537EB">
        <w:tab/>
        <w:t>Parameterized types</w:t>
      </w:r>
      <w:bookmarkEnd w:id="5271"/>
      <w:bookmarkEnd w:id="5272"/>
      <w:bookmarkEnd w:id="5273"/>
      <w:bookmarkEnd w:id="5274"/>
      <w:bookmarkEnd w:id="5275"/>
      <w:bookmarkEnd w:id="5276"/>
    </w:p>
    <w:p w14:paraId="56583758" w14:textId="77777777" w:rsidR="002C5D28" w:rsidRPr="00F537EB" w:rsidRDefault="002C5D28" w:rsidP="002C5D28">
      <w:pPr>
        <w:pStyle w:val="Heading4"/>
      </w:pPr>
      <w:bookmarkStart w:id="5277" w:name="_Toc20425919"/>
      <w:bookmarkStart w:id="5278" w:name="_Toc29321315"/>
      <w:bookmarkStart w:id="5279" w:name="_Toc36757041"/>
      <w:bookmarkStart w:id="5280" w:name="_Toc36836582"/>
      <w:bookmarkStart w:id="5281" w:name="_Toc36843559"/>
      <w:bookmarkStart w:id="5282" w:name="_Toc37067848"/>
      <w:r w:rsidRPr="00F537EB">
        <w:t>–</w:t>
      </w:r>
      <w:r w:rsidRPr="00F537EB">
        <w:tab/>
      </w:r>
      <w:r w:rsidRPr="00F537EB">
        <w:rPr>
          <w:i/>
        </w:rPr>
        <w:t>SetupRelease</w:t>
      </w:r>
      <w:bookmarkEnd w:id="5277"/>
      <w:bookmarkEnd w:id="5278"/>
      <w:bookmarkEnd w:id="5279"/>
      <w:bookmarkEnd w:id="5280"/>
      <w:bookmarkEnd w:id="5281"/>
      <w:bookmarkEnd w:id="528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83" w:name="_Toc20425920"/>
      <w:bookmarkStart w:id="5284" w:name="_Toc29321316"/>
      <w:bookmarkStart w:id="5285" w:name="_Toc36757042"/>
      <w:bookmarkStart w:id="5286" w:name="_Toc36836583"/>
      <w:bookmarkStart w:id="5287" w:name="_Toc36843560"/>
      <w:bookmarkStart w:id="5288" w:name="_Toc37067849"/>
      <w:r w:rsidRPr="00F537EB">
        <w:t>6.3.1</w:t>
      </w:r>
      <w:r w:rsidRPr="00F537EB">
        <w:tab/>
        <w:t>System information blocks</w:t>
      </w:r>
      <w:bookmarkEnd w:id="5283"/>
      <w:bookmarkEnd w:id="5284"/>
      <w:bookmarkEnd w:id="5285"/>
      <w:bookmarkEnd w:id="5286"/>
      <w:bookmarkEnd w:id="5287"/>
      <w:bookmarkEnd w:id="5288"/>
    </w:p>
    <w:p w14:paraId="5F8D2C12" w14:textId="77777777" w:rsidR="002C5D28" w:rsidRPr="00F537EB" w:rsidRDefault="002C5D28" w:rsidP="002C5D28">
      <w:pPr>
        <w:pStyle w:val="Heading4"/>
        <w:rPr>
          <w:rFonts w:eastAsia="SimSun"/>
          <w:i/>
        </w:rPr>
      </w:pPr>
      <w:bookmarkStart w:id="5289" w:name="_Toc20425921"/>
      <w:bookmarkStart w:id="5290" w:name="_Toc29321317"/>
      <w:bookmarkStart w:id="5291" w:name="_Toc36757043"/>
      <w:bookmarkStart w:id="5292" w:name="_Toc36836584"/>
      <w:bookmarkStart w:id="5293" w:name="_Toc36843561"/>
      <w:bookmarkStart w:id="5294" w:name="_Toc37067850"/>
      <w:r w:rsidRPr="00F537EB">
        <w:rPr>
          <w:rFonts w:eastAsia="SimSun"/>
        </w:rPr>
        <w:t>–</w:t>
      </w:r>
      <w:r w:rsidRPr="00F537EB">
        <w:rPr>
          <w:rFonts w:eastAsia="SimSun"/>
        </w:rPr>
        <w:tab/>
      </w:r>
      <w:r w:rsidRPr="00F537EB">
        <w:rPr>
          <w:rFonts w:eastAsia="SimSun"/>
          <w:i/>
        </w:rPr>
        <w:t>SIB2</w:t>
      </w:r>
      <w:bookmarkEnd w:id="5289"/>
      <w:bookmarkEnd w:id="5290"/>
      <w:bookmarkEnd w:id="5291"/>
      <w:bookmarkEnd w:id="5292"/>
      <w:bookmarkEnd w:id="5293"/>
      <w:bookmarkEnd w:id="529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95" w:author="PowSave" w:date="2020-05-08T10:07:00Z"/>
        </w:rPr>
      </w:pPr>
      <w:r w:rsidRPr="00F537EB">
        <w:t xml:space="preserve">    ...</w:t>
      </w:r>
      <w:del w:id="5296" w:author="PowSave" w:date="2020-05-08T10:07:00Z">
        <w:r w:rsidR="00E67BE7" w:rsidRPr="00F537EB" w:rsidDel="00231A51">
          <w:delText>,</w:delText>
        </w:r>
      </w:del>
    </w:p>
    <w:p w14:paraId="0A006EA8" w14:textId="73383FDB"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relaxedMeasurement-</w:delText>
        </w:r>
        <w:commentRangeStart w:id="5301"/>
        <w:commentRangeStart w:id="5302"/>
        <w:r w:rsidRPr="00F537EB" w:rsidDel="00231A51">
          <w:delText>r16</w:delText>
        </w:r>
        <w:commentRangeEnd w:id="5301"/>
        <w:commentRangeEnd w:id="5302"/>
        <w:r w:rsidR="000400B3" w:rsidDel="00231A51">
          <w:rPr>
            <w:rStyle w:val="CommentReference"/>
            <w:rFonts w:ascii="Times New Roman" w:eastAsia="SimSun" w:hAnsi="Times New Roman"/>
            <w:noProof w:val="0"/>
            <w:lang w:eastAsia="en-US"/>
          </w:rPr>
          <w:commentReference w:id="5301"/>
        </w:r>
        <w:r w:rsidR="000400B3" w:rsidDel="00231A51">
          <w:rPr>
            <w:rStyle w:val="CommentReference"/>
            <w:rFonts w:ascii="Times New Roman" w:eastAsia="SimSun" w:hAnsi="Times New Roman"/>
            <w:noProof w:val="0"/>
            <w:lang w:eastAsia="en-US"/>
          </w:rPr>
          <w:commentReference w:id="5302"/>
        </w:r>
        <w:r w:rsidRPr="00F537EB" w:rsidDel="00231A51">
          <w:delText xml:space="preserve">              SEQUENCE {</w:delText>
        </w:r>
      </w:del>
    </w:p>
    <w:p w14:paraId="52A6C24E" w14:textId="35A37FC8"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29" w:author="PowSave" w:date="2020-05-08T10:07:00Z"/>
        </w:rPr>
      </w:pPr>
      <w:commentRangeStart w:id="5330"/>
      <w:del w:id="5331"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lowMobilityAndNotAtCellEdge}                OPTIONAL,       -- Cond MultRelaxCriteria</w:delText>
        </w:r>
        <w:commentRangeEnd w:id="5330"/>
        <w:r w:rsidR="004A3D6D" w:rsidDel="00231A51">
          <w:rPr>
            <w:rStyle w:val="CommentReference"/>
            <w:rFonts w:ascii="Times New Roman" w:eastAsia="SimSun" w:hAnsi="Times New Roman"/>
            <w:noProof w:val="0"/>
            <w:lang w:eastAsia="en-US"/>
          </w:rPr>
          <w:commentReference w:id="5330"/>
        </w:r>
      </w:del>
    </w:p>
    <w:p w14:paraId="7E65273E" w14:textId="03E953EF"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4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41" w:name="_Hlk31126074"/>
      <w:r w:rsidRPr="00F537EB">
        <w:t>ssb-PositionQCL-</w:t>
      </w:r>
      <w:bookmarkEnd w:id="5341"/>
      <w:r w:rsidRPr="00F537EB">
        <w:t xml:space="preserve">Common-r16          SSB-PositionQCL-Relationship-r16                OPTIONAL         -- </w:t>
      </w:r>
      <w:ins w:id="5342" w:author="" w:date="2020-05-08T11:02:00Z">
        <w:r w:rsidR="00735091">
          <w:t xml:space="preserve">Cond </w:t>
        </w:r>
        <w:r w:rsidR="00735091" w:rsidRPr="005C55B9">
          <w:t>SharedSpec</w:t>
        </w:r>
        <w:r w:rsidR="00735091" w:rsidRPr="005C55B9">
          <w:rPr>
            <w:lang w:val="en-US"/>
          </w:rPr>
          <w:t>trum</w:t>
        </w:r>
      </w:ins>
      <w:del w:id="534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44" w:author="PowSave" w:date="2020-05-08T10:09:00Z"/>
        </w:rPr>
      </w:pPr>
      <w:r w:rsidRPr="00F537EB">
        <w:t xml:space="preserve">    },</w:t>
      </w:r>
    </w:p>
    <w:p w14:paraId="1670FB7E" w14:textId="02E1F927" w:rsidR="00231A51" w:rsidRPr="00F537EB" w:rsidRDefault="002C5D28" w:rsidP="00231A51">
      <w:pPr>
        <w:pStyle w:val="PL"/>
        <w:rPr>
          <w:ins w:id="5345" w:author="PowSave" w:date="2020-05-08T10:09:00Z"/>
        </w:rPr>
      </w:pPr>
      <w:r w:rsidRPr="00F537EB">
        <w:t xml:space="preserve">    ...</w:t>
      </w:r>
      <w:ins w:id="534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47" w:author="PowSave" w:date="2020-05-08T10:09:00Z"/>
        </w:rPr>
      </w:pPr>
      <w:ins w:id="5348" w:author="PowSave" w:date="2020-05-08T10:09:00Z">
        <w:r w:rsidRPr="00F537EB">
          <w:t xml:space="preserve">    [[</w:t>
        </w:r>
      </w:ins>
      <w:commentRangeStart w:id="5349"/>
      <w:commentRangeEnd w:id="5349"/>
      <w:r w:rsidR="00CE0896">
        <w:rPr>
          <w:rStyle w:val="CommentReference"/>
          <w:rFonts w:ascii="Times New Roman" w:eastAsia="SimSun" w:hAnsi="Times New Roman"/>
          <w:noProof w:val="0"/>
          <w:lang w:eastAsia="en-US"/>
        </w:rPr>
        <w:commentReference w:id="5349"/>
      </w:r>
    </w:p>
    <w:p w14:paraId="7657D2E3" w14:textId="77777777" w:rsidR="00231A51" w:rsidRPr="00F537EB" w:rsidRDefault="00231A51" w:rsidP="00231A51">
      <w:pPr>
        <w:pStyle w:val="PL"/>
        <w:rPr>
          <w:ins w:id="5350" w:author="PowSave" w:date="2020-05-08T10:09:00Z"/>
        </w:rPr>
      </w:pPr>
      <w:ins w:id="5351" w:author="PowSave" w:date="2020-05-08T10:09:00Z">
        <w:r w:rsidRPr="00F537EB">
          <w:t xml:space="preserve">    relaxedMeasurement-r16              SEQUENCE {</w:t>
        </w:r>
      </w:ins>
    </w:p>
    <w:p w14:paraId="22425197" w14:textId="77777777" w:rsidR="00231A51" w:rsidRPr="00F537EB" w:rsidRDefault="00231A51" w:rsidP="00231A51">
      <w:pPr>
        <w:pStyle w:val="PL"/>
        <w:rPr>
          <w:ins w:id="5352" w:author="PowSave" w:date="2020-05-08T10:09:00Z"/>
        </w:rPr>
      </w:pPr>
      <w:ins w:id="5353" w:author="PowSave" w:date="2020-05-08T10:09:00Z">
        <w:r w:rsidRPr="00F537EB">
          <w:t xml:space="preserve">        lowMobilityEvalutation-r16          SEQUENCE {</w:t>
        </w:r>
      </w:ins>
    </w:p>
    <w:p w14:paraId="6540E2E6" w14:textId="77777777" w:rsidR="00231A51" w:rsidRPr="00F537EB" w:rsidRDefault="00231A51" w:rsidP="00231A51">
      <w:pPr>
        <w:pStyle w:val="PL"/>
        <w:rPr>
          <w:ins w:id="5354" w:author="PowSave" w:date="2020-05-08T10:09:00Z"/>
        </w:rPr>
      </w:pPr>
      <w:ins w:id="5355" w:author="PowSave" w:date="2020-05-08T10:09:00Z">
        <w:r w:rsidRPr="00F537EB">
          <w:t xml:space="preserve">            s-SearchDeltaP-r16                  ENUMERATED {</w:t>
        </w:r>
      </w:ins>
    </w:p>
    <w:p w14:paraId="054D719E" w14:textId="77777777" w:rsidR="00231A51" w:rsidRPr="00F537EB" w:rsidRDefault="00231A51" w:rsidP="00231A51">
      <w:pPr>
        <w:pStyle w:val="PL"/>
        <w:rPr>
          <w:ins w:id="5356" w:author="PowSave" w:date="2020-05-08T10:09:00Z"/>
        </w:rPr>
      </w:pPr>
      <w:ins w:id="5357" w:author="PowSave" w:date="2020-05-08T10:09:00Z">
        <w:r w:rsidRPr="00F537EB">
          <w:t xml:space="preserve">                                                    dB3, dB6, dB9, dB12, dB15, </w:t>
        </w:r>
      </w:ins>
    </w:p>
    <w:p w14:paraId="070C68A2" w14:textId="77777777" w:rsidR="00231A51" w:rsidRPr="00F537EB" w:rsidRDefault="00231A51" w:rsidP="00231A51">
      <w:pPr>
        <w:pStyle w:val="PL"/>
        <w:rPr>
          <w:ins w:id="5358" w:author="PowSave" w:date="2020-05-08T10:09:00Z"/>
        </w:rPr>
      </w:pPr>
      <w:ins w:id="5359" w:author="PowSave" w:date="2020-05-08T10:09:00Z">
        <w:r w:rsidRPr="00F537EB">
          <w:t xml:space="preserve">                                                    spare3, spare2, spare1},</w:t>
        </w:r>
      </w:ins>
    </w:p>
    <w:p w14:paraId="0216C51B" w14:textId="77777777" w:rsidR="00231A51" w:rsidRPr="00F537EB" w:rsidRDefault="00231A51" w:rsidP="00231A51">
      <w:pPr>
        <w:pStyle w:val="PL"/>
        <w:rPr>
          <w:ins w:id="5360" w:author="PowSave" w:date="2020-05-08T10:09:00Z"/>
        </w:rPr>
      </w:pPr>
      <w:ins w:id="5361" w:author="PowSave" w:date="2020-05-08T10:09:00Z">
        <w:r w:rsidRPr="00F537EB">
          <w:t xml:space="preserve">            t-SearchDeltaP-r16                  ENUMERATED {</w:t>
        </w:r>
      </w:ins>
    </w:p>
    <w:p w14:paraId="3E943D67" w14:textId="77777777" w:rsidR="00231A51" w:rsidRPr="00F537EB" w:rsidRDefault="00231A51" w:rsidP="00231A51">
      <w:pPr>
        <w:pStyle w:val="PL"/>
        <w:rPr>
          <w:ins w:id="5362" w:author="PowSave" w:date="2020-05-08T10:09:00Z"/>
        </w:rPr>
      </w:pPr>
      <w:ins w:id="5363" w:author="PowSave" w:date="2020-05-08T10:09:00Z">
        <w:r w:rsidRPr="00F537EB">
          <w:t xml:space="preserve">                                                    s5, s10, s20, s30, s60, s120, s180,</w:t>
        </w:r>
      </w:ins>
    </w:p>
    <w:p w14:paraId="580472C8" w14:textId="77777777" w:rsidR="00231A51" w:rsidRPr="00F537EB" w:rsidRDefault="00231A51" w:rsidP="00231A51">
      <w:pPr>
        <w:pStyle w:val="PL"/>
        <w:rPr>
          <w:ins w:id="5364" w:author="PowSave" w:date="2020-05-08T10:09:00Z"/>
        </w:rPr>
      </w:pPr>
      <w:ins w:id="5365" w:author="PowSave" w:date="2020-05-08T10:09:00Z">
        <w:r w:rsidRPr="00F537EB">
          <w:t xml:space="preserve">                                                    s240, s300, spare7, spare6, spare5,</w:t>
        </w:r>
      </w:ins>
    </w:p>
    <w:p w14:paraId="3DB455BF" w14:textId="77777777" w:rsidR="00231A51" w:rsidRPr="00F537EB" w:rsidRDefault="00231A51" w:rsidP="00231A51">
      <w:pPr>
        <w:pStyle w:val="PL"/>
        <w:rPr>
          <w:ins w:id="5366" w:author="PowSave" w:date="2020-05-08T10:09:00Z"/>
        </w:rPr>
      </w:pPr>
      <w:ins w:id="5367" w:author="PowSave" w:date="2020-05-08T10:09:00Z">
        <w:r w:rsidRPr="00F537EB">
          <w:t xml:space="preserve">                                                    spare4, spare3, spare2, spare1}</w:t>
        </w:r>
      </w:ins>
    </w:p>
    <w:p w14:paraId="4A4A5A3A" w14:textId="77777777" w:rsidR="00231A51" w:rsidRPr="00F537EB" w:rsidRDefault="00231A51" w:rsidP="00231A51">
      <w:pPr>
        <w:pStyle w:val="PL"/>
        <w:rPr>
          <w:ins w:id="5368" w:author="PowSave" w:date="2020-05-08T10:09:00Z"/>
        </w:rPr>
      </w:pPr>
      <w:ins w:id="5369" w:author="PowSave" w:date="2020-05-08T10:09:00Z">
        <w:r w:rsidRPr="00F537EB">
          <w:t xml:space="preserve">        }                                                                                   OPTIONAL,       -- Need R</w:t>
        </w:r>
      </w:ins>
    </w:p>
    <w:p w14:paraId="217434BF" w14:textId="77777777" w:rsidR="00231A51" w:rsidRPr="00F537EB" w:rsidRDefault="00231A51" w:rsidP="00231A51">
      <w:pPr>
        <w:pStyle w:val="PL"/>
        <w:rPr>
          <w:ins w:id="5370" w:author="PowSave" w:date="2020-05-08T10:09:00Z"/>
        </w:rPr>
      </w:pPr>
      <w:ins w:id="5371" w:author="PowSave" w:date="2020-05-08T10:09:00Z">
        <w:r w:rsidRPr="00F537EB">
          <w:t xml:space="preserve">        cellEdgeEvalutation-r16             SEQUENCE {</w:t>
        </w:r>
      </w:ins>
    </w:p>
    <w:p w14:paraId="0218366B" w14:textId="77777777" w:rsidR="00231A51" w:rsidRPr="00F537EB" w:rsidRDefault="00231A51" w:rsidP="00231A51">
      <w:pPr>
        <w:pStyle w:val="PL"/>
        <w:rPr>
          <w:ins w:id="5372" w:author="PowSave" w:date="2020-05-08T10:09:00Z"/>
        </w:rPr>
      </w:pPr>
      <w:ins w:id="5373"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74" w:author="PowSave" w:date="2020-05-08T10:09:00Z"/>
        </w:rPr>
      </w:pPr>
      <w:ins w:id="537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76" w:author="PowSave" w:date="2020-05-08T10:09:00Z"/>
        </w:rPr>
      </w:pPr>
      <w:ins w:id="5377" w:author="PowSave" w:date="2020-05-08T10:09:00Z">
        <w:r w:rsidRPr="00F537EB">
          <w:t xml:space="preserve">        }                                                                                   OPTIONAL,       -- Need R</w:t>
        </w:r>
      </w:ins>
    </w:p>
    <w:p w14:paraId="4BE02BB4" w14:textId="77777777" w:rsidR="00231A51" w:rsidRPr="00F537EB" w:rsidRDefault="00231A51" w:rsidP="00231A51">
      <w:pPr>
        <w:pStyle w:val="PL"/>
        <w:rPr>
          <w:ins w:id="5378" w:author="PowSave" w:date="2020-05-08T10:09:00Z"/>
        </w:rPr>
      </w:pPr>
      <w:ins w:id="537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80" w:author="PowSave" w:date="2020-05-08T10:09:00Z"/>
        </w:rPr>
      </w:pPr>
      <w:ins w:id="538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159D2D19" w14:textId="3B9CA13A" w:rsidR="002C5D28" w:rsidRPr="00F537EB" w:rsidRDefault="00231A51" w:rsidP="00231A51">
      <w:pPr>
        <w:pStyle w:val="PL"/>
      </w:pPr>
      <w:ins w:id="538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85" w:author="PowSave" w:date="2020-05-08T10:10:00Z">
              <w:r w:rsidRPr="00F537EB" w:rsidDel="00231A51">
                <w:rPr>
                  <w:szCs w:val="22"/>
                </w:rPr>
                <w:delText>X</w:delText>
              </w:r>
            </w:del>
            <w:ins w:id="5386"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8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88" w:author="PowSave" w:date="2020-05-08T10:17:00Z"/>
                <w:b/>
                <w:bCs/>
                <w:i/>
                <w:iCs/>
              </w:rPr>
            </w:pPr>
            <w:ins w:id="5389" w:author="PowSave" w:date="2020-05-08T10:17:00Z">
              <w:r>
                <w:rPr>
                  <w:b/>
                  <w:bCs/>
                  <w:i/>
                  <w:iCs/>
                </w:rPr>
                <w:t>combineR</w:t>
              </w:r>
              <w:r w:rsidRPr="00F537EB">
                <w:rPr>
                  <w:b/>
                  <w:bCs/>
                  <w:i/>
                  <w:iCs/>
                </w:rPr>
                <w:t>elaxedMeasCondition</w:t>
              </w:r>
            </w:ins>
            <w:commentRangeStart w:id="5390"/>
            <w:commentRangeEnd w:id="5390"/>
            <w:r w:rsidR="003E4FC4">
              <w:rPr>
                <w:rStyle w:val="CommentReference"/>
                <w:rFonts w:ascii="Times New Roman" w:eastAsia="SimSun" w:hAnsi="Times New Roman"/>
                <w:lang w:eastAsia="en-US"/>
              </w:rPr>
              <w:commentReference w:id="5390"/>
            </w:r>
          </w:p>
          <w:p w14:paraId="69A697AF" w14:textId="77777777" w:rsidR="00231A51" w:rsidRPr="00F537EB" w:rsidRDefault="00231A51" w:rsidP="00AD368D">
            <w:pPr>
              <w:pStyle w:val="TAL"/>
              <w:rPr>
                <w:ins w:id="5391" w:author="PowSave" w:date="2020-05-08T10:17:00Z"/>
                <w:b/>
                <w:bCs/>
                <w:i/>
                <w:noProof/>
                <w:lang w:eastAsia="en-GB"/>
              </w:rPr>
            </w:pPr>
            <w:ins w:id="539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93" w:author="PowSave" w:date="2020-05-08T10:18:00Z">
              <w:r w:rsidR="00231A51">
                <w:rPr>
                  <w:szCs w:val="22"/>
                </w:rPr>
                <w:t xml:space="preserve"> 9</w:t>
              </w:r>
            </w:ins>
            <w:del w:id="539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95"/>
            <w:commentRangeEnd w:id="5395"/>
            <w:r w:rsidR="003E4FC4">
              <w:rPr>
                <w:rStyle w:val="CommentReference"/>
                <w:rFonts w:ascii="Times New Roman" w:eastAsia="SimSun" w:hAnsi="Times New Roman"/>
                <w:lang w:eastAsia="en-US"/>
              </w:rPr>
              <w:commentReference w:id="5395"/>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96" w:author="PowSave" w:date="2020-05-08T10:18:00Z">
              <w:r w:rsidR="00231A51">
                <w:rPr>
                  <w:szCs w:val="22"/>
                </w:rPr>
                <w:t xml:space="preserve"> 9</w:t>
              </w:r>
            </w:ins>
            <w:del w:id="539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98" w:author="PowSave" w:date="2020-05-08T10:19:00Z"/>
                <w:b/>
                <w:bCs/>
                <w:i/>
                <w:iCs/>
              </w:rPr>
            </w:pPr>
            <w:del w:id="539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0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0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02"/>
            <w:r w:rsidRPr="00F537EB">
              <w:rPr>
                <w:bCs/>
                <w:iCs/>
                <w:noProof/>
              </w:rPr>
              <w:t xml:space="preserve">The </w:t>
            </w:r>
            <w:r w:rsidRPr="00F537EB">
              <w:rPr>
                <w:bCs/>
                <w:i/>
                <w:iCs/>
                <w:noProof/>
              </w:rPr>
              <w:t>pci-List</w:t>
            </w:r>
            <w:r w:rsidRPr="00F537EB">
              <w:rPr>
                <w:bCs/>
                <w:iCs/>
                <w:noProof/>
              </w:rPr>
              <w:t>, if present,</w:t>
            </w:r>
            <w:commentRangeEnd w:id="5402"/>
            <w:r w:rsidR="000400B3">
              <w:rPr>
                <w:rStyle w:val="CommentReference"/>
                <w:rFonts w:ascii="Times New Roman" w:eastAsia="SimSun" w:hAnsi="Times New Roman"/>
                <w:lang w:eastAsia="en-US"/>
              </w:rPr>
              <w:commentReference w:id="540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0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0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05" w:author="PowSave" w:date="2020-05-08T10:22:00Z"/>
        </w:trPr>
        <w:tc>
          <w:tcPr>
            <w:tcW w:w="4027" w:type="dxa"/>
          </w:tcPr>
          <w:p w14:paraId="7AD6B38C" w14:textId="21EAFD49" w:rsidR="00E67BE7" w:rsidRPr="00F537EB" w:rsidDel="00231A51" w:rsidRDefault="00E67BE7" w:rsidP="00C76602">
            <w:pPr>
              <w:pStyle w:val="TAH"/>
              <w:rPr>
                <w:del w:id="5406" w:author="PowSave" w:date="2020-05-08T10:22:00Z"/>
                <w:szCs w:val="22"/>
                <w:lang w:eastAsia="en-US"/>
              </w:rPr>
            </w:pPr>
            <w:del w:id="540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08" w:author="PowSave" w:date="2020-05-08T10:22:00Z"/>
                <w:szCs w:val="22"/>
                <w:lang w:eastAsia="en-US"/>
              </w:rPr>
            </w:pPr>
            <w:del w:id="5409"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10" w:author="PowSave" w:date="2020-05-08T10:22:00Z"/>
        </w:trPr>
        <w:tc>
          <w:tcPr>
            <w:tcW w:w="4027" w:type="dxa"/>
          </w:tcPr>
          <w:p w14:paraId="01B19BBC" w14:textId="32492CC3" w:rsidR="00E67BE7" w:rsidRPr="00F537EB" w:rsidDel="00231A51" w:rsidRDefault="00E67BE7" w:rsidP="00C76602">
            <w:pPr>
              <w:pStyle w:val="TAL"/>
              <w:rPr>
                <w:del w:id="5411" w:author="PowSave" w:date="2020-05-08T10:22:00Z"/>
                <w:i/>
                <w:szCs w:val="22"/>
                <w:lang w:eastAsia="en-US"/>
              </w:rPr>
            </w:pPr>
            <w:del w:id="541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13" w:author="PowSave" w:date="2020-05-08T10:22:00Z"/>
                <w:szCs w:val="22"/>
                <w:lang w:eastAsia="en-US"/>
              </w:rPr>
            </w:pPr>
            <w:del w:id="541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15" w:author="PowSave" w:date="2020-05-08T10:22:00Z"/>
        </w:trPr>
        <w:tc>
          <w:tcPr>
            <w:tcW w:w="4027" w:type="dxa"/>
          </w:tcPr>
          <w:p w14:paraId="6ADC890C" w14:textId="56324D22" w:rsidR="00E67BE7" w:rsidRPr="00F537EB" w:rsidDel="00231A51" w:rsidRDefault="00E67BE7" w:rsidP="00C76602">
            <w:pPr>
              <w:pStyle w:val="TAL"/>
              <w:rPr>
                <w:del w:id="5416" w:author="PowSave" w:date="2020-05-08T10:22:00Z"/>
                <w:i/>
                <w:szCs w:val="22"/>
                <w:lang w:eastAsia="en-US"/>
              </w:rPr>
            </w:pPr>
            <w:commentRangeStart w:id="5417"/>
            <w:del w:id="5418" w:author="PowSave" w:date="2020-05-08T10:22:00Z">
              <w:r w:rsidRPr="00F537EB" w:rsidDel="00231A51">
                <w:rPr>
                  <w:i/>
                  <w:szCs w:val="22"/>
                  <w:lang w:eastAsia="en-US"/>
                </w:rPr>
                <w:delText>OptMandatory</w:delText>
              </w:r>
              <w:commentRangeEnd w:id="5417"/>
              <w:r w:rsidR="002A6402" w:rsidDel="00231A51">
                <w:rPr>
                  <w:rStyle w:val="CommentReference"/>
                  <w:rFonts w:ascii="Times New Roman" w:eastAsia="SimSun" w:hAnsi="Times New Roman"/>
                  <w:lang w:eastAsia="en-US"/>
                </w:rPr>
                <w:commentReference w:id="5417"/>
              </w:r>
            </w:del>
          </w:p>
        </w:tc>
        <w:tc>
          <w:tcPr>
            <w:tcW w:w="10146" w:type="dxa"/>
          </w:tcPr>
          <w:p w14:paraId="29828CEB" w14:textId="6FC86145" w:rsidR="00E67BE7" w:rsidRPr="00F537EB" w:rsidDel="00231A51" w:rsidRDefault="00E67BE7" w:rsidP="00C76602">
            <w:pPr>
              <w:pStyle w:val="TAL"/>
              <w:rPr>
                <w:del w:id="5419" w:author="PowSave" w:date="2020-05-08T10:22:00Z"/>
                <w:szCs w:val="22"/>
                <w:lang w:eastAsia="en-US"/>
              </w:rPr>
            </w:pPr>
            <w:del w:id="542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2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22" w:author="" w:date="2020-05-08T11:04:00Z"/>
        </w:trPr>
        <w:tc>
          <w:tcPr>
            <w:tcW w:w="4027" w:type="dxa"/>
          </w:tcPr>
          <w:p w14:paraId="7BC86D4E" w14:textId="77777777" w:rsidR="00735091" w:rsidRPr="00F537EB" w:rsidRDefault="00735091" w:rsidP="00AD368D">
            <w:pPr>
              <w:pStyle w:val="TAH"/>
              <w:rPr>
                <w:ins w:id="5423" w:author="" w:date="2020-05-08T11:04:00Z"/>
                <w:szCs w:val="22"/>
                <w:lang w:eastAsia="en-US"/>
              </w:rPr>
            </w:pPr>
            <w:ins w:id="542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25" w:author="" w:date="2020-05-08T11:04:00Z"/>
                <w:szCs w:val="22"/>
                <w:lang w:eastAsia="en-US"/>
              </w:rPr>
            </w:pPr>
            <w:ins w:id="5426" w:author="" w:date="2020-05-08T11:04:00Z">
              <w:r w:rsidRPr="00F537EB">
                <w:rPr>
                  <w:szCs w:val="22"/>
                  <w:lang w:eastAsia="en-US"/>
                </w:rPr>
                <w:t>Explanation</w:t>
              </w:r>
            </w:ins>
          </w:p>
        </w:tc>
      </w:tr>
      <w:tr w:rsidR="00735091" w:rsidRPr="00F537EB" w14:paraId="72D3C66F" w14:textId="77777777" w:rsidTr="00AD368D">
        <w:trPr>
          <w:ins w:id="5427" w:author="" w:date="2020-05-08T11:04:00Z"/>
        </w:trPr>
        <w:tc>
          <w:tcPr>
            <w:tcW w:w="4027" w:type="dxa"/>
          </w:tcPr>
          <w:p w14:paraId="40EF232B" w14:textId="77777777" w:rsidR="00735091" w:rsidRPr="00F537EB" w:rsidRDefault="00735091" w:rsidP="00AD368D">
            <w:pPr>
              <w:pStyle w:val="TAL"/>
              <w:rPr>
                <w:ins w:id="5428" w:author="" w:date="2020-05-08T11:04:00Z"/>
                <w:i/>
                <w:szCs w:val="22"/>
                <w:lang w:eastAsia="en-US"/>
              </w:rPr>
            </w:pPr>
            <w:ins w:id="542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30" w:author="" w:date="2020-05-08T11:04:00Z"/>
              </w:rPr>
            </w:pPr>
            <w:ins w:id="543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3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33" w:name="_Toc20425922"/>
      <w:bookmarkStart w:id="5434" w:name="_Toc29321318"/>
      <w:bookmarkStart w:id="5435" w:name="_Toc36757044"/>
      <w:bookmarkStart w:id="5436" w:name="_Toc36836585"/>
      <w:bookmarkStart w:id="5437" w:name="_Toc36843562"/>
      <w:bookmarkStart w:id="5438" w:name="_Toc37067851"/>
      <w:r w:rsidRPr="00F537EB">
        <w:rPr>
          <w:rFonts w:eastAsia="SimSun"/>
        </w:rPr>
        <w:t>–</w:t>
      </w:r>
      <w:r w:rsidRPr="00F537EB">
        <w:rPr>
          <w:rFonts w:eastAsia="SimSun"/>
        </w:rPr>
        <w:tab/>
      </w:r>
      <w:r w:rsidRPr="00F537EB">
        <w:rPr>
          <w:rFonts w:eastAsia="SimSun"/>
          <w:i/>
        </w:rPr>
        <w:t>SIB3</w:t>
      </w:r>
      <w:bookmarkEnd w:id="5433"/>
      <w:bookmarkEnd w:id="5434"/>
      <w:bookmarkEnd w:id="5435"/>
      <w:bookmarkEnd w:id="5436"/>
      <w:bookmarkEnd w:id="5437"/>
      <w:bookmarkEnd w:id="543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39" w:author="" w:date="2020-05-10T16:33:00Z">
        <w:r w:rsidR="00D265A0">
          <w:t>,</w:t>
        </w:r>
      </w:ins>
      <w:r w:rsidRPr="00F537EB">
        <w:t xml:space="preserve">    -- </w:t>
      </w:r>
      <w:ins w:id="5440" w:author="" w:date="2020-05-08T11:07:00Z">
        <w:r w:rsidR="00735091">
          <w:t xml:space="preserve">Cond </w:t>
        </w:r>
        <w:r w:rsidR="00735091" w:rsidRPr="005C55B9">
          <w:t>SharedSpec</w:t>
        </w:r>
        <w:r w:rsidR="00735091" w:rsidRPr="005C55B9">
          <w:rPr>
            <w:lang w:val="en-US"/>
          </w:rPr>
          <w:t>trum</w:t>
        </w:r>
        <w:r w:rsidR="00735091">
          <w:rPr>
            <w:lang w:val="en-US"/>
          </w:rPr>
          <w:t>2</w:t>
        </w:r>
      </w:ins>
      <w:del w:id="544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2" w:author="" w:date="2020-05-09T15:46:00Z"/>
          <w:rFonts w:ascii="Courier New" w:hAnsi="Courier New"/>
          <w:sz w:val="16"/>
          <w:lang w:val="en-US"/>
        </w:rPr>
      </w:pPr>
      <w:ins w:id="5443" w:author=""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4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4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46"/>
      <w:commentRangeEnd w:id="5446"/>
      <w:r w:rsidR="00992236">
        <w:rPr>
          <w:rStyle w:val="CommentReference"/>
          <w:rFonts w:ascii="Times New Roman" w:eastAsiaTheme="minorEastAsia" w:hAnsi="Times New Roman"/>
          <w:noProof w:val="0"/>
          <w:lang w:eastAsia="en-US"/>
        </w:rPr>
        <w:commentReference w:id="5446"/>
      </w:r>
    </w:p>
    <w:p w14:paraId="3F1750E9" w14:textId="5E795D97" w:rsidR="00DE53FB" w:rsidRPr="00F537EB" w:rsidRDefault="00DE53FB" w:rsidP="003B6316">
      <w:pPr>
        <w:pStyle w:val="PL"/>
      </w:pPr>
      <w:r w:rsidRPr="00F537EB">
        <w:t xml:space="preserve">    ssb-PositionQCL-r16                 SSB-PositionQCL-Relationship-r16   OPTIONAL   -- </w:t>
      </w:r>
      <w:ins w:id="5447" w:author="" w:date="2020-05-08T11:06:00Z">
        <w:r w:rsidR="00735091">
          <w:t xml:space="preserve">Cond </w:t>
        </w:r>
        <w:r w:rsidR="00735091" w:rsidRPr="005C55B9">
          <w:t>SharedSpec</w:t>
        </w:r>
        <w:r w:rsidR="00735091" w:rsidRPr="005C55B9">
          <w:rPr>
            <w:lang w:val="en-US"/>
          </w:rPr>
          <w:t>trum</w:t>
        </w:r>
        <w:r w:rsidR="00735091">
          <w:rPr>
            <w:lang w:val="en-US"/>
          </w:rPr>
          <w:t>2</w:t>
        </w:r>
      </w:ins>
      <w:del w:id="5448"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9" w:author="" w:date="2020-05-09T15:46:00Z"/>
          <w:rFonts w:ascii="Courier New" w:hAnsi="Courier New"/>
          <w:sz w:val="16"/>
          <w:lang w:val="en-US"/>
        </w:rPr>
      </w:pPr>
      <w:ins w:id="545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 w:date="2020-05-09T15:46:00Z"/>
          <w:rFonts w:ascii="Courier New" w:hAnsi="Courier New"/>
          <w:sz w:val="16"/>
          <w:lang w:val="en-US"/>
        </w:rPr>
      </w:pPr>
      <w:ins w:id="545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 w:date="2020-05-09T15:46:00Z"/>
          <w:rFonts w:ascii="Courier New" w:hAnsi="Courier New"/>
          <w:sz w:val="16"/>
        </w:rPr>
      </w:pPr>
      <w:ins w:id="545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5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59" w:author="" w:date="2020-05-09T15:47:00Z"/>
                <w:rFonts w:ascii="Arial" w:hAnsi="Arial"/>
                <w:b/>
                <w:i/>
                <w:sz w:val="18"/>
                <w:lang w:val="en-US"/>
              </w:rPr>
            </w:pPr>
            <w:ins w:id="546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61" w:author="" w:date="2020-05-09T15:47:00Z"/>
                <w:rFonts w:ascii="Arial" w:hAnsi="Arial"/>
                <w:sz w:val="18"/>
                <w:lang w:val="en-US"/>
              </w:rPr>
            </w:pPr>
            <w:ins w:id="5462" w:author="" w:date="2020-05-09T15:47:00Z">
              <w:r w:rsidRPr="007C7C20">
                <w:rPr>
                  <w:rFonts w:ascii="Arial" w:hAnsi="Arial" w:cs="Arial"/>
                  <w:sz w:val="18"/>
                  <w:lang w:val="en-US"/>
                </w:rPr>
                <w:t xml:space="preserve">List of intra-frequency neighbouring </w:t>
              </w:r>
              <w:commentRangeStart w:id="5463"/>
              <w:r w:rsidRPr="007C7C20">
                <w:rPr>
                  <w:rFonts w:ascii="Arial" w:hAnsi="Arial" w:cs="Arial"/>
                  <w:sz w:val="18"/>
                  <w:lang w:val="en-US"/>
                </w:rPr>
                <w:t>CAG cells</w:t>
              </w:r>
            </w:ins>
            <w:commentRangeEnd w:id="5463"/>
            <w:r w:rsidR="00D924B7">
              <w:rPr>
                <w:rStyle w:val="CommentReference"/>
                <w:rFonts w:eastAsia="SimSun"/>
                <w:szCs w:val="20"/>
                <w:lang w:val="en-GB" w:eastAsia="en-US"/>
              </w:rPr>
              <w:commentReference w:id="5463"/>
            </w:r>
            <w:ins w:id="5464"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6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66" w:author="" w:date="2020-05-08T11:07:00Z"/>
        </w:trPr>
        <w:tc>
          <w:tcPr>
            <w:tcW w:w="4027" w:type="dxa"/>
          </w:tcPr>
          <w:p w14:paraId="2EF522A0" w14:textId="77777777" w:rsidR="00735091" w:rsidRPr="00F537EB" w:rsidRDefault="00735091" w:rsidP="00AD368D">
            <w:pPr>
              <w:pStyle w:val="TAH"/>
              <w:rPr>
                <w:ins w:id="5467" w:author="" w:date="2020-05-08T11:07:00Z"/>
                <w:szCs w:val="22"/>
                <w:lang w:eastAsia="en-US"/>
              </w:rPr>
            </w:pPr>
            <w:ins w:id="5468"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69" w:author="" w:date="2020-05-08T11:07:00Z"/>
                <w:szCs w:val="22"/>
                <w:lang w:eastAsia="en-US"/>
              </w:rPr>
            </w:pPr>
            <w:ins w:id="5470" w:author="" w:date="2020-05-08T11:07:00Z">
              <w:r w:rsidRPr="00F537EB">
                <w:rPr>
                  <w:szCs w:val="22"/>
                  <w:lang w:eastAsia="en-US"/>
                </w:rPr>
                <w:t>Explanation</w:t>
              </w:r>
            </w:ins>
          </w:p>
        </w:tc>
      </w:tr>
      <w:tr w:rsidR="00735091" w:rsidRPr="00F537EB" w14:paraId="19AF6B72" w14:textId="77777777" w:rsidTr="00AD368D">
        <w:trPr>
          <w:ins w:id="5471" w:author="" w:date="2020-05-08T11:07:00Z"/>
        </w:trPr>
        <w:tc>
          <w:tcPr>
            <w:tcW w:w="4027" w:type="dxa"/>
          </w:tcPr>
          <w:p w14:paraId="0C931F60" w14:textId="77777777" w:rsidR="00735091" w:rsidRPr="0056762F" w:rsidRDefault="00735091" w:rsidP="00AD368D">
            <w:pPr>
              <w:pStyle w:val="TAL"/>
              <w:rPr>
                <w:ins w:id="5472" w:author="" w:date="2020-05-08T11:07:00Z"/>
                <w:i/>
                <w:iCs/>
              </w:rPr>
            </w:pPr>
            <w:ins w:id="547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74" w:author="" w:date="2020-05-08T11:07:00Z"/>
                <w:szCs w:val="22"/>
              </w:rPr>
            </w:pPr>
            <w:ins w:id="547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76" w:name="_Toc20425923"/>
      <w:bookmarkStart w:id="5477" w:name="_Toc29321319"/>
      <w:bookmarkStart w:id="5478" w:name="_Toc36757045"/>
      <w:bookmarkStart w:id="5479" w:name="_Toc36836586"/>
      <w:bookmarkStart w:id="5480" w:name="_Toc36843563"/>
      <w:bookmarkStart w:id="5481" w:name="_Toc37067852"/>
      <w:r w:rsidRPr="00F537EB">
        <w:rPr>
          <w:rFonts w:eastAsia="SimSun"/>
        </w:rPr>
        <w:t>–</w:t>
      </w:r>
      <w:r w:rsidRPr="00F537EB">
        <w:rPr>
          <w:rFonts w:eastAsia="SimSun"/>
        </w:rPr>
        <w:tab/>
      </w:r>
      <w:r w:rsidRPr="00F537EB">
        <w:rPr>
          <w:rFonts w:eastAsia="SimSun"/>
          <w:i/>
          <w:noProof/>
        </w:rPr>
        <w:t>SIB4</w:t>
      </w:r>
      <w:bookmarkEnd w:id="5476"/>
      <w:bookmarkEnd w:id="5477"/>
      <w:bookmarkEnd w:id="5478"/>
      <w:bookmarkEnd w:id="5479"/>
      <w:bookmarkEnd w:id="5480"/>
      <w:bookmarkEnd w:id="548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82"/>
      <w:commentRangeEnd w:id="5482"/>
      <w:r w:rsidR="00992236">
        <w:rPr>
          <w:rStyle w:val="CommentReference"/>
          <w:rFonts w:ascii="Times New Roman" w:eastAsiaTheme="minorEastAsia" w:hAnsi="Times New Roman"/>
          <w:noProof w:val="0"/>
          <w:lang w:eastAsia="en-US"/>
        </w:rPr>
        <w:commentReference w:id="548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83" w:author="" w:date="2020-05-08T11:08:00Z">
        <w:r w:rsidR="00735091">
          <w:t xml:space="preserve">Cond </w:t>
        </w:r>
        <w:r w:rsidR="00735091" w:rsidRPr="005C55B9">
          <w:t>SharedSpec</w:t>
        </w:r>
        <w:r w:rsidR="00735091" w:rsidRPr="005C55B9">
          <w:rPr>
            <w:lang w:val="en-US"/>
          </w:rPr>
          <w:t>trum</w:t>
        </w:r>
        <w:r w:rsidR="00735091">
          <w:rPr>
            <w:lang w:val="en-US"/>
          </w:rPr>
          <w:t>2</w:t>
        </w:r>
      </w:ins>
      <w:del w:id="548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85" w:name="_Hlk32438289"/>
      <w:r w:rsidRPr="00F537EB">
        <w:t>ssb-PositionQCL</w:t>
      </w:r>
      <w:bookmarkEnd w:id="5485"/>
      <w:r w:rsidRPr="00F537EB">
        <w:t>-Common-r16          SSB-PositionQCL-Relationship-r16            OPTIONAL</w:t>
      </w:r>
      <w:ins w:id="5486" w:author="" w:date="2020-05-09T15:47:00Z">
        <w:r w:rsidR="00402D4F">
          <w:t>,</w:t>
        </w:r>
      </w:ins>
      <w:r w:rsidRPr="00F537EB">
        <w:t xml:space="preserve">    -- </w:t>
      </w:r>
      <w:ins w:id="5487" w:author="" w:date="2020-05-08T11:08:00Z">
        <w:r w:rsidR="00735091">
          <w:t xml:space="preserve">Cond </w:t>
        </w:r>
        <w:r w:rsidR="00735091" w:rsidRPr="005C55B9">
          <w:t>SharedSpec</w:t>
        </w:r>
        <w:r w:rsidR="00735091" w:rsidRPr="005C55B9">
          <w:rPr>
            <w:lang w:val="en-US"/>
          </w:rPr>
          <w:t>trum</w:t>
        </w:r>
      </w:ins>
      <w:del w:id="548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9" w:author="" w:date="2020-05-09T15:47:00Z"/>
          <w:rFonts w:ascii="Courier New" w:hAnsi="Courier New"/>
          <w:sz w:val="16"/>
          <w:lang w:val="en-US"/>
        </w:rPr>
      </w:pPr>
      <w:ins w:id="5490" w:author=""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91" w:author="" w:date="2020-05-08T11:09:00Z">
        <w:r w:rsidR="00735091">
          <w:t xml:space="preserve">Cond </w:t>
        </w:r>
        <w:r w:rsidR="00735091" w:rsidRPr="005C55B9">
          <w:t>SharedSpec</w:t>
        </w:r>
        <w:r w:rsidR="00735091" w:rsidRPr="005C55B9">
          <w:rPr>
            <w:lang w:val="en-US"/>
          </w:rPr>
          <w:t>trum</w:t>
        </w:r>
        <w:r w:rsidR="00735091">
          <w:rPr>
            <w:lang w:val="en-US"/>
          </w:rPr>
          <w:t>2</w:t>
        </w:r>
      </w:ins>
      <w:del w:id="549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3" w:author="" w:date="2020-05-09T15:48:00Z"/>
          <w:rFonts w:ascii="Courier New" w:hAnsi="Courier New"/>
          <w:sz w:val="16"/>
          <w:lang w:val="en-US"/>
        </w:rPr>
      </w:pPr>
      <w:ins w:id="549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5" w:author="" w:date="2020-05-09T15:48:00Z"/>
          <w:rFonts w:ascii="Courier New" w:hAnsi="Courier New"/>
          <w:sz w:val="16"/>
          <w:lang w:val="en-US"/>
        </w:rPr>
      </w:pPr>
      <w:ins w:id="549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8:00Z"/>
          <w:rFonts w:ascii="Courier New" w:hAnsi="Courier New"/>
          <w:sz w:val="16"/>
          <w:lang w:val="en-US"/>
        </w:rPr>
      </w:pPr>
      <w:ins w:id="549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9" w:author="" w:date="2020-05-09T15:48:00Z"/>
          <w:rFonts w:ascii="Courier New" w:hAnsi="Courier New"/>
          <w:sz w:val="16"/>
        </w:rPr>
      </w:pPr>
      <w:ins w:id="550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0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03" w:author="" w:date="2020-05-09T15:48:00Z"/>
                <w:rFonts w:ascii="Arial" w:hAnsi="Arial"/>
                <w:b/>
                <w:i/>
                <w:sz w:val="18"/>
                <w:lang w:val="en-US"/>
              </w:rPr>
            </w:pPr>
            <w:ins w:id="550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05" w:author="" w:date="2020-05-09T15:48:00Z"/>
                <w:rFonts w:ascii="Arial" w:hAnsi="Arial"/>
                <w:sz w:val="18"/>
                <w:lang w:val="en-US"/>
              </w:rPr>
            </w:pPr>
            <w:ins w:id="5506"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07"/>
            <w:r w:rsidRPr="00F537EB">
              <w:rPr>
                <w:bCs/>
                <w:iCs/>
                <w:noProof/>
              </w:rPr>
              <w:t xml:space="preserve">The </w:t>
            </w:r>
            <w:r w:rsidRPr="00F537EB">
              <w:rPr>
                <w:bCs/>
                <w:i/>
                <w:iCs/>
                <w:noProof/>
              </w:rPr>
              <w:t>pci-List</w:t>
            </w:r>
            <w:r w:rsidRPr="00F537EB">
              <w:rPr>
                <w:bCs/>
                <w:iCs/>
                <w:noProof/>
              </w:rPr>
              <w:t>, if present,</w:t>
            </w:r>
            <w:commentRangeEnd w:id="5507"/>
            <w:r w:rsidR="000400B3">
              <w:rPr>
                <w:rStyle w:val="CommentReference"/>
                <w:rFonts w:ascii="Times New Roman" w:eastAsia="SimSun" w:hAnsi="Times New Roman"/>
                <w:lang w:eastAsia="en-US"/>
              </w:rPr>
              <w:commentReference w:id="550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0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09" w:author="" w:date="2020-05-08T11:09:00Z"/>
                <w:i/>
                <w:szCs w:val="22"/>
                <w:lang w:eastAsia="en-US"/>
              </w:rPr>
            </w:pPr>
            <w:ins w:id="551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11" w:author="" w:date="2020-05-08T11:09:00Z"/>
                <w:szCs w:val="22"/>
                <w:lang w:eastAsia="en-US"/>
              </w:rPr>
            </w:pPr>
            <w:ins w:id="551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1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14" w:author="" w:date="2020-05-08T11:09:00Z"/>
                <w:i/>
                <w:szCs w:val="22"/>
                <w:lang w:eastAsia="en-US"/>
              </w:rPr>
            </w:pPr>
            <w:ins w:id="551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16" w:author="" w:date="2020-05-08T11:09:00Z"/>
                <w:szCs w:val="22"/>
                <w:lang w:eastAsia="en-US"/>
              </w:rPr>
            </w:pPr>
            <w:ins w:id="551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18" w:name="_Toc20425924"/>
      <w:bookmarkStart w:id="5519" w:name="_Toc29321320"/>
      <w:bookmarkStart w:id="5520" w:name="_Toc36757046"/>
      <w:bookmarkStart w:id="5521" w:name="_Toc36836587"/>
      <w:bookmarkStart w:id="5522" w:name="_Toc36843564"/>
      <w:bookmarkStart w:id="5523" w:name="_Toc37067853"/>
      <w:r w:rsidRPr="00F537EB">
        <w:rPr>
          <w:rFonts w:eastAsia="SimSun"/>
        </w:rPr>
        <w:lastRenderedPageBreak/>
        <w:t>–</w:t>
      </w:r>
      <w:r w:rsidRPr="00F537EB">
        <w:rPr>
          <w:rFonts w:eastAsia="SimSun"/>
        </w:rPr>
        <w:tab/>
      </w:r>
      <w:r w:rsidRPr="00F537EB">
        <w:rPr>
          <w:rFonts w:eastAsia="SimSun"/>
          <w:i/>
          <w:noProof/>
        </w:rPr>
        <w:t>SIB5</w:t>
      </w:r>
      <w:bookmarkEnd w:id="5518"/>
      <w:bookmarkEnd w:id="5519"/>
      <w:bookmarkEnd w:id="5520"/>
      <w:bookmarkEnd w:id="5521"/>
      <w:bookmarkEnd w:id="5522"/>
      <w:bookmarkEnd w:id="552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24" w:name="_Toc20425925"/>
      <w:bookmarkStart w:id="5525" w:name="_Toc29321321"/>
      <w:bookmarkStart w:id="5526" w:name="_Toc36757047"/>
      <w:bookmarkStart w:id="5527" w:name="_Toc36836588"/>
      <w:bookmarkStart w:id="5528" w:name="_Toc36843565"/>
      <w:bookmarkStart w:id="5529" w:name="_Toc37067854"/>
      <w:r w:rsidRPr="00F537EB">
        <w:rPr>
          <w:rFonts w:eastAsia="SimSun"/>
          <w:i/>
        </w:rPr>
        <w:t>–</w:t>
      </w:r>
      <w:r w:rsidRPr="00F537EB">
        <w:rPr>
          <w:rFonts w:eastAsia="SimSun"/>
          <w:i/>
        </w:rPr>
        <w:tab/>
      </w:r>
      <w:r w:rsidRPr="00F537EB">
        <w:rPr>
          <w:rFonts w:eastAsia="SimSun"/>
          <w:i/>
          <w:noProof/>
        </w:rPr>
        <w:t>SIB6</w:t>
      </w:r>
      <w:bookmarkEnd w:id="5524"/>
      <w:bookmarkEnd w:id="5525"/>
      <w:bookmarkEnd w:id="5526"/>
      <w:bookmarkEnd w:id="5527"/>
      <w:bookmarkEnd w:id="5528"/>
      <w:bookmarkEnd w:id="552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30" w:name="_Toc20425926"/>
      <w:bookmarkStart w:id="5531" w:name="_Toc29321322"/>
      <w:bookmarkStart w:id="5532" w:name="_Toc36757048"/>
      <w:bookmarkStart w:id="5533" w:name="_Toc36836589"/>
      <w:bookmarkStart w:id="5534" w:name="_Toc36843566"/>
      <w:bookmarkStart w:id="5535" w:name="_Toc37067855"/>
      <w:r w:rsidRPr="00F537EB">
        <w:rPr>
          <w:rFonts w:eastAsia="SimSun"/>
          <w:i/>
        </w:rPr>
        <w:t>–</w:t>
      </w:r>
      <w:r w:rsidRPr="00F537EB">
        <w:rPr>
          <w:rFonts w:eastAsia="SimSun"/>
          <w:i/>
        </w:rPr>
        <w:tab/>
      </w:r>
      <w:r w:rsidRPr="00F537EB">
        <w:rPr>
          <w:rFonts w:eastAsia="SimSun"/>
          <w:i/>
          <w:noProof/>
        </w:rPr>
        <w:t>SIB7</w:t>
      </w:r>
      <w:bookmarkEnd w:id="5530"/>
      <w:bookmarkEnd w:id="5531"/>
      <w:bookmarkEnd w:id="5532"/>
      <w:bookmarkEnd w:id="5533"/>
      <w:bookmarkEnd w:id="5534"/>
      <w:bookmarkEnd w:id="553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36" w:name="_Toc20425927"/>
      <w:bookmarkStart w:id="5537" w:name="_Toc29321323"/>
      <w:bookmarkStart w:id="5538" w:name="_Toc36757049"/>
      <w:bookmarkStart w:id="5539" w:name="_Toc36836590"/>
      <w:bookmarkStart w:id="5540" w:name="_Toc36843567"/>
      <w:bookmarkStart w:id="5541" w:name="_Toc37067856"/>
      <w:r w:rsidRPr="00F537EB">
        <w:rPr>
          <w:rFonts w:eastAsia="SimSun"/>
          <w:i/>
        </w:rPr>
        <w:t>–</w:t>
      </w:r>
      <w:r w:rsidRPr="00F537EB">
        <w:rPr>
          <w:rFonts w:eastAsia="SimSun"/>
          <w:i/>
        </w:rPr>
        <w:tab/>
      </w:r>
      <w:r w:rsidRPr="00F537EB">
        <w:rPr>
          <w:rFonts w:eastAsia="SimSun"/>
          <w:i/>
          <w:noProof/>
        </w:rPr>
        <w:t>SIB8</w:t>
      </w:r>
      <w:bookmarkEnd w:id="5536"/>
      <w:bookmarkEnd w:id="5537"/>
      <w:bookmarkEnd w:id="5538"/>
      <w:bookmarkEnd w:id="5539"/>
      <w:bookmarkEnd w:id="5540"/>
      <w:bookmarkEnd w:id="554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42" w:name="_Toc20425928"/>
      <w:bookmarkStart w:id="5543" w:name="_Toc29321324"/>
      <w:bookmarkStart w:id="5544" w:name="_Toc36757050"/>
      <w:bookmarkStart w:id="5545" w:name="_Toc36836591"/>
      <w:bookmarkStart w:id="5546" w:name="_Toc36843568"/>
      <w:bookmarkStart w:id="5547" w:name="_Toc37067857"/>
      <w:r w:rsidRPr="00F537EB">
        <w:rPr>
          <w:rFonts w:eastAsia="SimSun"/>
        </w:rPr>
        <w:t>–</w:t>
      </w:r>
      <w:r w:rsidRPr="00F537EB">
        <w:rPr>
          <w:rFonts w:eastAsia="SimSun"/>
        </w:rPr>
        <w:tab/>
      </w:r>
      <w:r w:rsidRPr="00F537EB">
        <w:rPr>
          <w:rFonts w:eastAsia="SimSun"/>
          <w:i/>
          <w:noProof/>
        </w:rPr>
        <w:t>SIB9</w:t>
      </w:r>
      <w:bookmarkEnd w:id="5542"/>
      <w:bookmarkEnd w:id="5543"/>
      <w:bookmarkEnd w:id="5544"/>
      <w:bookmarkEnd w:id="5545"/>
      <w:bookmarkEnd w:id="5546"/>
      <w:bookmarkEnd w:id="554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48" w:name="_Toc36757051"/>
      <w:bookmarkStart w:id="5549" w:name="_Toc36836592"/>
      <w:bookmarkStart w:id="5550" w:name="_Toc36843569"/>
      <w:bookmarkStart w:id="5551" w:name="_Toc37067858"/>
      <w:r w:rsidRPr="00F537EB">
        <w:t>–</w:t>
      </w:r>
      <w:r w:rsidRPr="00F537EB">
        <w:tab/>
      </w:r>
      <w:r w:rsidRPr="00F537EB">
        <w:rPr>
          <w:i/>
          <w:iCs/>
          <w:lang w:eastAsia="x-none"/>
        </w:rPr>
        <w:t>SIB10</w:t>
      </w:r>
      <w:bookmarkEnd w:id="5548"/>
      <w:bookmarkEnd w:id="5549"/>
      <w:bookmarkEnd w:id="5550"/>
      <w:bookmarkEnd w:id="555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52"/>
      <w:r w:rsidRPr="00F537EB">
        <w:t>Need R</w:t>
      </w:r>
      <w:commentRangeEnd w:id="5552"/>
      <w:r w:rsidR="000400B3">
        <w:rPr>
          <w:rStyle w:val="CommentReference"/>
          <w:rFonts w:ascii="Times New Roman" w:eastAsia="SimSun" w:hAnsi="Times New Roman"/>
          <w:noProof w:val="0"/>
          <w:lang w:eastAsia="en-US"/>
        </w:rPr>
        <w:commentReference w:id="555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5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54"/>
            <w:commentRangeEnd w:id="5554"/>
            <w:r w:rsidR="008930AA">
              <w:rPr>
                <w:rStyle w:val="CommentReference"/>
                <w:rFonts w:ascii="Times New Roman" w:eastAsia="SimSun" w:hAnsi="Times New Roman"/>
                <w:lang w:eastAsia="en-US"/>
              </w:rPr>
              <w:commentReference w:id="555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55" w:name="_Toc36757052"/>
      <w:bookmarkStart w:id="5556" w:name="_Toc36836593"/>
      <w:bookmarkStart w:id="5557" w:name="_Toc36843570"/>
      <w:bookmarkStart w:id="5558" w:name="_Toc37067859"/>
      <w:r w:rsidRPr="00F537EB">
        <w:rPr>
          <w:rFonts w:eastAsia="SimSun"/>
        </w:rPr>
        <w:t>–</w:t>
      </w:r>
      <w:r w:rsidRPr="00F537EB">
        <w:rPr>
          <w:rFonts w:eastAsia="SimSun"/>
        </w:rPr>
        <w:tab/>
      </w:r>
      <w:commentRangeStart w:id="5559"/>
      <w:commentRangeStart w:id="5560"/>
      <w:r w:rsidRPr="00F537EB">
        <w:rPr>
          <w:rFonts w:eastAsia="SimSun"/>
          <w:i/>
          <w:iCs/>
          <w:noProof/>
          <w:lang w:eastAsia="x-none"/>
        </w:rPr>
        <w:t>SIB11</w:t>
      </w:r>
      <w:bookmarkEnd w:id="5555"/>
      <w:bookmarkEnd w:id="5556"/>
      <w:bookmarkEnd w:id="5557"/>
      <w:bookmarkEnd w:id="5558"/>
      <w:commentRangeEnd w:id="5559"/>
      <w:commentRangeEnd w:id="5560"/>
      <w:r w:rsidR="007C3167">
        <w:rPr>
          <w:rStyle w:val="CommentReference"/>
          <w:rFonts w:ascii="Times New Roman" w:eastAsia="SimSun" w:hAnsi="Times New Roman"/>
          <w:lang w:eastAsia="en-US"/>
        </w:rPr>
        <w:commentReference w:id="5559"/>
      </w:r>
      <w:r w:rsidR="007C3167">
        <w:rPr>
          <w:rStyle w:val="CommentReference"/>
          <w:rFonts w:ascii="Times New Roman" w:eastAsia="SimSun" w:hAnsi="Times New Roman"/>
          <w:lang w:eastAsia="en-US"/>
        </w:rPr>
        <w:commentReference w:id="556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61" w:name="_Toc36757053"/>
      <w:bookmarkStart w:id="5562" w:name="_Toc36836594"/>
      <w:bookmarkStart w:id="5563" w:name="_Toc36843571"/>
      <w:bookmarkStart w:id="5564" w:name="_Toc37067860"/>
      <w:r w:rsidRPr="00F537EB">
        <w:t>–</w:t>
      </w:r>
      <w:r w:rsidRPr="00F537EB">
        <w:tab/>
      </w:r>
      <w:r w:rsidRPr="00F537EB">
        <w:rPr>
          <w:i/>
          <w:iCs/>
          <w:noProof/>
        </w:rPr>
        <w:t>SIB</w:t>
      </w:r>
      <w:r w:rsidRPr="00F537EB">
        <w:rPr>
          <w:i/>
          <w:iCs/>
          <w:noProof/>
          <w:lang w:eastAsia="zh-CN"/>
        </w:rPr>
        <w:t>12</w:t>
      </w:r>
      <w:bookmarkEnd w:id="5561"/>
      <w:bookmarkEnd w:id="5562"/>
      <w:bookmarkEnd w:id="5563"/>
      <w:bookmarkEnd w:id="556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65"/>
      <w:r w:rsidRPr="00F537EB">
        <w:t>INTEGER (</w:t>
      </w:r>
      <w:del w:id="5566" w:author="V2X" w:date="2020-05-11T18:58:00Z">
        <w:r w:rsidRPr="00F537EB">
          <w:delText>0</w:delText>
        </w:r>
      </w:del>
      <w:ins w:id="5567" w:author="V2X" w:date="2020-05-11T18:58:00Z">
        <w:r w:rsidR="005A1326">
          <w:t>1</w:t>
        </w:r>
      </w:ins>
      <w:r w:rsidRPr="00F537EB">
        <w:t xml:space="preserve">..1000)                                                      </w:t>
      </w:r>
      <w:commentRangeEnd w:id="5565"/>
      <w:r w:rsidR="00101B6C">
        <w:rPr>
          <w:rStyle w:val="CommentReference"/>
          <w:rFonts w:ascii="Times New Roman" w:eastAsia="SimSun" w:hAnsi="Times New Roman"/>
          <w:noProof w:val="0"/>
          <w:lang w:eastAsia="en-US"/>
        </w:rPr>
        <w:commentReference w:id="5565"/>
      </w:r>
      <w:r w:rsidRPr="00F537EB">
        <w:t xml:space="preserve">OPTIONAL,    -- Need </w:t>
      </w:r>
      <w:ins w:id="5568" w:author="V2X" w:date="2020-05-11T18:58:00Z">
        <w:r w:rsidR="005A1326" w:rsidRPr="005A1326">
          <w:rPr>
            <w:highlight w:val="yellow"/>
            <w:rPrChange w:id="5569" w:author="V2X" w:date="2020-05-11T19:00:00Z">
              <w:rPr/>
            </w:rPrChange>
          </w:rPr>
          <w:t>S</w:t>
        </w:r>
      </w:ins>
      <w:del w:id="5570" w:author="V2X" w:date="2020-05-11T18:58:00Z">
        <w:r w:rsidRPr="00F537EB">
          <w:delText>R</w:delText>
        </w:r>
      </w:del>
    </w:p>
    <w:p w14:paraId="2415460A" w14:textId="6BBC868C" w:rsidR="00936420" w:rsidRPr="00F537EB" w:rsidRDefault="00936420" w:rsidP="003B6316">
      <w:pPr>
        <w:pStyle w:val="PL"/>
        <w:rPr>
          <w:ins w:id="5571" w:author="V2X" w:date="2020-05-11T18:59:00Z"/>
        </w:rPr>
      </w:pPr>
      <w:r w:rsidRPr="00F537EB">
        <w:t xml:space="preserve">    t400</w:t>
      </w:r>
      <w:ins w:id="557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73" w:author="V2X" w:date="2020-05-11T18:59:00Z"/>
          <w:rFonts w:ascii="Courier New" w:hAnsi="Courier New"/>
          <w:sz w:val="16"/>
          <w:lang w:val="en-US"/>
        </w:rPr>
      </w:pPr>
      <w:ins w:id="557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7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7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7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78"/>
            <w:commentRangeEnd w:id="5578"/>
            <w:ins w:id="5579" w:author="" w:date="2020-05-15T20:53:00Z">
              <w:r w:rsidR="006F1F8D">
                <w:rPr>
                  <w:rStyle w:val="CommentReference"/>
                  <w:rFonts w:ascii="Times New Roman" w:eastAsia="SimSun" w:hAnsi="Times New Roman"/>
                  <w:lang w:eastAsia="en-US"/>
                </w:rPr>
                <w:commentReference w:id="5578"/>
              </w:r>
            </w:ins>
            <w:ins w:id="558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8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82" w:author="V2X" w:date="2020-05-11T19:00:00Z"/>
                <w:rFonts w:ascii="Arial" w:hAnsi="Arial" w:cs="Arial"/>
                <w:b/>
                <w:bCs/>
                <w:i/>
                <w:iCs/>
                <w:sz w:val="18"/>
                <w:szCs w:val="22"/>
                <w:lang w:val="en-US"/>
              </w:rPr>
            </w:pPr>
            <w:ins w:id="558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84" w:author="V2X" w:date="2020-05-11T19:00:00Z"/>
                <w:rFonts w:ascii="Arial" w:hAnsi="Arial" w:cs="Arial"/>
                <w:b/>
                <w:bCs/>
                <w:i/>
                <w:iCs/>
                <w:sz w:val="18"/>
                <w:lang w:val="en-US" w:eastAsia="zh-CN"/>
              </w:rPr>
            </w:pPr>
            <w:ins w:id="558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86" w:name="_Toc36757054"/>
      <w:bookmarkStart w:id="5587" w:name="_Toc36836595"/>
      <w:bookmarkStart w:id="5588" w:name="_Toc36843572"/>
      <w:bookmarkStart w:id="5589" w:name="_Toc37067861"/>
      <w:r w:rsidRPr="00F537EB">
        <w:lastRenderedPageBreak/>
        <w:t>–</w:t>
      </w:r>
      <w:r w:rsidRPr="00F537EB">
        <w:tab/>
      </w:r>
      <w:r w:rsidRPr="00F537EB">
        <w:rPr>
          <w:i/>
          <w:iCs/>
          <w:noProof/>
        </w:rPr>
        <w:t>SIB</w:t>
      </w:r>
      <w:r w:rsidRPr="00F537EB">
        <w:rPr>
          <w:i/>
          <w:iCs/>
          <w:noProof/>
          <w:lang w:eastAsia="zh-CN"/>
        </w:rPr>
        <w:t>13</w:t>
      </w:r>
      <w:bookmarkEnd w:id="5586"/>
      <w:bookmarkEnd w:id="5587"/>
      <w:bookmarkEnd w:id="5588"/>
      <w:bookmarkEnd w:id="558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90" w:author="V2X" w:date="2020-05-11T19:02:00Z">
              <w:r w:rsidRPr="00F537EB" w:rsidDel="005A1326">
                <w:delText>s</w:delText>
              </w:r>
            </w:del>
            <w:ins w:id="559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92" w:name="_Toc36757055"/>
      <w:bookmarkStart w:id="5593" w:name="_Toc36836596"/>
      <w:bookmarkStart w:id="5594" w:name="_Toc36843573"/>
      <w:bookmarkStart w:id="5595" w:name="_Toc37067862"/>
      <w:r w:rsidRPr="00F537EB">
        <w:t>–</w:t>
      </w:r>
      <w:r w:rsidRPr="00F537EB">
        <w:tab/>
      </w:r>
      <w:r w:rsidRPr="00F537EB">
        <w:rPr>
          <w:i/>
          <w:iCs/>
          <w:noProof/>
        </w:rPr>
        <w:t>SIB</w:t>
      </w:r>
      <w:r w:rsidRPr="00F537EB">
        <w:rPr>
          <w:i/>
          <w:iCs/>
          <w:noProof/>
          <w:lang w:eastAsia="zh-CN"/>
        </w:rPr>
        <w:t>14</w:t>
      </w:r>
      <w:bookmarkEnd w:id="5592"/>
      <w:bookmarkEnd w:id="5593"/>
      <w:bookmarkEnd w:id="5594"/>
      <w:bookmarkEnd w:id="559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96" w:name="_Toc36757056"/>
      <w:bookmarkStart w:id="5597" w:name="_Toc36836597"/>
      <w:bookmarkStart w:id="5598" w:name="_Toc36843574"/>
      <w:bookmarkStart w:id="5599" w:name="_Toc37067863"/>
      <w:r w:rsidRPr="00F537EB">
        <w:t>6.3.1a</w:t>
      </w:r>
      <w:r w:rsidRPr="00F537EB">
        <w:tab/>
        <w:t>Positioning System information blocks</w:t>
      </w:r>
      <w:bookmarkEnd w:id="5596"/>
      <w:bookmarkEnd w:id="5597"/>
      <w:bookmarkEnd w:id="5598"/>
      <w:bookmarkEnd w:id="5599"/>
    </w:p>
    <w:p w14:paraId="28F13B1E" w14:textId="77777777" w:rsidR="0080556F" w:rsidRPr="00F537EB" w:rsidRDefault="0080556F" w:rsidP="0080556F">
      <w:pPr>
        <w:pStyle w:val="Heading4"/>
      </w:pPr>
      <w:bookmarkStart w:id="5600" w:name="_Toc36757057"/>
      <w:bookmarkStart w:id="5601" w:name="_Toc36836598"/>
      <w:bookmarkStart w:id="5602" w:name="_Toc36843575"/>
      <w:bookmarkStart w:id="5603" w:name="_Toc37067864"/>
      <w:r w:rsidRPr="00F537EB">
        <w:rPr>
          <w:rFonts w:eastAsia="SimSun"/>
        </w:rPr>
        <w:t>–</w:t>
      </w:r>
      <w:r w:rsidRPr="00F537EB">
        <w:rPr>
          <w:rFonts w:eastAsia="SimSun"/>
        </w:rPr>
        <w:tab/>
      </w:r>
      <w:r w:rsidRPr="00F537EB">
        <w:rPr>
          <w:i/>
        </w:rPr>
        <w:t>PosSystemInformation-r16-IEs</w:t>
      </w:r>
      <w:bookmarkEnd w:id="5600"/>
      <w:bookmarkEnd w:id="5601"/>
      <w:bookmarkEnd w:id="5602"/>
      <w:bookmarkEnd w:id="560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04"/>
      <w:r w:rsidRPr="00F537EB">
        <w:t>CHOICE</w:t>
      </w:r>
      <w:commentRangeEnd w:id="5604"/>
      <w:r w:rsidR="00242C9F">
        <w:rPr>
          <w:rStyle w:val="CommentReference"/>
          <w:rFonts w:ascii="Times New Roman" w:eastAsia="SimSun" w:hAnsi="Times New Roman"/>
          <w:noProof w:val="0"/>
          <w:lang w:eastAsia="en-US"/>
        </w:rPr>
        <w:commentReference w:id="560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05" w:author="" w:date="2020-05-11T16:27:00Z"/>
        </w:rPr>
      </w:pPr>
      <w:r w:rsidRPr="00F537EB">
        <w:t xml:space="preserve">        posSib3-1-r16                    SIBpos-r16,</w:t>
      </w:r>
    </w:p>
    <w:p w14:paraId="4332BE60" w14:textId="77777777" w:rsidR="00356D56" w:rsidRDefault="00356D56" w:rsidP="00356D56">
      <w:pPr>
        <w:pStyle w:val="PL"/>
        <w:rPr>
          <w:ins w:id="5606" w:author="" w:date="2020-05-12T09:55:00Z"/>
        </w:rPr>
      </w:pPr>
      <w:ins w:id="5607" w:author="" w:date="2020-05-12T09:55:00Z">
        <w:r>
          <w:tab/>
        </w:r>
        <w:r>
          <w:tab/>
        </w:r>
        <w:r w:rsidRPr="00F537EB">
          <w:t>posSib</w:t>
        </w:r>
        <w:r>
          <w:t>4</w:t>
        </w:r>
        <w:r w:rsidRPr="00F537EB">
          <w:t>-1-r16                    SIBpos-r16,</w:t>
        </w:r>
      </w:ins>
    </w:p>
    <w:p w14:paraId="604F3607" w14:textId="77777777" w:rsidR="00356D56" w:rsidRDefault="00356D56" w:rsidP="00356D56">
      <w:pPr>
        <w:pStyle w:val="PL"/>
        <w:rPr>
          <w:ins w:id="5608" w:author="" w:date="2020-05-12T09:55:00Z"/>
        </w:rPr>
      </w:pPr>
      <w:ins w:id="560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10" w:name="_Toc36757058"/>
      <w:bookmarkStart w:id="5611" w:name="_Toc36836599"/>
      <w:bookmarkStart w:id="5612" w:name="_Toc36843576"/>
      <w:bookmarkStart w:id="5613" w:name="_Toc37067865"/>
      <w:r w:rsidRPr="00F537EB">
        <w:rPr>
          <w:rFonts w:eastAsia="SimSun"/>
        </w:rPr>
        <w:t>–</w:t>
      </w:r>
      <w:r w:rsidRPr="00F537EB">
        <w:rPr>
          <w:rFonts w:eastAsia="SimSun"/>
        </w:rPr>
        <w:tab/>
      </w:r>
      <w:r w:rsidRPr="00F537EB">
        <w:rPr>
          <w:rFonts w:eastAsia="SimSun"/>
          <w:i/>
          <w:noProof/>
        </w:rPr>
        <w:t>PosSI-SchedulingInfoList</w:t>
      </w:r>
      <w:bookmarkEnd w:id="5610"/>
      <w:bookmarkEnd w:id="5611"/>
      <w:bookmarkEnd w:id="5612"/>
      <w:bookmarkEnd w:id="561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14" w:name="_Hlk27994063"/>
      <w:r w:rsidRPr="00F537EB">
        <w:t>posSibType1-7,</w:t>
      </w:r>
      <w:bookmarkEnd w:id="561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15" w:author="" w:date="2020-05-12T09:59:00Z"/>
        </w:rPr>
      </w:pPr>
      <w:r w:rsidRPr="00F537EB">
        <w:t xml:space="preserve">                                              posSibType2-21, posSibType2-22, posSibType2-23, posSibType3-1,</w:t>
      </w:r>
      <w:ins w:id="561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17" w:author="" w:date="2020-05-12T09:59:00Z">
        <w:r>
          <w:t xml:space="preserve">                                              </w:t>
        </w:r>
      </w:ins>
      <w:r w:rsidR="0080556F" w:rsidRPr="00F537EB">
        <w:t>posSibType6-1,</w:t>
      </w:r>
      <w:ins w:id="561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19"/>
      <w:r w:rsidRPr="00F537EB">
        <w:t>areaScope-r16</w:t>
      </w:r>
      <w:commentRangeEnd w:id="5619"/>
      <w:r w:rsidR="00741187">
        <w:rPr>
          <w:rStyle w:val="CommentReference"/>
          <w:rFonts w:ascii="Times New Roman" w:eastAsia="SimSun" w:hAnsi="Times New Roman"/>
          <w:noProof w:val="0"/>
          <w:lang w:eastAsia="en-US"/>
        </w:rPr>
        <w:commentReference w:id="561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20" w:author="" w:date="2020-05-12T09:59:00Z"/>
        </w:trPr>
        <w:tc>
          <w:tcPr>
            <w:tcW w:w="14173" w:type="dxa"/>
          </w:tcPr>
          <w:p w14:paraId="78C1398A" w14:textId="77777777" w:rsidR="008E1721" w:rsidRPr="00F537EB" w:rsidRDefault="008E1721" w:rsidP="008E1721">
            <w:pPr>
              <w:pStyle w:val="TAL"/>
              <w:rPr>
                <w:ins w:id="5621" w:author="" w:date="2020-05-12T09:59:00Z"/>
                <w:b/>
                <w:i/>
              </w:rPr>
            </w:pPr>
            <w:ins w:id="5622" w:author="" w:date="2020-05-12T09:59:00Z">
              <w:r w:rsidRPr="00F537EB">
                <w:rPr>
                  <w:b/>
                  <w:i/>
                </w:rPr>
                <w:t>areaScope</w:t>
              </w:r>
            </w:ins>
          </w:p>
          <w:p w14:paraId="27C95DB8" w14:textId="77777777" w:rsidR="008E1721" w:rsidRPr="00F537EB" w:rsidRDefault="008E1721" w:rsidP="008E1721">
            <w:pPr>
              <w:pStyle w:val="TAL"/>
              <w:rPr>
                <w:ins w:id="5623" w:author="" w:date="2020-05-12T09:59:00Z"/>
                <w:i/>
                <w:lang w:eastAsia="en-GB"/>
              </w:rPr>
            </w:pPr>
            <w:ins w:id="562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25" w:name="_Toc36757059"/>
      <w:bookmarkStart w:id="5626" w:name="_Toc36836600"/>
      <w:bookmarkStart w:id="5627" w:name="_Toc36843577"/>
      <w:bookmarkStart w:id="5628" w:name="_Toc37067866"/>
      <w:r w:rsidRPr="00F537EB">
        <w:rPr>
          <w:rFonts w:eastAsia="SimSun"/>
        </w:rPr>
        <w:t>–</w:t>
      </w:r>
      <w:r w:rsidRPr="00F537EB">
        <w:rPr>
          <w:rFonts w:eastAsia="SimSun"/>
        </w:rPr>
        <w:tab/>
      </w:r>
      <w:r w:rsidRPr="00F537EB">
        <w:rPr>
          <w:rFonts w:eastAsia="SimSun"/>
          <w:i/>
          <w:noProof/>
        </w:rPr>
        <w:t>SIBpos</w:t>
      </w:r>
      <w:bookmarkEnd w:id="5625"/>
      <w:bookmarkEnd w:id="5626"/>
      <w:bookmarkEnd w:id="5627"/>
      <w:bookmarkEnd w:id="562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29" w:name="_Toc20425929"/>
      <w:bookmarkStart w:id="5630" w:name="_Toc29321325"/>
      <w:bookmarkStart w:id="5631" w:name="_Toc36757060"/>
      <w:bookmarkStart w:id="5632" w:name="_Toc36836601"/>
      <w:bookmarkStart w:id="5633" w:name="_Toc36843578"/>
      <w:bookmarkStart w:id="5634" w:name="_Toc37067867"/>
      <w:r w:rsidRPr="00F537EB">
        <w:t>6.3.2</w:t>
      </w:r>
      <w:r w:rsidRPr="00F537EB">
        <w:tab/>
        <w:t>Radio resource control information elements</w:t>
      </w:r>
      <w:bookmarkEnd w:id="5629"/>
      <w:bookmarkEnd w:id="5630"/>
      <w:bookmarkEnd w:id="5631"/>
      <w:bookmarkEnd w:id="5632"/>
      <w:bookmarkEnd w:id="5633"/>
      <w:bookmarkEnd w:id="5634"/>
    </w:p>
    <w:p w14:paraId="142047D2" w14:textId="77777777" w:rsidR="002C5D28" w:rsidRPr="00F537EB" w:rsidRDefault="002C5D28" w:rsidP="002C5D28">
      <w:pPr>
        <w:pStyle w:val="Heading4"/>
      </w:pPr>
      <w:bookmarkStart w:id="5635" w:name="_Toc20425930"/>
      <w:bookmarkStart w:id="5636" w:name="_Toc29321326"/>
      <w:bookmarkStart w:id="5637" w:name="_Toc36757061"/>
      <w:bookmarkStart w:id="5638" w:name="_Toc36836602"/>
      <w:bookmarkStart w:id="5639" w:name="_Toc36843579"/>
      <w:bookmarkStart w:id="5640" w:name="_Toc37067868"/>
      <w:r w:rsidRPr="00F537EB">
        <w:t>–</w:t>
      </w:r>
      <w:r w:rsidRPr="00F537EB">
        <w:tab/>
      </w:r>
      <w:r w:rsidRPr="00F537EB">
        <w:rPr>
          <w:i/>
        </w:rPr>
        <w:t>AdditionalSpectrumEmission</w:t>
      </w:r>
      <w:bookmarkEnd w:id="5635"/>
      <w:bookmarkEnd w:id="5636"/>
      <w:bookmarkEnd w:id="5637"/>
      <w:bookmarkEnd w:id="5638"/>
      <w:bookmarkEnd w:id="5639"/>
      <w:bookmarkEnd w:id="564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41" w:name="_Toc20425931"/>
      <w:bookmarkStart w:id="5642" w:name="_Toc29321327"/>
      <w:bookmarkStart w:id="5643" w:name="_Toc36757062"/>
      <w:bookmarkStart w:id="5644" w:name="_Toc36836603"/>
      <w:bookmarkStart w:id="5645" w:name="_Toc36843580"/>
      <w:bookmarkStart w:id="5646" w:name="_Toc37067869"/>
      <w:r w:rsidRPr="00F537EB">
        <w:t>–</w:t>
      </w:r>
      <w:r w:rsidRPr="00F537EB">
        <w:tab/>
      </w:r>
      <w:r w:rsidRPr="00F537EB">
        <w:rPr>
          <w:i/>
        </w:rPr>
        <w:t>Alpha</w:t>
      </w:r>
      <w:bookmarkEnd w:id="5641"/>
      <w:bookmarkEnd w:id="5642"/>
      <w:bookmarkEnd w:id="5643"/>
      <w:bookmarkEnd w:id="5644"/>
      <w:bookmarkEnd w:id="5645"/>
      <w:bookmarkEnd w:id="564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47" w:name="_Toc20425932"/>
      <w:bookmarkStart w:id="5648" w:name="_Toc29321328"/>
      <w:bookmarkStart w:id="5649" w:name="_Toc36757063"/>
      <w:bookmarkStart w:id="5650" w:name="_Toc36836604"/>
      <w:bookmarkStart w:id="5651" w:name="_Toc36843581"/>
      <w:bookmarkStart w:id="5652" w:name="_Toc37067870"/>
      <w:r w:rsidRPr="00F537EB">
        <w:t>–</w:t>
      </w:r>
      <w:r w:rsidRPr="00F537EB">
        <w:tab/>
      </w:r>
      <w:r w:rsidRPr="00F537EB">
        <w:rPr>
          <w:i/>
        </w:rPr>
        <w:t>AMF-Identifier</w:t>
      </w:r>
      <w:bookmarkEnd w:id="5647"/>
      <w:bookmarkEnd w:id="5648"/>
      <w:bookmarkEnd w:id="5649"/>
      <w:bookmarkEnd w:id="5650"/>
      <w:bookmarkEnd w:id="5651"/>
      <w:bookmarkEnd w:id="565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53" w:name="_Toc20425933"/>
      <w:bookmarkStart w:id="5654" w:name="_Toc29321329"/>
      <w:bookmarkStart w:id="5655" w:name="_Toc36757064"/>
      <w:bookmarkStart w:id="5656" w:name="_Toc36836605"/>
      <w:bookmarkStart w:id="5657" w:name="_Toc36843582"/>
      <w:bookmarkStart w:id="5658" w:name="_Toc37067871"/>
      <w:r w:rsidRPr="00F537EB">
        <w:t>–</w:t>
      </w:r>
      <w:r w:rsidRPr="00F537EB">
        <w:tab/>
      </w:r>
      <w:r w:rsidRPr="00F537EB">
        <w:rPr>
          <w:i/>
          <w:noProof/>
        </w:rPr>
        <w:t>ARFCN-ValueEUTRA</w:t>
      </w:r>
      <w:bookmarkEnd w:id="5653"/>
      <w:bookmarkEnd w:id="5654"/>
      <w:bookmarkEnd w:id="5655"/>
      <w:bookmarkEnd w:id="5656"/>
      <w:bookmarkEnd w:id="5657"/>
      <w:bookmarkEnd w:id="565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59" w:name="_Toc20425934"/>
      <w:bookmarkStart w:id="5660" w:name="_Toc29321330"/>
      <w:bookmarkStart w:id="5661" w:name="_Toc36757065"/>
      <w:bookmarkStart w:id="5662" w:name="_Toc36836606"/>
      <w:bookmarkStart w:id="5663" w:name="_Toc36843583"/>
      <w:bookmarkStart w:id="5664" w:name="_Toc37067872"/>
      <w:r w:rsidRPr="00F537EB">
        <w:t>–</w:t>
      </w:r>
      <w:r w:rsidRPr="00F537EB">
        <w:tab/>
      </w:r>
      <w:r w:rsidRPr="00F537EB">
        <w:rPr>
          <w:i/>
        </w:rPr>
        <w:t>ARFCN-ValueNR</w:t>
      </w:r>
      <w:bookmarkEnd w:id="5659"/>
      <w:bookmarkEnd w:id="5660"/>
      <w:bookmarkEnd w:id="5661"/>
      <w:bookmarkEnd w:id="5662"/>
      <w:bookmarkEnd w:id="5663"/>
      <w:bookmarkEnd w:id="566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65" w:name="_Toc12745901"/>
      <w:bookmarkStart w:id="5666" w:name="_Toc36757066"/>
      <w:bookmarkStart w:id="5667" w:name="_Toc36836607"/>
      <w:bookmarkStart w:id="5668" w:name="_Toc36843584"/>
      <w:bookmarkStart w:id="5669" w:name="_Toc37067873"/>
      <w:r w:rsidRPr="00F537EB">
        <w:t>–</w:t>
      </w:r>
      <w:r w:rsidRPr="00F537EB">
        <w:tab/>
      </w:r>
      <w:r w:rsidRPr="00F537EB">
        <w:rPr>
          <w:i/>
          <w:noProof/>
        </w:rPr>
        <w:t>ARFCN-ValueUTRA</w:t>
      </w:r>
      <w:bookmarkEnd w:id="5665"/>
      <w:r w:rsidRPr="00F537EB">
        <w:rPr>
          <w:i/>
          <w:noProof/>
        </w:rPr>
        <w:t>-FDD</w:t>
      </w:r>
      <w:bookmarkEnd w:id="5666"/>
      <w:bookmarkEnd w:id="5667"/>
      <w:bookmarkEnd w:id="5668"/>
      <w:bookmarkEnd w:id="566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70" w:name="_Toc36757067"/>
      <w:bookmarkStart w:id="5671" w:name="_Toc36836608"/>
      <w:bookmarkStart w:id="5672" w:name="_Toc36843585"/>
      <w:bookmarkStart w:id="5673" w:name="_Toc37067874"/>
      <w:r w:rsidRPr="00F537EB">
        <w:lastRenderedPageBreak/>
        <w:t>–</w:t>
      </w:r>
      <w:r w:rsidRPr="00F537EB">
        <w:tab/>
      </w:r>
      <w:r w:rsidRPr="00F537EB">
        <w:rPr>
          <w:i/>
          <w:iCs/>
        </w:rPr>
        <w:t>AvailabilityCombinationsPerCell</w:t>
      </w:r>
      <w:bookmarkEnd w:id="5670"/>
      <w:bookmarkEnd w:id="5671"/>
      <w:bookmarkEnd w:id="5672"/>
      <w:bookmarkEnd w:id="567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74" w:author="" w:date="2020-05-13T11:55:00Z">
        <w:r w:rsidRPr="00F537EB">
          <w:delText>FFS (</w:delText>
        </w:r>
      </w:del>
      <w:r w:rsidRPr="00F537EB">
        <w:t>M</w:t>
      </w:r>
      <w:del w:id="567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76" w:author="" w:date="2020-05-13T11:55:00Z"/>
        </w:rPr>
      </w:pPr>
      <w:r w:rsidRPr="00F537EB">
        <w:t>}</w:t>
      </w:r>
    </w:p>
    <w:p w14:paraId="23EC9B34" w14:textId="470ADDB3" w:rsidR="00286DA9" w:rsidRDefault="00286DA9" w:rsidP="003B6316">
      <w:pPr>
        <w:pStyle w:val="PL"/>
        <w:rPr>
          <w:ins w:id="5677" w:author="" w:date="2020-05-13T11:55:00Z"/>
        </w:rPr>
      </w:pPr>
    </w:p>
    <w:p w14:paraId="69DBF282" w14:textId="77777777" w:rsidR="00286DA9" w:rsidRDefault="00286DA9" w:rsidP="00286DA9">
      <w:pPr>
        <w:pStyle w:val="PL"/>
        <w:rPr>
          <w:ins w:id="5678" w:author="" w:date="2020-05-13T11:55:00Z"/>
        </w:rPr>
      </w:pPr>
    </w:p>
    <w:p w14:paraId="35F367E7" w14:textId="77777777" w:rsidR="00286DA9" w:rsidRDefault="00286DA9" w:rsidP="00286DA9">
      <w:pPr>
        <w:pStyle w:val="PL"/>
        <w:rPr>
          <w:ins w:id="5679" w:author="" w:date="2020-05-13T11:55:00Z"/>
        </w:rPr>
      </w:pPr>
      <w:ins w:id="5680" w:author="" w:date="2020-05-13T11:55:00Z">
        <w:r>
          <w:t>IAB-DU-CellID-AI-r16 ::=                SEQUENCE {</w:t>
        </w:r>
      </w:ins>
    </w:p>
    <w:p w14:paraId="55E5DA5D" w14:textId="77777777" w:rsidR="00286DA9" w:rsidRDefault="00286DA9" w:rsidP="00286DA9">
      <w:pPr>
        <w:pStyle w:val="PL"/>
        <w:rPr>
          <w:ins w:id="5681" w:author="" w:date="2020-05-13T11:55:00Z"/>
        </w:rPr>
      </w:pPr>
      <w:ins w:id="5682" w:author="" w:date="2020-05-13T11:55:00Z">
        <w:r>
          <w:t xml:space="preserve">     </w:t>
        </w:r>
        <w:commentRangeStart w:id="5683"/>
        <w:r>
          <w:t>iab-DU-CellIndex</w:t>
        </w:r>
      </w:ins>
      <w:commentRangeEnd w:id="5683"/>
      <w:r w:rsidR="004760F8">
        <w:rPr>
          <w:rStyle w:val="CommentReference"/>
          <w:rFonts w:ascii="Times New Roman" w:eastAsia="SimSun" w:hAnsi="Times New Roman"/>
          <w:noProof w:val="0"/>
          <w:lang w:eastAsia="en-US"/>
        </w:rPr>
        <w:commentReference w:id="5683"/>
      </w:r>
      <w:ins w:id="5684" w:author="" w:date="2020-05-13T11:55:00Z">
        <w:r>
          <w:t>-r16                       INTEGER(0..maxNrofDUCells-r16),</w:t>
        </w:r>
      </w:ins>
    </w:p>
    <w:p w14:paraId="6DF70CA1" w14:textId="77777777" w:rsidR="00286DA9" w:rsidRDefault="00286DA9" w:rsidP="00286DA9">
      <w:pPr>
        <w:pStyle w:val="PL"/>
        <w:rPr>
          <w:ins w:id="5685" w:author="" w:date="2020-05-13T11:55:00Z"/>
        </w:rPr>
      </w:pPr>
      <w:ins w:id="5686" w:author="" w:date="2020-05-13T11:55:00Z">
        <w:r>
          <w:t xml:space="preserve">     iab-DU-CellIdentity-r16                    CellIdentity</w:t>
        </w:r>
      </w:ins>
    </w:p>
    <w:p w14:paraId="06E804A2" w14:textId="198888EF" w:rsidR="00286DA9" w:rsidRPr="00F537EB" w:rsidRDefault="00286DA9" w:rsidP="003B6316">
      <w:pPr>
        <w:pStyle w:val="PL"/>
      </w:pPr>
      <w:ins w:id="568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88" w:author="" w:date="2020-05-13T11:55:00Z"/>
        </w:rPr>
      </w:pPr>
      <w:del w:id="568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90"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91" w:author="" w:date="2020-05-13T11:56:00Z">
              <w:r w:rsidR="00286DA9">
                <w:t xml:space="preserve"> </w:t>
              </w:r>
              <w:r w:rsidR="00286DA9">
                <w:rPr>
                  <w:szCs w:val="22"/>
                </w:rPr>
                <w:t>is described in TS 38.213 [13], Table 14.2.</w:t>
              </w:r>
            </w:ins>
            <w:del w:id="569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93" w:author="" w:date="2020-05-13T11:56:00Z">
              <w:r w:rsidRPr="00F537EB" w:rsidDel="00286DA9">
                <w:rPr>
                  <w:b/>
                  <w:bCs/>
                  <w:i/>
                  <w:iCs/>
                  <w:lang w:eastAsia="x-none"/>
                </w:rPr>
                <w:delText>P</w:delText>
              </w:r>
            </w:del>
            <w:ins w:id="569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95" w:name="_Toc36757068"/>
      <w:bookmarkStart w:id="5696" w:name="_Toc36836609"/>
      <w:bookmarkStart w:id="5697" w:name="_Toc36843586"/>
      <w:bookmarkStart w:id="5698" w:name="_Toc37067875"/>
      <w:r w:rsidRPr="00F537EB">
        <w:t>–</w:t>
      </w:r>
      <w:r w:rsidRPr="00F537EB">
        <w:tab/>
      </w:r>
      <w:r w:rsidRPr="00F537EB">
        <w:rPr>
          <w:i/>
        </w:rPr>
        <w:t>AvailabilityIndicator</w:t>
      </w:r>
      <w:del w:id="5699" w:author="" w:date="2020-05-13T11:56:00Z">
        <w:r w:rsidRPr="00F537EB">
          <w:delText>-r16</w:delText>
        </w:r>
      </w:del>
      <w:bookmarkEnd w:id="5695"/>
      <w:bookmarkEnd w:id="5696"/>
      <w:bookmarkEnd w:id="5697"/>
      <w:bookmarkEnd w:id="569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0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0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02" w:author="" w:date="2020-05-13T11:57:00Z">
        <w:r w:rsidR="00286DA9">
          <w:t xml:space="preserve"> maxNrofDUCells-r16</w:t>
        </w:r>
      </w:ins>
      <w:del w:id="570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04"/>
      <w:r w:rsidRPr="00F537EB">
        <w:t xml:space="preserve">                                                                                                      OPTIONAL, -- Need </w:t>
      </w:r>
      <w:del w:id="5705" w:author="" w:date="2020-05-13T11:58:00Z">
        <w:r w:rsidRPr="00F537EB">
          <w:delText>FFS</w:delText>
        </w:r>
      </w:del>
      <w:ins w:id="570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07" w:author="" w:date="2020-05-13T11:58:00Z">
        <w:r w:rsidR="00286DA9">
          <w:t>iab-DU-CellIndex-r16</w:t>
        </w:r>
      </w:ins>
      <w:commentRangeStart w:id="5708"/>
      <w:del w:id="5709" w:author="" w:date="2020-05-13T11:58:00Z">
        <w:r w:rsidRPr="00F537EB">
          <w:delText>CellIdentity</w:delText>
        </w:r>
        <w:commentRangeEnd w:id="5708"/>
        <w:r w:rsidR="004A14BF" w:rsidDel="00286DA9">
          <w:rPr>
            <w:rStyle w:val="CommentReference"/>
            <w:rFonts w:ascii="Times New Roman" w:eastAsia="SimSun" w:hAnsi="Times New Roman"/>
            <w:noProof w:val="0"/>
            <w:lang w:eastAsia="en-US"/>
          </w:rPr>
          <w:commentReference w:id="5708"/>
        </w:r>
      </w:del>
      <w:r w:rsidRPr="00F537EB">
        <w:t xml:space="preserve">           OPTIONAL, -- Need </w:t>
      </w:r>
      <w:del w:id="5710" w:author="" w:date="2020-05-13T11:58:00Z">
        <w:r w:rsidRPr="00F537EB">
          <w:delText>FFS</w:delText>
        </w:r>
        <w:commentRangeEnd w:id="5704"/>
        <w:r w:rsidR="00E01E19" w:rsidDel="00286DA9">
          <w:rPr>
            <w:rStyle w:val="CommentReference"/>
            <w:rFonts w:ascii="Times New Roman" w:eastAsia="SimSun" w:hAnsi="Times New Roman"/>
            <w:noProof w:val="0"/>
            <w:lang w:eastAsia="en-US"/>
          </w:rPr>
          <w:commentReference w:id="5704"/>
        </w:r>
      </w:del>
      <w:ins w:id="571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1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13" w:name="_Toc36757069"/>
      <w:bookmarkStart w:id="5714" w:name="_Toc36836610"/>
      <w:bookmarkStart w:id="5715" w:name="_Toc36843587"/>
      <w:bookmarkStart w:id="5716" w:name="_Toc37067876"/>
      <w:r w:rsidRPr="00F537EB">
        <w:t>–</w:t>
      </w:r>
      <w:r w:rsidRPr="00F537EB">
        <w:tab/>
      </w:r>
      <w:bookmarkStart w:id="5717" w:name="_Hlk31211653"/>
      <w:r w:rsidRPr="00F537EB">
        <w:rPr>
          <w:i/>
        </w:rPr>
        <w:t>AvailableRB-SetPerCell</w:t>
      </w:r>
      <w:bookmarkEnd w:id="5713"/>
      <w:bookmarkEnd w:id="5714"/>
      <w:bookmarkEnd w:id="5715"/>
      <w:bookmarkEnd w:id="5716"/>
      <w:bookmarkEnd w:id="571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18" w:name="_Toc36757070"/>
      <w:bookmarkStart w:id="5719" w:name="_Toc36836611"/>
      <w:bookmarkStart w:id="5720" w:name="_Toc36843588"/>
      <w:bookmarkStart w:id="5721" w:name="_Toc37067877"/>
      <w:bookmarkStart w:id="5722" w:name="_Hlk40677323"/>
      <w:r w:rsidRPr="00F537EB">
        <w:rPr>
          <w:rFonts w:eastAsia="SimSun"/>
        </w:rPr>
        <w:t>–</w:t>
      </w:r>
      <w:r w:rsidRPr="00F537EB">
        <w:rPr>
          <w:rFonts w:eastAsia="SimSun"/>
        </w:rPr>
        <w:tab/>
      </w:r>
      <w:r w:rsidRPr="00F537EB">
        <w:rPr>
          <w:rFonts w:eastAsia="SimSun"/>
          <w:i/>
        </w:rPr>
        <w:t>BAP-Routing-ID</w:t>
      </w:r>
      <w:bookmarkEnd w:id="5718"/>
      <w:bookmarkEnd w:id="5719"/>
      <w:bookmarkEnd w:id="5720"/>
      <w:bookmarkEnd w:id="572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23" w:author="" w:date="2020-05-13T12:00:00Z">
        <w:r w:rsidR="00286DA9" w:rsidRPr="007C7C20">
          <w:rPr>
            <w:szCs w:val="22"/>
            <w:lang w:val="en-US"/>
          </w:rPr>
          <w:t>-</w:t>
        </w:r>
      </w:ins>
      <w:del w:id="5724" w:author="" w:date="2020-05-13T12:00:00Z">
        <w:r w:rsidRPr="007C7C20">
          <w:rPr>
            <w:szCs w:val="22"/>
            <w:lang w:val="en-US"/>
          </w:rPr>
          <w:delText xml:space="preserve"> </w:delText>
        </w:r>
      </w:del>
      <w:r w:rsidRPr="007C7C20">
        <w:rPr>
          <w:szCs w:val="22"/>
          <w:lang w:val="en-US"/>
        </w:rPr>
        <w:t>node</w:t>
      </w:r>
      <w:del w:id="5725" w:author="" w:date="2020-05-13T12:00:00Z">
        <w:r w:rsidRPr="007C7C20">
          <w:rPr>
            <w:szCs w:val="22"/>
            <w:lang w:val="en-US"/>
          </w:rPr>
          <w:delText>s</w:delText>
        </w:r>
      </w:del>
      <w:r w:rsidRPr="007C7C20">
        <w:rPr>
          <w:szCs w:val="22"/>
          <w:lang w:val="en-US"/>
        </w:rPr>
        <w:t xml:space="preserve"> to configure the </w:t>
      </w:r>
      <w:commentRangeStart w:id="5726"/>
      <w:del w:id="5727" w:author="" w:date="2020-05-13T12:00:00Z">
        <w:r w:rsidRPr="007C7C20">
          <w:rPr>
            <w:szCs w:val="22"/>
            <w:lang w:val="en-US"/>
          </w:rPr>
          <w:delText>default uplink</w:delText>
        </w:r>
      </w:del>
      <w:ins w:id="5728" w:author="" w:date="2020-05-13T12:00:00Z">
        <w:r w:rsidR="00286DA9" w:rsidRPr="007C7C20">
          <w:rPr>
            <w:szCs w:val="22"/>
            <w:lang w:val="en-US"/>
          </w:rPr>
          <w:t>BAP</w:t>
        </w:r>
      </w:ins>
      <w:r w:rsidRPr="007C7C20">
        <w:rPr>
          <w:szCs w:val="22"/>
          <w:lang w:val="en-US"/>
        </w:rPr>
        <w:t xml:space="preserve"> Routing ID</w:t>
      </w:r>
      <w:commentRangeEnd w:id="5726"/>
      <w:r w:rsidR="007F66C9">
        <w:rPr>
          <w:rStyle w:val="CommentReference"/>
          <w:rFonts w:eastAsia="SimSun"/>
          <w:lang w:eastAsia="en-US"/>
        </w:rPr>
        <w:commentReference w:id="572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29" w:author="" w:date="2020-05-13T12:01:00Z">
        <w:r w:rsidRPr="00F537EB">
          <w:delText>Routing</w:delText>
        </w:r>
      </w:del>
      <w:ins w:id="573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31" w:author="" w:date="2020-05-13T12:01:00Z">
        <w:r w:rsidRPr="00F537EB">
          <w:delText>Routing</w:delText>
        </w:r>
      </w:del>
      <w:ins w:id="573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2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33" w:author="" w:date="2020-05-13T12:01:00Z">
              <w:r w:rsidRPr="00F537EB" w:rsidDel="00286DA9">
                <w:rPr>
                  <w:b/>
                  <w:bCs/>
                  <w:i/>
                  <w:iCs/>
                </w:rPr>
                <w:delText>B</w:delText>
              </w:r>
            </w:del>
            <w:ins w:id="573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35" w:author="" w:date="2020-05-13T12:01:00Z">
              <w:r w:rsidRPr="00F537EB" w:rsidDel="00286DA9">
                <w:rPr>
                  <w:b/>
                  <w:bCs/>
                  <w:i/>
                  <w:iCs/>
                </w:rPr>
                <w:delText>B</w:delText>
              </w:r>
            </w:del>
            <w:ins w:id="573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37" w:name="_Toc20425935"/>
      <w:bookmarkStart w:id="5738" w:name="_Toc29321331"/>
      <w:bookmarkStart w:id="5739" w:name="_Toc36757071"/>
      <w:bookmarkStart w:id="5740" w:name="_Toc36836612"/>
      <w:bookmarkStart w:id="5741" w:name="_Toc36843589"/>
      <w:bookmarkStart w:id="5742" w:name="_Toc37067878"/>
      <w:r w:rsidRPr="00F537EB">
        <w:rPr>
          <w:i/>
        </w:rPr>
        <w:lastRenderedPageBreak/>
        <w:t>–</w:t>
      </w:r>
      <w:r w:rsidRPr="00F537EB">
        <w:rPr>
          <w:i/>
        </w:rPr>
        <w:tab/>
        <w:t>BeamFailureRecoveryConfig</w:t>
      </w:r>
      <w:bookmarkEnd w:id="5737"/>
      <w:bookmarkEnd w:id="5738"/>
      <w:bookmarkEnd w:id="5739"/>
      <w:bookmarkEnd w:id="5740"/>
      <w:bookmarkEnd w:id="5741"/>
      <w:bookmarkEnd w:id="574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43" w:name="_Hlk37871852"/>
      <w:r w:rsidRPr="00F537EB">
        <w:t xml:space="preserve">    candidateBeamRSList                 SEQUENCE (SIZE(1..maxNrofCandidateBeams)) OF PRACH-ResourceDedicatedBFR  </w:t>
      </w:r>
      <w:r w:rsidR="00B61610" w:rsidRPr="00F537EB">
        <w:t xml:space="preserve"> </w:t>
      </w:r>
      <w:r w:rsidRPr="00F537EB">
        <w:t>OPTIONAL, -- Need M</w:t>
      </w:r>
    </w:p>
    <w:bookmarkEnd w:id="574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44" w:name="_Hlk37871829"/>
      <w:r w:rsidRPr="00F537EB">
        <w:t xml:space="preserve">    candidateBeamRSListExt-r16          SEQUENCE (SIZE(</w:t>
      </w:r>
      <w:commentRangeStart w:id="5745"/>
      <w:r w:rsidRPr="00F537EB">
        <w:t>0</w:t>
      </w:r>
      <w:commentRangeEnd w:id="5745"/>
      <w:r w:rsidR="00797A6A">
        <w:rPr>
          <w:rStyle w:val="CommentReference"/>
          <w:rFonts w:ascii="Times New Roman" w:eastAsia="SimSun" w:hAnsi="Times New Roman"/>
          <w:noProof w:val="0"/>
          <w:lang w:eastAsia="en-US"/>
        </w:rPr>
        <w:commentReference w:id="5745"/>
      </w:r>
      <w:r w:rsidRPr="00F537EB">
        <w:t>..maxNrofCandidateBeamsExt-r16)) OF PRACH-ResourceDedicatedBFR OPTION</w:t>
      </w:r>
      <w:commentRangeStart w:id="5746"/>
      <w:r w:rsidRPr="00F537EB">
        <w:t>AL</w:t>
      </w:r>
      <w:commentRangeEnd w:id="5746"/>
      <w:r w:rsidR="004A14BF">
        <w:rPr>
          <w:rStyle w:val="CommentReference"/>
          <w:rFonts w:ascii="Times New Roman" w:eastAsia="SimSun" w:hAnsi="Times New Roman"/>
          <w:noProof w:val="0"/>
          <w:lang w:eastAsia="en-US"/>
        </w:rPr>
        <w:commentReference w:id="5746"/>
      </w:r>
      <w:r w:rsidRPr="00F537EB">
        <w:t xml:space="preserve"> -- </w:t>
      </w:r>
      <w:commentRangeStart w:id="5747"/>
      <w:r w:rsidRPr="00F537EB">
        <w:t>Need</w:t>
      </w:r>
      <w:commentRangeEnd w:id="5747"/>
      <w:r w:rsidR="00FB2761">
        <w:rPr>
          <w:rStyle w:val="CommentReference"/>
          <w:rFonts w:ascii="Times New Roman" w:eastAsia="SimSun" w:hAnsi="Times New Roman"/>
          <w:noProof w:val="0"/>
          <w:lang w:eastAsia="en-US"/>
        </w:rPr>
        <w:commentReference w:id="5747"/>
      </w:r>
    </w:p>
    <w:bookmarkEnd w:id="574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4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4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49" w:name="_Toc36757072"/>
      <w:bookmarkStart w:id="5750" w:name="_Toc36836613"/>
      <w:bookmarkStart w:id="5751" w:name="_Toc36843590"/>
      <w:bookmarkStart w:id="5752" w:name="_Toc37067879"/>
      <w:r w:rsidRPr="00F537EB">
        <w:rPr>
          <w:i/>
        </w:rPr>
        <w:t>–</w:t>
      </w:r>
      <w:r w:rsidRPr="00F537EB">
        <w:rPr>
          <w:i/>
        </w:rPr>
        <w:tab/>
        <w:t>BeamFailureRecoverySCellConfig</w:t>
      </w:r>
      <w:bookmarkEnd w:id="5749"/>
      <w:bookmarkEnd w:id="5750"/>
      <w:bookmarkEnd w:id="5751"/>
      <w:bookmarkEnd w:id="575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53" w:name="_Toc20425936"/>
      <w:bookmarkStart w:id="5754" w:name="_Toc29321332"/>
      <w:bookmarkStart w:id="5755" w:name="_Toc36757073"/>
      <w:bookmarkStart w:id="5756" w:name="_Toc36836614"/>
      <w:bookmarkStart w:id="5757" w:name="_Toc36843591"/>
      <w:bookmarkStart w:id="5758" w:name="_Toc37067880"/>
      <w:r w:rsidRPr="00F537EB">
        <w:t>–</w:t>
      </w:r>
      <w:r w:rsidRPr="00F537EB">
        <w:tab/>
      </w:r>
      <w:r w:rsidRPr="00F537EB">
        <w:rPr>
          <w:i/>
        </w:rPr>
        <w:t>BetaOffsets</w:t>
      </w:r>
      <w:bookmarkEnd w:id="5753"/>
      <w:bookmarkEnd w:id="5754"/>
      <w:bookmarkEnd w:id="5755"/>
      <w:bookmarkEnd w:id="5756"/>
      <w:bookmarkEnd w:id="5757"/>
      <w:bookmarkEnd w:id="575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59" w:name="_Toc36757074"/>
      <w:bookmarkStart w:id="5760" w:name="_Toc36836615"/>
      <w:bookmarkStart w:id="5761" w:name="_Toc36843592"/>
      <w:bookmarkStart w:id="5762" w:name="_Toc37067881"/>
      <w:r w:rsidRPr="00F537EB">
        <w:rPr>
          <w:rFonts w:eastAsia="SimSun"/>
        </w:rPr>
        <w:t>–</w:t>
      </w:r>
      <w:r w:rsidRPr="00F537EB">
        <w:rPr>
          <w:rFonts w:eastAsia="SimSun"/>
        </w:rPr>
        <w:tab/>
      </w:r>
      <w:bookmarkStart w:id="5763" w:name="_Hlk23168826"/>
      <w:r w:rsidRPr="00F537EB">
        <w:rPr>
          <w:rFonts w:eastAsia="SimSun"/>
          <w:i/>
        </w:rPr>
        <w:t>BH-RLC-ChannelConfig</w:t>
      </w:r>
      <w:bookmarkEnd w:id="5759"/>
      <w:bookmarkEnd w:id="5760"/>
      <w:bookmarkEnd w:id="5761"/>
      <w:bookmarkEnd w:id="5762"/>
      <w:bookmarkEnd w:id="5763"/>
    </w:p>
    <w:p w14:paraId="5B0631ED" w14:textId="77777777" w:rsidR="007348B5" w:rsidRPr="007C7C20" w:rsidRDefault="007348B5" w:rsidP="007348B5">
      <w:pPr>
        <w:rPr>
          <w:rFonts w:eastAsia="SimSun"/>
          <w:lang w:val="en-US"/>
        </w:rPr>
      </w:pPr>
      <w:commentRangeStart w:id="576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64"/>
      <w:r w:rsidR="004205B7">
        <w:rPr>
          <w:rStyle w:val="CommentReference"/>
          <w:rFonts w:eastAsia="SimSun"/>
          <w:szCs w:val="20"/>
          <w:lang w:val="en-GB" w:eastAsia="en-US"/>
        </w:rPr>
        <w:commentReference w:id="5764"/>
      </w:r>
    </w:p>
    <w:p w14:paraId="17B63B6C" w14:textId="77777777" w:rsidR="007348B5" w:rsidRPr="00F537EB" w:rsidRDefault="007348B5" w:rsidP="007348B5">
      <w:pPr>
        <w:pStyle w:val="TH"/>
        <w:rPr>
          <w:rFonts w:eastAsia="SimSun"/>
        </w:rPr>
      </w:pPr>
      <w:bookmarkStart w:id="5765" w:name="_Hlk37872779"/>
      <w:r w:rsidRPr="00F537EB">
        <w:rPr>
          <w:rFonts w:eastAsia="SimSun"/>
          <w:i/>
        </w:rPr>
        <w:t>BH-RLC-ChannelConfig</w:t>
      </w:r>
      <w:r w:rsidRPr="00F537EB">
        <w:rPr>
          <w:rFonts w:eastAsia="SimSun"/>
        </w:rPr>
        <w:t xml:space="preserve"> information element</w:t>
      </w:r>
    </w:p>
    <w:bookmarkEnd w:id="576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66"/>
      <w:r w:rsidRPr="00F537EB">
        <w:t>bh-LogicalChannelIdentity-r16    BH-LogicalChannelIdentity-r16,</w:t>
      </w:r>
      <w:commentRangeEnd w:id="5766"/>
      <w:r w:rsidR="004205B7">
        <w:rPr>
          <w:rStyle w:val="CommentReference"/>
          <w:rFonts w:ascii="Times New Roman" w:eastAsia="SimSun" w:hAnsi="Times New Roman"/>
          <w:noProof w:val="0"/>
          <w:lang w:eastAsia="en-US"/>
        </w:rPr>
        <w:commentReference w:id="5766"/>
      </w:r>
    </w:p>
    <w:p w14:paraId="6C9A5E40" w14:textId="5EAD2CA2" w:rsidR="007348B5" w:rsidRPr="00F537EB" w:rsidRDefault="007348B5" w:rsidP="003B6316">
      <w:pPr>
        <w:pStyle w:val="PL"/>
      </w:pPr>
      <w:bookmarkStart w:id="5767" w:name="_Hlk34293839"/>
      <w:r w:rsidRPr="00F537EB">
        <w:t xml:space="preserve">    bh-RLC-ChannelID-r16             </w:t>
      </w:r>
      <w:ins w:id="5768" w:author="" w:date="2020-05-13T12:03:00Z">
        <w:r w:rsidR="008247E2">
          <w:t>BH-RLC-ChannelID-r16</w:t>
        </w:r>
      </w:ins>
      <w:commentRangeStart w:id="5769"/>
      <w:del w:id="5770" w:author="" w:date="2020-05-13T12:03:00Z">
        <w:r w:rsidR="0076276E" w:rsidRPr="00F537EB">
          <w:delText>INTEGER (1.</w:delText>
        </w:r>
        <w:commentRangeEnd w:id="5769"/>
        <w:r w:rsidR="00E01E19" w:rsidDel="008247E2">
          <w:rPr>
            <w:rStyle w:val="CommentReference"/>
            <w:rFonts w:ascii="Times New Roman" w:eastAsia="SimSun" w:hAnsi="Times New Roman"/>
            <w:noProof w:val="0"/>
            <w:lang w:eastAsia="en-US"/>
          </w:rPr>
          <w:commentReference w:id="5769"/>
        </w:r>
        <w:r w:rsidR="0076276E" w:rsidRPr="00F537EB">
          <w:delText>.</w:delText>
        </w:r>
        <w:commentRangeStart w:id="5771"/>
        <w:r w:rsidR="0076276E" w:rsidRPr="00F537EB">
          <w:delText>ffsValue</w:delText>
        </w:r>
        <w:commentRangeEnd w:id="5771"/>
        <w:r w:rsidR="00EB3F71" w:rsidDel="008247E2">
          <w:rPr>
            <w:rStyle w:val="CommentReference"/>
            <w:rFonts w:ascii="Times New Roman" w:eastAsia="SimSun" w:hAnsi="Times New Roman"/>
            <w:noProof w:val="0"/>
            <w:lang w:eastAsia="en-US"/>
          </w:rPr>
          <w:commentReference w:id="5771"/>
        </w:r>
        <w:r w:rsidR="0076276E" w:rsidRPr="00F537EB">
          <w:delText>)</w:delText>
        </w:r>
      </w:del>
      <w:r w:rsidRPr="00F537EB">
        <w:t>,</w:t>
      </w:r>
      <w:bookmarkEnd w:id="576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72" w:author="" w:date="2020-05-13T12:05:00Z">
              <w:r w:rsidR="008247E2">
                <w:rPr>
                  <w:szCs w:val="22"/>
                </w:rPr>
                <w:t>logical channel id for BH RLC channel</w:t>
              </w:r>
            </w:ins>
            <w:del w:id="5773" w:author="" w:date="2020-05-13T12:05:00Z">
              <w:r w:rsidRPr="00F537EB">
                <w:rPr>
                  <w:szCs w:val="22"/>
                </w:rPr>
                <w:delText xml:space="preserve">bh-LogicalChannelIdentity for </w:delText>
              </w:r>
            </w:del>
            <w:ins w:id="5774" w:author="" w:date="2020-05-13T12:05:00Z">
              <w:r w:rsidR="008247E2">
                <w:rPr>
                  <w:szCs w:val="22"/>
                </w:rPr>
                <w:t xml:space="preserve">of </w:t>
              </w:r>
            </w:ins>
            <w:r w:rsidRPr="00F537EB">
              <w:rPr>
                <w:szCs w:val="22"/>
              </w:rPr>
              <w:t>the IAB</w:t>
            </w:r>
            <w:ins w:id="5775" w:author="" w:date="2020-05-13T12:05:00Z">
              <w:r w:rsidR="008247E2">
                <w:rPr>
                  <w:szCs w:val="22"/>
                </w:rPr>
                <w:t>-</w:t>
              </w:r>
            </w:ins>
            <w:del w:id="5776" w:author="" w:date="2020-05-13T12:05:00Z">
              <w:r w:rsidRPr="00F537EB">
                <w:rPr>
                  <w:szCs w:val="22"/>
                </w:rPr>
                <w:delText xml:space="preserve"> </w:delText>
              </w:r>
            </w:del>
            <w:r w:rsidRPr="00F537EB">
              <w:rPr>
                <w:szCs w:val="22"/>
              </w:rPr>
              <w:t>node</w:t>
            </w:r>
            <w:del w:id="5777"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78" w:author="" w:date="2020-05-13T12:06:00Z">
              <w:r w:rsidR="008247E2">
                <w:rPr>
                  <w:rFonts w:eastAsia="SimSun"/>
                  <w:szCs w:val="22"/>
                </w:rPr>
                <w:t>-</w:t>
              </w:r>
            </w:ins>
            <w:del w:id="577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80" w:author="" w:date="2020-05-13T12:06:00Z">
              <w:r w:rsidR="008247E2">
                <w:rPr>
                  <w:szCs w:val="22"/>
                </w:rPr>
                <w:t>-</w:t>
              </w:r>
            </w:ins>
            <w:del w:id="5781"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8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83" w:author="" w:date="2020-05-13T12:06:00Z"/>
                <w:rFonts w:eastAsia="SimSun"/>
                <w:i/>
                <w:szCs w:val="22"/>
              </w:rPr>
            </w:pPr>
            <w:del w:id="578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85" w:author="" w:date="2020-05-13T12:06:00Z"/>
                <w:rFonts w:eastAsiaTheme="minorEastAsia"/>
                <w:szCs w:val="22"/>
              </w:rPr>
            </w:pPr>
            <w:del w:id="578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87" w:name="_Toc36757075"/>
      <w:bookmarkStart w:id="5788" w:name="_Toc36836616"/>
      <w:bookmarkStart w:id="5789" w:name="_Toc36843593"/>
      <w:bookmarkStart w:id="5790" w:name="_Toc37067882"/>
      <w:r w:rsidRPr="00F537EB">
        <w:rPr>
          <w:rFonts w:eastAsia="SimSun"/>
        </w:rPr>
        <w:t>–</w:t>
      </w:r>
      <w:r w:rsidRPr="00F537EB">
        <w:rPr>
          <w:rFonts w:eastAsia="SimSun"/>
        </w:rPr>
        <w:tab/>
      </w:r>
      <w:r w:rsidRPr="00F537EB">
        <w:rPr>
          <w:rFonts w:eastAsia="SimSun"/>
          <w:i/>
        </w:rPr>
        <w:t>BH-LogicalChannelIdentity</w:t>
      </w:r>
      <w:bookmarkEnd w:id="5787"/>
      <w:bookmarkEnd w:id="5788"/>
      <w:bookmarkEnd w:id="5789"/>
      <w:bookmarkEnd w:id="579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91" w:author="" w:date="2020-05-13T12:07:00Z">
        <w:r w:rsidRPr="007C7C20">
          <w:rPr>
            <w:rFonts w:eastAsia="SimSun"/>
            <w:lang w:val="en-US"/>
          </w:rPr>
          <w:delText>configure an RLC entity, a corresponding</w:delText>
        </w:r>
      </w:del>
      <w:ins w:id="5792" w:author="" w:date="2020-05-13T12:07:00Z">
        <w:r w:rsidR="008247E2" w:rsidRPr="007C7C20">
          <w:rPr>
            <w:rFonts w:eastAsia="SimSun"/>
            <w:lang w:val="en-US"/>
          </w:rPr>
          <w:t>identify one</w:t>
        </w:r>
      </w:ins>
      <w:r w:rsidRPr="007C7C20">
        <w:rPr>
          <w:rFonts w:eastAsia="SimSun"/>
          <w:lang w:val="en-US"/>
        </w:rPr>
        <w:t xml:space="preserve"> logical channel </w:t>
      </w:r>
      <w:del w:id="579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9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95" w:name="_Hlk37873538"/>
      <w:r w:rsidRPr="00F537EB">
        <w:t>BH-LogicalChannelIdentity-r16 ::=    CHOICE {</w:t>
      </w:r>
    </w:p>
    <w:bookmarkEnd w:id="5795"/>
    <w:p w14:paraId="1CAF2296" w14:textId="0EE90C2A" w:rsidR="007348B5" w:rsidRPr="00F537EB" w:rsidRDefault="007348B5" w:rsidP="003B6316">
      <w:pPr>
        <w:pStyle w:val="PL"/>
      </w:pPr>
      <w:commentRangeStart w:id="579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96"/>
      <w:r w:rsidR="004A3D6D">
        <w:rPr>
          <w:rStyle w:val="CommentReference"/>
          <w:rFonts w:ascii="Times New Roman" w:eastAsia="SimSun" w:hAnsi="Times New Roman"/>
          <w:noProof w:val="0"/>
          <w:lang w:eastAsia="en-US"/>
        </w:rPr>
        <w:commentReference w:id="579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7" w:author="" w:date="2020-05-13T12:11:00Z">
              <w:r w:rsidRPr="00F537EB">
                <w:rPr>
                  <w:szCs w:val="22"/>
                </w:rPr>
                <w:delText xml:space="preserve">commonly </w:delText>
              </w:r>
            </w:del>
            <w:r w:rsidRPr="00F537EB">
              <w:rPr>
                <w:szCs w:val="22"/>
              </w:rPr>
              <w:t>for the MAC logical channel</w:t>
            </w:r>
            <w:commentRangeStart w:id="5798"/>
            <w:del w:id="5799" w:author="" w:date="2020-05-13T12:11:00Z">
              <w:r w:rsidRPr="00F537EB">
                <w:rPr>
                  <w:szCs w:val="22"/>
                </w:rPr>
                <w:delText xml:space="preserve"> and for the BH RLC channel</w:delText>
              </w:r>
              <w:commentRangeEnd w:id="5798"/>
              <w:r w:rsidR="007F66C9" w:rsidDel="008247E2">
                <w:rPr>
                  <w:rStyle w:val="CommentReference"/>
                  <w:rFonts w:ascii="Times New Roman" w:eastAsia="SimSun" w:hAnsi="Times New Roman"/>
                  <w:lang w:eastAsia="en-US"/>
                </w:rPr>
                <w:commentReference w:id="5798"/>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00" w:author="" w:date="2020-05-13T12:11:00Z">
              <w:r w:rsidRPr="00F537EB">
                <w:rPr>
                  <w:szCs w:val="22"/>
                </w:rPr>
                <w:delText xml:space="preserve">commonly </w:delText>
              </w:r>
            </w:del>
            <w:r w:rsidRPr="00F537EB">
              <w:rPr>
                <w:szCs w:val="22"/>
              </w:rPr>
              <w:t>for the MAC logical channel</w:t>
            </w:r>
            <w:del w:id="5801" w:author="" w:date="2020-05-13T12:11:00Z">
              <w:r w:rsidRPr="00F537EB">
                <w:rPr>
                  <w:szCs w:val="22"/>
                </w:rPr>
                <w:delText xml:space="preserve"> </w:delText>
              </w:r>
              <w:commentRangeStart w:id="5802"/>
              <w:r w:rsidRPr="00F537EB">
                <w:rPr>
                  <w:szCs w:val="22"/>
                </w:rPr>
                <w:delText>and for the BH RLC channel</w:delText>
              </w:r>
              <w:commentRangeEnd w:id="5802"/>
              <w:r w:rsidR="00036CE3" w:rsidDel="008247E2">
                <w:rPr>
                  <w:rStyle w:val="CommentReference"/>
                  <w:rFonts w:ascii="Times New Roman" w:eastAsia="SimSun" w:hAnsi="Times New Roman"/>
                  <w:lang w:eastAsia="en-US"/>
                </w:rPr>
                <w:commentReference w:id="580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03" w:name="_Toc36757076"/>
      <w:bookmarkStart w:id="5804" w:name="_Toc36836617"/>
      <w:bookmarkStart w:id="5805" w:name="_Toc36843594"/>
      <w:bookmarkStart w:id="5806" w:name="_Toc37067883"/>
      <w:commentRangeStart w:id="5807"/>
      <w:r w:rsidRPr="00F537EB">
        <w:rPr>
          <w:rFonts w:eastAsia="SimSun"/>
        </w:rPr>
        <w:t>–</w:t>
      </w:r>
      <w:r w:rsidRPr="00F537EB">
        <w:rPr>
          <w:rFonts w:eastAsia="SimSun"/>
        </w:rPr>
        <w:tab/>
      </w:r>
      <w:r w:rsidRPr="00F537EB">
        <w:rPr>
          <w:rFonts w:eastAsia="SimSun"/>
          <w:i/>
        </w:rPr>
        <w:t>BH-LogicalChannelIdentity-Ext</w:t>
      </w:r>
      <w:bookmarkEnd w:id="5803"/>
      <w:bookmarkEnd w:id="5804"/>
      <w:bookmarkEnd w:id="5805"/>
      <w:bookmarkEnd w:id="580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0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08"/>
      <w:r w:rsidR="00036CE3">
        <w:rPr>
          <w:rStyle w:val="CommentReference"/>
          <w:rFonts w:eastAsia="SimSun"/>
          <w:lang w:eastAsia="en-US"/>
        </w:rPr>
        <w:commentReference w:id="580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7"/>
      <w:r w:rsidR="004A3D6D">
        <w:rPr>
          <w:rStyle w:val="CommentReference"/>
          <w:rFonts w:ascii="Times New Roman" w:eastAsia="SimSun" w:hAnsi="Times New Roman"/>
          <w:noProof w:val="0"/>
          <w:lang w:eastAsia="en-US"/>
        </w:rPr>
        <w:commentReference w:id="5807"/>
      </w:r>
    </w:p>
    <w:p w14:paraId="627B693A" w14:textId="5E1F4E39" w:rsidR="007348B5" w:rsidRPr="007C7C20" w:rsidRDefault="007348B5" w:rsidP="002C5D28">
      <w:pPr>
        <w:rPr>
          <w:ins w:id="5809" w:author="" w:date="2020-05-13T12:11:00Z"/>
          <w:lang w:val="en-US"/>
        </w:rPr>
      </w:pPr>
    </w:p>
    <w:p w14:paraId="51BD9966" w14:textId="77777777" w:rsidR="008247E2" w:rsidRDefault="008247E2" w:rsidP="008247E2">
      <w:pPr>
        <w:pStyle w:val="Heading4"/>
        <w:rPr>
          <w:ins w:id="5810" w:author="" w:date="2020-05-13T12:11:00Z"/>
          <w:rFonts w:eastAsia="SimSun"/>
          <w:i/>
        </w:rPr>
      </w:pPr>
      <w:ins w:id="581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12" w:author="" w:date="2020-05-13T12:11:00Z"/>
          <w:rFonts w:eastAsia="SimSun"/>
          <w:lang w:val="en-US"/>
        </w:rPr>
      </w:pPr>
      <w:ins w:id="581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14" w:author="" w:date="2020-05-13T12:11:00Z"/>
          <w:rFonts w:eastAsia="SimSun"/>
        </w:rPr>
      </w:pPr>
      <w:ins w:id="581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16" w:author="" w:date="2020-05-13T12:11:00Z"/>
        </w:rPr>
      </w:pPr>
      <w:ins w:id="5817" w:author="" w:date="2020-05-13T12:11:00Z">
        <w:r>
          <w:t>-- ASN1START</w:t>
        </w:r>
      </w:ins>
    </w:p>
    <w:p w14:paraId="212D5DB1" w14:textId="77777777" w:rsidR="008247E2" w:rsidRDefault="008247E2" w:rsidP="008247E2">
      <w:pPr>
        <w:pStyle w:val="PL"/>
        <w:rPr>
          <w:ins w:id="5818" w:author="" w:date="2020-05-13T12:11:00Z"/>
        </w:rPr>
      </w:pPr>
      <w:ins w:id="5819" w:author="" w:date="2020-05-13T12:11:00Z">
        <w:r>
          <w:t>-- TAG-BH-RLC-CHANNELID-START</w:t>
        </w:r>
      </w:ins>
    </w:p>
    <w:p w14:paraId="6470222B" w14:textId="77777777" w:rsidR="008247E2" w:rsidRDefault="008247E2" w:rsidP="008247E2">
      <w:pPr>
        <w:pStyle w:val="PL"/>
        <w:rPr>
          <w:ins w:id="5820" w:author="" w:date="2020-05-13T12:11:00Z"/>
        </w:rPr>
      </w:pPr>
    </w:p>
    <w:p w14:paraId="3CDBC7C7" w14:textId="77777777" w:rsidR="008247E2" w:rsidRDefault="008247E2" w:rsidP="008247E2">
      <w:pPr>
        <w:pStyle w:val="PL"/>
        <w:rPr>
          <w:ins w:id="5821" w:author="" w:date="2020-05-13T12:11:00Z"/>
        </w:rPr>
      </w:pPr>
      <w:ins w:id="5822" w:author="" w:date="2020-05-13T12:11:00Z">
        <w:r>
          <w:t xml:space="preserve">BH-RLC-ChannelID-r16 ::=    </w:t>
        </w:r>
        <w:commentRangeStart w:id="5823"/>
        <w:r w:rsidRPr="005B764E">
          <w:rPr>
            <w:highlight w:val="yellow"/>
          </w:rPr>
          <w:t>FFS</w:t>
        </w:r>
      </w:ins>
      <w:commentRangeEnd w:id="5823"/>
      <w:r w:rsidR="004A06EE">
        <w:rPr>
          <w:rStyle w:val="CommentReference"/>
          <w:rFonts w:ascii="Times New Roman" w:eastAsia="SimSun" w:hAnsi="Times New Roman"/>
          <w:noProof w:val="0"/>
          <w:lang w:eastAsia="en-US"/>
        </w:rPr>
        <w:commentReference w:id="5823"/>
      </w:r>
    </w:p>
    <w:p w14:paraId="568BF64F" w14:textId="77777777" w:rsidR="008247E2" w:rsidRDefault="008247E2" w:rsidP="008247E2">
      <w:pPr>
        <w:pStyle w:val="PL"/>
        <w:rPr>
          <w:ins w:id="5824" w:author="" w:date="2020-05-13T12:11:00Z"/>
        </w:rPr>
      </w:pPr>
    </w:p>
    <w:p w14:paraId="52750672" w14:textId="77777777" w:rsidR="008247E2" w:rsidRDefault="008247E2" w:rsidP="008247E2">
      <w:pPr>
        <w:pStyle w:val="PL"/>
        <w:rPr>
          <w:ins w:id="5825" w:author="" w:date="2020-05-13T12:11:00Z"/>
        </w:rPr>
      </w:pPr>
      <w:ins w:id="5826" w:author="" w:date="2020-05-13T12:11:00Z">
        <w:r>
          <w:t>-- TAG-BH-RLC-CHANNELID-STOP</w:t>
        </w:r>
      </w:ins>
    </w:p>
    <w:p w14:paraId="6E8523C5" w14:textId="77777777" w:rsidR="008247E2" w:rsidRDefault="008247E2" w:rsidP="008247E2">
      <w:pPr>
        <w:pStyle w:val="PL"/>
        <w:rPr>
          <w:ins w:id="5827" w:author="" w:date="2020-05-13T12:11:00Z"/>
        </w:rPr>
      </w:pPr>
      <w:ins w:id="582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29" w:name="_Toc20425937"/>
      <w:bookmarkStart w:id="5830" w:name="_Toc29321333"/>
      <w:bookmarkStart w:id="5831" w:name="_Toc36757077"/>
      <w:bookmarkStart w:id="5832" w:name="_Toc36836618"/>
      <w:bookmarkStart w:id="5833" w:name="_Toc36843595"/>
      <w:bookmarkStart w:id="5834" w:name="_Toc37067884"/>
      <w:r w:rsidRPr="00F537EB">
        <w:t>–</w:t>
      </w:r>
      <w:r w:rsidRPr="00F537EB">
        <w:tab/>
      </w:r>
      <w:r w:rsidRPr="00F537EB">
        <w:rPr>
          <w:i/>
        </w:rPr>
        <w:t>BSR-Config</w:t>
      </w:r>
      <w:bookmarkEnd w:id="5829"/>
      <w:bookmarkEnd w:id="5830"/>
      <w:bookmarkEnd w:id="5831"/>
      <w:bookmarkEnd w:id="5832"/>
      <w:bookmarkEnd w:id="5833"/>
      <w:bookmarkEnd w:id="583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35" w:name="_Toc20425938"/>
      <w:bookmarkStart w:id="5836" w:name="_Toc29321334"/>
      <w:bookmarkStart w:id="5837" w:name="_Toc36757078"/>
      <w:bookmarkStart w:id="5838" w:name="_Toc36836619"/>
      <w:bookmarkStart w:id="5839" w:name="_Toc36843596"/>
      <w:bookmarkStart w:id="5840" w:name="_Toc37067885"/>
      <w:r w:rsidRPr="00F537EB">
        <w:t>–</w:t>
      </w:r>
      <w:r w:rsidRPr="00F537EB">
        <w:tab/>
      </w:r>
      <w:r w:rsidRPr="00F537EB">
        <w:rPr>
          <w:i/>
        </w:rPr>
        <w:t>BWP</w:t>
      </w:r>
      <w:bookmarkEnd w:id="5835"/>
      <w:bookmarkEnd w:id="5836"/>
      <w:bookmarkEnd w:id="5837"/>
      <w:bookmarkEnd w:id="5838"/>
      <w:bookmarkEnd w:id="5839"/>
      <w:bookmarkEnd w:id="584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4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6pt;height:18.3pt;mso-width-percent:0;mso-height-percent:0;mso-width-percent:0;mso-height-percent:0" o:ole="">
                  <v:imagedata r:id="rId125" o:title=""/>
                </v:shape>
                <o:OLEObject Type="Embed" ProgID="Equation.3" ShapeID="_x0000_i1077" DrawAspect="Content" ObjectID="_1651573335"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42" w:name="_Toc20425939"/>
      <w:bookmarkStart w:id="5843" w:name="_Toc29321335"/>
      <w:bookmarkStart w:id="5844" w:name="_Toc36757079"/>
      <w:bookmarkStart w:id="5845" w:name="_Toc36836620"/>
      <w:bookmarkStart w:id="5846" w:name="_Toc36843597"/>
      <w:bookmarkStart w:id="5847" w:name="_Toc37067886"/>
      <w:r w:rsidRPr="00F537EB">
        <w:t>–</w:t>
      </w:r>
      <w:r w:rsidRPr="00F537EB">
        <w:tab/>
      </w:r>
      <w:r w:rsidRPr="00F537EB">
        <w:rPr>
          <w:i/>
        </w:rPr>
        <w:t>BWP-Downlink</w:t>
      </w:r>
      <w:bookmarkEnd w:id="5842"/>
      <w:bookmarkEnd w:id="5843"/>
      <w:bookmarkEnd w:id="5844"/>
      <w:bookmarkEnd w:id="5845"/>
      <w:bookmarkEnd w:id="5846"/>
      <w:bookmarkEnd w:id="584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48" w:name="_Toc20425940"/>
      <w:bookmarkStart w:id="5849" w:name="_Toc29321336"/>
      <w:bookmarkStart w:id="5850" w:name="_Toc36757080"/>
      <w:bookmarkStart w:id="5851" w:name="_Toc36836621"/>
      <w:bookmarkStart w:id="5852" w:name="_Toc36843598"/>
      <w:bookmarkStart w:id="5853" w:name="_Toc37067887"/>
      <w:r w:rsidRPr="00F537EB">
        <w:lastRenderedPageBreak/>
        <w:t>–</w:t>
      </w:r>
      <w:r w:rsidRPr="00F537EB">
        <w:tab/>
      </w:r>
      <w:r w:rsidRPr="00F537EB">
        <w:rPr>
          <w:i/>
        </w:rPr>
        <w:t>BWP-DownlinkCommon</w:t>
      </w:r>
      <w:bookmarkEnd w:id="5848"/>
      <w:bookmarkEnd w:id="5849"/>
      <w:bookmarkEnd w:id="5850"/>
      <w:bookmarkEnd w:id="5851"/>
      <w:bookmarkEnd w:id="5852"/>
      <w:bookmarkEnd w:id="585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54"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55" w:name="_Toc20425941"/>
      <w:bookmarkStart w:id="5856" w:name="_Toc29321337"/>
      <w:bookmarkStart w:id="5857" w:name="_Toc36757081"/>
      <w:bookmarkStart w:id="5858" w:name="_Toc36836622"/>
      <w:bookmarkStart w:id="5859" w:name="_Toc36843599"/>
      <w:bookmarkStart w:id="5860" w:name="_Toc37067888"/>
      <w:r w:rsidRPr="00F537EB">
        <w:t>–</w:t>
      </w:r>
      <w:r w:rsidRPr="00F537EB">
        <w:tab/>
      </w:r>
      <w:r w:rsidRPr="00F537EB">
        <w:rPr>
          <w:i/>
        </w:rPr>
        <w:t>BWP-DownlinkDedicated</w:t>
      </w:r>
      <w:bookmarkEnd w:id="5855"/>
      <w:bookmarkEnd w:id="5856"/>
      <w:bookmarkEnd w:id="5857"/>
      <w:bookmarkEnd w:id="5858"/>
      <w:bookmarkEnd w:id="5859"/>
      <w:bookmarkEnd w:id="586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61" w:author="IIoT" w:date="2020-05-10T16:16:00Z">
        <w:r w:rsidRPr="00F537EB">
          <w:delText>sps-ConfigList-r16</w:delText>
        </w:r>
        <w:commentRangeStart w:id="5862"/>
        <w:commentRangeEnd w:id="5862"/>
        <w:r w:rsidR="00221C94">
          <w:rPr>
            <w:rStyle w:val="CommentReference"/>
            <w:rFonts w:ascii="Times New Roman" w:eastAsia="SimSun" w:hAnsi="Times New Roman"/>
            <w:noProof w:val="0"/>
            <w:lang w:eastAsia="en-US"/>
          </w:rPr>
          <w:commentReference w:id="5862"/>
        </w:r>
      </w:del>
      <w:ins w:id="5863" w:author="IIoT" w:date="2020-05-10T16:16:00Z">
        <w:r w:rsidR="00DD567D">
          <w:t>sps-ConfigMulti</w:t>
        </w:r>
      </w:ins>
      <w:ins w:id="5864" w:author="IIoT" w:date="2020-05-10T16:17:00Z">
        <w:r w:rsidR="00DD567D">
          <w:t>-r16</w:t>
        </w:r>
      </w:ins>
      <w:r w:rsidRPr="00F537EB">
        <w:t xml:space="preserve">              </w:t>
      </w:r>
      <w:r w:rsidR="007B7030" w:rsidRPr="00F537EB">
        <w:t xml:space="preserve">    </w:t>
      </w:r>
      <w:del w:id="5865" w:author="IIoT" w:date="2020-05-10T16:17:00Z">
        <w:r w:rsidRPr="00F537EB">
          <w:delText>SetupRelease { SPS-ConfigList-r16 }</w:delText>
        </w:r>
      </w:del>
      <w:ins w:id="586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7" w:author="V2X" w:date="2020-05-11T19:03:00Z"/>
          <w:highlight w:val="yellow"/>
          <w:rPrChange w:id="5868" w:author="V2X" w:date="2020-05-11T19:03:00Z">
            <w:rPr>
              <w:ins w:id="5869" w:author="V2X" w:date="2020-05-11T19:03:00Z"/>
              <w:rFonts w:ascii="Courier New" w:hAnsi="Courier New"/>
              <w:noProof/>
              <w:sz w:val="16"/>
            </w:rPr>
          </w:rPrChange>
        </w:rPr>
        <w:pPrChange w:id="587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71" w:author="V2X" w:date="2020-05-11T19:03:00Z">
        <w:r w:rsidR="005A1326" w:rsidRPr="005A1326">
          <w:rPr>
            <w:highlight w:val="yellow"/>
            <w:rPrChange w:id="587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3" w:author="V2X" w:date="2020-05-11T19:03:00Z"/>
          <w:rFonts w:ascii="Courier New" w:eastAsia="SimSun" w:hAnsi="Courier New"/>
          <w:noProof/>
          <w:sz w:val="16"/>
          <w:lang w:val="en-US" w:eastAsia="zh-CN"/>
        </w:rPr>
      </w:pPr>
      <w:ins w:id="5874" w:author="V2X" w:date="2020-05-11T19:03:00Z">
        <w:r w:rsidRPr="007C7C20">
          <w:rPr>
            <w:rFonts w:ascii="Courier New" w:eastAsia="SimSun" w:hAnsi="Courier New"/>
            <w:noProof/>
            <w:sz w:val="16"/>
            <w:highlight w:val="yellow"/>
            <w:lang w:val="en-US" w:eastAsia="zh-CN"/>
            <w:rPrChange w:id="5875"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6" w:author="V2X" w:date="2020-05-11T19:03:00Z"/>
          <w:rFonts w:ascii="Courier New" w:hAnsi="Courier New"/>
          <w:sz w:val="16"/>
          <w:lang w:val="en-US"/>
        </w:rPr>
      </w:pPr>
      <w:ins w:id="587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8" w:author="V2X" w:date="2020-05-11T19:03:00Z"/>
          <w:rFonts w:ascii="Courier New" w:hAnsi="Courier New"/>
          <w:sz w:val="16"/>
          <w:lang w:val="en-US"/>
        </w:rPr>
      </w:pPr>
      <w:ins w:id="587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80" w:author="V2X" w:date="2020-05-11T19:03:00Z"/>
          <w:rFonts w:ascii="Courier New" w:hAnsi="Courier New"/>
          <w:sz w:val="16"/>
        </w:rPr>
      </w:pPr>
      <w:ins w:id="5881" w:author="V2X" w:date="2020-05-11T19:03:00Z">
        <w:r w:rsidRPr="005A1326">
          <w:rPr>
            <w:rFonts w:ascii="Courier New" w:hAnsi="Courier New"/>
            <w:sz w:val="16"/>
            <w:highlight w:val="yellow"/>
            <w:rPrChange w:id="588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83" w:author="" w:date="2020-05-09T23:27:00Z">
              <w:r w:rsidR="00E85E7A">
                <w:rPr>
                  <w:szCs w:val="22"/>
                </w:rPr>
                <w:t xml:space="preserve"> </w:t>
              </w:r>
              <w:commentRangeStart w:id="5884"/>
              <w:r w:rsidR="00E85E7A">
                <w:rPr>
                  <w:szCs w:val="22"/>
                </w:rPr>
                <w:t>This field is absent for a</w:t>
              </w:r>
              <w:r w:rsidR="00E85E7A" w:rsidRPr="00AE56BE">
                <w:rPr>
                  <w:szCs w:val="22"/>
                </w:rPr>
                <w:t xml:space="preserve"> dormant BWP.</w:t>
              </w:r>
            </w:ins>
            <w:commentRangeEnd w:id="5884"/>
            <w:r w:rsidR="002C0F42">
              <w:rPr>
                <w:rStyle w:val="CommentReference"/>
                <w:rFonts w:ascii="Times New Roman" w:eastAsia="SimSun" w:hAnsi="Times New Roman"/>
                <w:lang w:eastAsia="en-US"/>
              </w:rPr>
              <w:commentReference w:id="5884"/>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8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86"/>
            <w:ins w:id="588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86"/>
            <w:r w:rsidR="00B812B3">
              <w:rPr>
                <w:rStyle w:val="CommentReference"/>
                <w:rFonts w:ascii="Times New Roman" w:eastAsia="SimSun" w:hAnsi="Times New Roman"/>
                <w:lang w:eastAsia="en-US"/>
              </w:rPr>
              <w:commentReference w:id="5886"/>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88" w:author="IIoT" w:date="2020-05-10T16:18:00Z">
              <w:r w:rsidRPr="00F537EB">
                <w:rPr>
                  <w:b/>
                  <w:i/>
                  <w:szCs w:val="22"/>
                </w:rPr>
                <w:delText>sps-ConfigList</w:delText>
              </w:r>
            </w:del>
            <w:ins w:id="588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90" w:author="IIoT" w:date="2020-05-10T16:18:00Z">
              <w:r w:rsidRPr="00F537EB">
                <w:delText xml:space="preserve">multiple </w:delText>
              </w:r>
            </w:del>
            <w:ins w:id="5891" w:author="IIoT" w:date="2020-05-10T16:18:00Z">
              <w:r w:rsidR="00C83BAC">
                <w:t>one or more</w:t>
              </w:r>
              <w:r w:rsidR="00C83BAC" w:rsidRPr="00F537EB">
                <w:t xml:space="preserve"> </w:t>
              </w:r>
            </w:ins>
            <w:r w:rsidRPr="00F537EB">
              <w:t xml:space="preserve">SPS (Semi-Persistent Scheduling) configurations for one BWP. </w:t>
            </w:r>
            <w:commentRangeStart w:id="5892"/>
            <w:del w:id="5893" w:author="IIoT" w:date="2020-05-10T16:18:00Z">
              <w:r w:rsidRPr="00F537EB">
                <w:delText>Except</w:delText>
              </w:r>
              <w:commentRangeEnd w:id="5892"/>
              <w:r w:rsidR="00322A6F">
                <w:rPr>
                  <w:rStyle w:val="CommentReference"/>
                  <w:rFonts w:ascii="Times New Roman" w:eastAsia="SimSun" w:hAnsi="Times New Roman"/>
                  <w:lang w:eastAsia="en-US"/>
                </w:rPr>
                <w:commentReference w:id="5892"/>
              </w:r>
              <w:r w:rsidRPr="00F537EB">
                <w:delText xml:space="preserve"> for reconfiguration with sync, the NW does not reconfigure </w:delText>
              </w:r>
              <w:commentRangeStart w:id="5894"/>
              <w:commentRangeEnd w:id="5894"/>
              <w:r w:rsidR="00445786">
                <w:rPr>
                  <w:rStyle w:val="CommentReference"/>
                  <w:rFonts w:ascii="Times New Roman" w:eastAsia="SimSun" w:hAnsi="Times New Roman"/>
                  <w:lang w:eastAsia="en-US"/>
                </w:rPr>
                <w:commentReference w:id="5894"/>
              </w:r>
              <w:r w:rsidRPr="00F537EB">
                <w:delText>a SPS configuration when it is active (see TS 38.321 [3]). However, the NW may release a SPS configuration at any time.</w:delText>
              </w:r>
            </w:del>
            <w:ins w:id="589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9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7" w:author="" w:date="2020-05-09T23:28:00Z">
              <w:r w:rsidR="00E85E7A">
                <w:rPr>
                  <w:rFonts w:cs="Arial"/>
                </w:rPr>
                <w:t xml:space="preserve"> </w:t>
              </w:r>
            </w:ins>
          </w:p>
          <w:p w14:paraId="0FAD2077" w14:textId="364DDDFF" w:rsidR="002C5D28" w:rsidRPr="00F537EB" w:rsidRDefault="00E85E7A" w:rsidP="00E85E7A">
            <w:pPr>
              <w:pStyle w:val="TAL"/>
              <w:rPr>
                <w:szCs w:val="22"/>
              </w:rPr>
            </w:pPr>
            <w:ins w:id="589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9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00" w:author="V2X" w:date="2020-05-11T19:03:00Z"/>
                <w:rFonts w:ascii="Arial" w:hAnsi="Arial"/>
                <w:b/>
                <w:i/>
                <w:sz w:val="18"/>
                <w:szCs w:val="22"/>
                <w:lang w:val="en-US"/>
              </w:rPr>
            </w:pPr>
            <w:ins w:id="590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02" w:author="V2X" w:date="2020-05-11T19:03:00Z"/>
                <w:rFonts w:ascii="Arial" w:hAnsi="Arial" w:cs="Arial"/>
                <w:b/>
                <w:i/>
                <w:sz w:val="18"/>
                <w:szCs w:val="22"/>
                <w:lang w:val="en-US"/>
              </w:rPr>
            </w:pPr>
            <w:ins w:id="590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0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05" w:author="V2X" w:date="2020-05-11T19:03:00Z"/>
                <w:rFonts w:ascii="Arial" w:hAnsi="Arial"/>
                <w:b/>
                <w:i/>
                <w:sz w:val="18"/>
                <w:szCs w:val="22"/>
                <w:lang w:val="en-US"/>
              </w:rPr>
            </w:pPr>
            <w:ins w:id="590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7" w:author="V2X" w:date="2020-05-11T19:03:00Z"/>
                <w:rFonts w:ascii="Arial" w:hAnsi="Arial" w:cs="Arial"/>
                <w:b/>
                <w:i/>
                <w:sz w:val="18"/>
                <w:szCs w:val="22"/>
                <w:lang w:val="en-US"/>
              </w:rPr>
            </w:pPr>
            <w:ins w:id="590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09" w:name="_Toc20425942"/>
      <w:bookmarkStart w:id="5910" w:name="_Toc29321338"/>
      <w:bookmarkStart w:id="5911" w:name="_Toc36757082"/>
      <w:bookmarkStart w:id="5912" w:name="_Toc36836623"/>
      <w:bookmarkStart w:id="5913" w:name="_Toc36843600"/>
      <w:bookmarkStart w:id="5914" w:name="_Toc37067889"/>
      <w:bookmarkStart w:id="5915" w:name="_Hlk898618"/>
      <w:r w:rsidRPr="00F537EB">
        <w:t>–</w:t>
      </w:r>
      <w:r w:rsidRPr="00F537EB">
        <w:tab/>
      </w:r>
      <w:r w:rsidRPr="00F537EB">
        <w:rPr>
          <w:i/>
        </w:rPr>
        <w:t>BWP-Id</w:t>
      </w:r>
      <w:bookmarkEnd w:id="5909"/>
      <w:bookmarkEnd w:id="5910"/>
      <w:bookmarkEnd w:id="5911"/>
      <w:bookmarkEnd w:id="5912"/>
      <w:bookmarkEnd w:id="5913"/>
      <w:bookmarkEnd w:id="591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16" w:name="_Toc20425943"/>
      <w:bookmarkStart w:id="5917" w:name="_Toc29321339"/>
      <w:bookmarkStart w:id="5918" w:name="_Toc36757083"/>
      <w:bookmarkStart w:id="5919" w:name="_Toc36836624"/>
      <w:bookmarkStart w:id="5920" w:name="_Toc36843601"/>
      <w:bookmarkStart w:id="5921" w:name="_Toc37067890"/>
      <w:bookmarkEnd w:id="5915"/>
      <w:r w:rsidRPr="00F537EB">
        <w:t>–</w:t>
      </w:r>
      <w:r w:rsidRPr="00F537EB">
        <w:tab/>
      </w:r>
      <w:r w:rsidRPr="00F537EB">
        <w:rPr>
          <w:i/>
        </w:rPr>
        <w:t>BWP-Uplink</w:t>
      </w:r>
      <w:bookmarkEnd w:id="5916"/>
      <w:bookmarkEnd w:id="5917"/>
      <w:bookmarkEnd w:id="5918"/>
      <w:bookmarkEnd w:id="5919"/>
      <w:bookmarkEnd w:id="5920"/>
      <w:bookmarkEnd w:id="592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22" w:name="_Hlk967125"/>
            <w:r w:rsidR="00362AC3" w:rsidRPr="00F537EB">
              <w:rPr>
                <w:szCs w:val="22"/>
              </w:rPr>
              <w:t>The Network does not include the value 0, since value 0 is reserved for the initial BWP.</w:t>
            </w:r>
            <w:bookmarkEnd w:id="592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23" w:name="_Toc20425944"/>
      <w:bookmarkStart w:id="5924" w:name="_Toc29321340"/>
      <w:bookmarkStart w:id="5925" w:name="_Toc36757084"/>
      <w:bookmarkStart w:id="5926" w:name="_Toc36836625"/>
      <w:bookmarkStart w:id="5927" w:name="_Toc36843602"/>
      <w:bookmarkStart w:id="5928" w:name="_Toc37067891"/>
      <w:r w:rsidRPr="00F537EB">
        <w:t>–</w:t>
      </w:r>
      <w:r w:rsidRPr="00F537EB">
        <w:tab/>
      </w:r>
      <w:r w:rsidRPr="00F537EB">
        <w:rPr>
          <w:i/>
        </w:rPr>
        <w:t>BWP-UplinkCommon</w:t>
      </w:r>
      <w:bookmarkEnd w:id="5923"/>
      <w:bookmarkEnd w:id="5924"/>
      <w:bookmarkEnd w:id="5925"/>
      <w:bookmarkEnd w:id="5926"/>
      <w:bookmarkEnd w:id="5927"/>
      <w:bookmarkEnd w:id="592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2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30" w:author="" w:date="2020-05-11T16:29:00Z"/>
        </w:rPr>
      </w:pPr>
      <w:r w:rsidRPr="00F537EB">
        <w:t xml:space="preserve">    useInterlacePUCCH-PUSCH-r16         </w:t>
      </w:r>
      <w:commentRangeStart w:id="5931"/>
      <w:r w:rsidRPr="00F537EB">
        <w:t>ENUMERATED {enabled}                                                    OPTIONAL</w:t>
      </w:r>
      <w:r w:rsidR="00FE259D" w:rsidRPr="00F537EB">
        <w:t>,</w:t>
      </w:r>
      <w:r w:rsidRPr="00F537EB">
        <w:t xml:space="preserve">   -- Need M</w:t>
      </w:r>
      <w:commentRangeEnd w:id="5931"/>
      <w:r w:rsidR="001A688D">
        <w:rPr>
          <w:rStyle w:val="CommentReference"/>
          <w:rFonts w:ascii="Times New Roman" w:eastAsia="SimSun" w:hAnsi="Times New Roman"/>
          <w:noProof w:val="0"/>
          <w:lang w:eastAsia="en-US"/>
        </w:rPr>
        <w:commentReference w:id="5931"/>
      </w:r>
    </w:p>
    <w:p w14:paraId="58F72914" w14:textId="2EEE6D41" w:rsidR="00DE53FB" w:rsidRPr="00F537EB" w:rsidRDefault="005558CF" w:rsidP="005558CF">
      <w:pPr>
        <w:pStyle w:val="PL"/>
      </w:pPr>
      <w:ins w:id="5932"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33"/>
      <w:commentRangeEnd w:id="5933"/>
      <w:r w:rsidR="00391150">
        <w:rPr>
          <w:rStyle w:val="CommentReference"/>
          <w:rFonts w:ascii="Times New Roman" w:eastAsia="SimSun" w:hAnsi="Times New Roman"/>
          <w:noProof w:val="0"/>
          <w:lang w:eastAsia="en-US"/>
        </w:rPr>
        <w:commentReference w:id="5933"/>
      </w:r>
    </w:p>
    <w:p w14:paraId="42B34730" w14:textId="77777777" w:rsidR="00FE259D" w:rsidRPr="00F537EB" w:rsidDel="005558CF" w:rsidRDefault="00FE259D" w:rsidP="003B6316">
      <w:pPr>
        <w:pStyle w:val="PL"/>
        <w:rPr>
          <w:del w:id="5934" w:author="" w:date="2020-05-11T16:29:00Z"/>
        </w:rPr>
      </w:pPr>
      <w:del w:id="593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36" w:author="" w:date="2020-05-11T16:29:00Z"/>
        </w:rPr>
      </w:pPr>
      <w:del w:id="5937" w:author="" w:date="2020-05-11T16:29:00Z">
        <w:r w:rsidRPr="00F537EB" w:rsidDel="005558CF">
          <w:delText xml:space="preserve">    msgA-PUSCH-Config-r16               SetupRelease { MsgA-PUSCH-Config-r16 }                                  OPTIONAL    -- Need </w:delText>
        </w:r>
        <w:commentRangeStart w:id="5938"/>
        <w:r w:rsidRPr="00F537EB" w:rsidDel="005558CF">
          <w:delText>M</w:delText>
        </w:r>
        <w:commentRangeEnd w:id="5938"/>
        <w:r w:rsidR="00110B26" w:rsidDel="005558CF">
          <w:rPr>
            <w:rStyle w:val="CommentReference"/>
            <w:rFonts w:ascii="Times New Roman" w:eastAsia="SimSun" w:hAnsi="Times New Roman"/>
            <w:noProof w:val="0"/>
            <w:lang w:eastAsia="en-US"/>
          </w:rPr>
          <w:commentReference w:id="593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39" w:author="" w:date="2020-05-11T16:29:00Z"/>
                <w:b/>
                <w:i/>
                <w:szCs w:val="22"/>
              </w:rPr>
            </w:pPr>
            <w:del w:id="594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4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4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43" w:author="" w:date="2020-05-11T16:29:00Z"/>
                <w:szCs w:val="22"/>
              </w:rPr>
            </w:pPr>
            <w:ins w:id="5944" w:author="" w:date="2020-05-11T16:29:00Z">
              <w:r>
                <w:rPr>
                  <w:b/>
                  <w:i/>
                  <w:szCs w:val="22"/>
                </w:rPr>
                <w:t>msgA</w:t>
              </w:r>
              <w:r w:rsidRPr="00F537EB">
                <w:rPr>
                  <w:b/>
                  <w:i/>
                  <w:szCs w:val="22"/>
                </w:rPr>
                <w:t>-ConfigCommon</w:t>
              </w:r>
            </w:ins>
            <w:commentRangeStart w:id="5945"/>
            <w:commentRangeEnd w:id="5945"/>
            <w:r w:rsidR="006F74F4">
              <w:rPr>
                <w:rStyle w:val="CommentReference"/>
                <w:rFonts w:ascii="Times New Roman" w:eastAsia="SimSun" w:hAnsi="Times New Roman"/>
                <w:lang w:eastAsia="en-US"/>
              </w:rPr>
              <w:commentReference w:id="5945"/>
            </w:r>
          </w:p>
          <w:p w14:paraId="70FD7344" w14:textId="77777777" w:rsidR="005558CF" w:rsidRPr="00F537EB" w:rsidRDefault="005558CF" w:rsidP="001102FA">
            <w:pPr>
              <w:pStyle w:val="TAL"/>
              <w:rPr>
                <w:ins w:id="5946" w:author="" w:date="2020-05-11T16:29:00Z"/>
                <w:b/>
                <w:i/>
                <w:szCs w:val="22"/>
              </w:rPr>
            </w:pPr>
            <w:ins w:id="594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48" w:author="" w:date="2020-05-11T16:29:00Z"/>
                <w:szCs w:val="22"/>
              </w:rPr>
            </w:pPr>
            <w:del w:id="594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5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51" w:author="" w:date="2020-05-08T11:11:00Z">
              <w:r w:rsidRPr="00F537EB" w:rsidDel="00735091">
                <w:rPr>
                  <w:szCs w:val="22"/>
                </w:rPr>
                <w:delText>,</w:delText>
              </w:r>
            </w:del>
            <w:ins w:id="5952" w:author="" w:date="2020-05-08T11:11:00Z">
              <w:r w:rsidR="00735091">
                <w:rPr>
                  <w:szCs w:val="22"/>
                </w:rPr>
                <w:t>and</w:t>
              </w:r>
            </w:ins>
            <w:r w:rsidRPr="00F537EB">
              <w:rPr>
                <w:szCs w:val="22"/>
              </w:rPr>
              <w:t xml:space="preserve"> 1</w:t>
            </w:r>
            <w:del w:id="595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5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5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56" w:author="" w:date="2020-05-11T16:30:00Z"/>
                <w:rFonts w:eastAsia="Calibri"/>
                <w:lang w:val="en-US"/>
              </w:rPr>
            </w:pPr>
            <w:ins w:id="595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58" w:author="" w:date="2020-05-11T16:30:00Z"/>
                <w:rFonts w:eastAsia="Calibri"/>
                <w:lang w:val="en-US"/>
              </w:rPr>
            </w:pPr>
            <w:ins w:id="5959" w:author="" w:date="2020-05-11T16:30:00Z">
              <w:r>
                <w:rPr>
                  <w:rFonts w:eastAsia="Calibri"/>
                  <w:lang w:val="en-US"/>
                </w:rPr>
                <w:t>Explanation</w:t>
              </w:r>
            </w:ins>
          </w:p>
        </w:tc>
      </w:tr>
      <w:tr w:rsidR="005558CF" w14:paraId="62D3FE49" w14:textId="77777777" w:rsidTr="001102FA">
        <w:trPr>
          <w:ins w:id="596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61" w:author="" w:date="2020-05-11T16:30:00Z"/>
                <w:rFonts w:eastAsia="Calibri"/>
                <w:i/>
                <w:lang w:val="en-US"/>
              </w:rPr>
            </w:pPr>
            <w:ins w:id="596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63" w:author="" w:date="2020-05-11T16:30:00Z"/>
                <w:rFonts w:eastAsia="Calibri"/>
                <w:lang w:val="en-US"/>
              </w:rPr>
            </w:pPr>
            <w:ins w:id="596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65" w:name="_Toc20425945"/>
      <w:bookmarkStart w:id="5966" w:name="_Toc29321341"/>
      <w:bookmarkStart w:id="5967" w:name="_Toc36757085"/>
      <w:bookmarkStart w:id="5968" w:name="_Toc36836626"/>
      <w:bookmarkStart w:id="5969" w:name="_Toc36843603"/>
      <w:bookmarkStart w:id="5970" w:name="_Toc37067892"/>
      <w:r w:rsidRPr="00F537EB">
        <w:t>–</w:t>
      </w:r>
      <w:r w:rsidRPr="00F537EB">
        <w:tab/>
      </w:r>
      <w:r w:rsidRPr="00F537EB">
        <w:rPr>
          <w:i/>
        </w:rPr>
        <w:t>BWP-UplinkDedicated</w:t>
      </w:r>
      <w:bookmarkEnd w:id="5965"/>
      <w:bookmarkEnd w:id="5966"/>
      <w:bookmarkEnd w:id="5967"/>
      <w:bookmarkEnd w:id="5968"/>
      <w:bookmarkEnd w:id="5969"/>
      <w:bookmarkEnd w:id="597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71"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72" w:author="V2X" w:date="2020-05-11T19:04:00Z">
          <w:pPr>
            <w:pStyle w:val="PL"/>
          </w:pPr>
        </w:pPrChange>
      </w:pPr>
      <w:ins w:id="597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74" w:author="IIoT" w:date="2020-05-10T16:19:00Z">
        <w:r w:rsidRPr="00F537EB">
          <w:delText>configuredGrantConfigList</w:delText>
        </w:r>
      </w:del>
      <w:ins w:id="5975" w:author="IIoT" w:date="2020-05-10T16:19:00Z">
        <w:r w:rsidR="00C83BAC">
          <w:t>configureGrantConfigMulti</w:t>
        </w:r>
      </w:ins>
      <w:r w:rsidRPr="00F537EB">
        <w:t>-r16</w:t>
      </w:r>
      <w:commentRangeStart w:id="5976"/>
      <w:commentRangeEnd w:id="5976"/>
      <w:r w:rsidR="008126B2">
        <w:rPr>
          <w:rStyle w:val="CommentReference"/>
          <w:rFonts w:ascii="Times New Roman" w:eastAsia="SimSun" w:hAnsi="Times New Roman"/>
          <w:noProof w:val="0"/>
          <w:lang w:eastAsia="en-US"/>
        </w:rPr>
        <w:commentReference w:id="5976"/>
      </w:r>
      <w:r w:rsidRPr="00F537EB">
        <w:t xml:space="preserve">       </w:t>
      </w:r>
      <w:del w:id="5977" w:author="IIoT" w:date="2020-05-10T16:19:00Z">
        <w:r w:rsidRPr="00F537EB">
          <w:delText>SetupRelease { ConfiguredGrantConfigList-r16 }</w:delText>
        </w:r>
      </w:del>
      <w:ins w:id="597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79" w:author="IIoT" w:date="2020-05-10T16:20:00Z"/>
                <w:b/>
                <w:i/>
                <w:szCs w:val="22"/>
              </w:rPr>
            </w:pPr>
            <w:bookmarkStart w:id="5980" w:name="_Hlk37949134"/>
            <w:ins w:id="5981" w:author="IIoT" w:date="2020-05-10T16:20:00Z">
              <w:r>
                <w:rPr>
                  <w:b/>
                  <w:i/>
                  <w:szCs w:val="22"/>
                </w:rPr>
                <w:t>configuredGrantConfigMulti</w:t>
              </w:r>
            </w:ins>
            <w:del w:id="5982" w:author="IIoT" w:date="2020-05-10T16:20:00Z">
              <w:r w:rsidR="008F1816" w:rsidRPr="00F537EB">
                <w:rPr>
                  <w:b/>
                  <w:i/>
                  <w:szCs w:val="22"/>
                </w:rPr>
                <w:delText>configuredGrantConfigList</w:delText>
              </w:r>
            </w:del>
          </w:p>
          <w:bookmarkEnd w:id="5980"/>
          <w:p w14:paraId="6CC37EC9" w14:textId="40982847" w:rsidR="008F1816" w:rsidRPr="00F537EB" w:rsidRDefault="008F1816" w:rsidP="00C76602">
            <w:pPr>
              <w:pStyle w:val="TAL"/>
              <w:rPr>
                <w:b/>
                <w:i/>
                <w:szCs w:val="22"/>
              </w:rPr>
            </w:pPr>
            <w:r w:rsidRPr="00F537EB">
              <w:t>A</w:t>
            </w:r>
            <w:commentRangeStart w:id="5983"/>
            <w:commentRangeEnd w:id="5983"/>
            <w:r w:rsidR="00DA0207">
              <w:rPr>
                <w:rStyle w:val="CommentReference"/>
                <w:rFonts w:ascii="Times New Roman" w:eastAsia="SimSun" w:hAnsi="Times New Roman"/>
                <w:lang w:eastAsia="en-US"/>
              </w:rPr>
              <w:commentReference w:id="5983"/>
            </w:r>
            <w:r w:rsidRPr="00F537EB">
              <w:t xml:space="preserve"> list of </w:t>
            </w:r>
            <w:del w:id="5984" w:author="IIoT" w:date="2020-05-10T16:20:00Z">
              <w:r w:rsidRPr="00F537EB">
                <w:delText xml:space="preserve">multiple </w:delText>
              </w:r>
            </w:del>
            <w:ins w:id="5985" w:author="IIoT" w:date="2020-05-10T16:20:00Z">
              <w:r w:rsidR="00C83BAC">
                <w:t>one or more</w:t>
              </w:r>
              <w:r w:rsidR="00C83BAC" w:rsidRPr="00F537EB">
                <w:t xml:space="preserve"> </w:t>
              </w:r>
            </w:ins>
            <w:r w:rsidRPr="00F537EB">
              <w:t xml:space="preserve">configured grant configurations for one BWP. </w:t>
            </w:r>
            <w:ins w:id="598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7" w:author="IIoT" w:date="2020-05-10T16:20:00Z">
              <w:r w:rsidRPr="00F537EB" w:rsidDel="00C83BAC">
                <w:delText>Except</w:delText>
              </w:r>
              <w:commentRangeStart w:id="5988"/>
              <w:commentRangeEnd w:id="5988"/>
              <w:r w:rsidR="000267C4">
                <w:rPr>
                  <w:rStyle w:val="CommentReference"/>
                  <w:rFonts w:ascii="Times New Roman" w:eastAsia="SimSun" w:hAnsi="Times New Roman"/>
                  <w:lang w:eastAsia="en-US"/>
                </w:rPr>
                <w:commentReference w:id="5988"/>
              </w:r>
              <w:r w:rsidRPr="00F537EB">
                <w:delText xml:space="preserve"> for reconfiguration with sync, the NW does not reconfigure </w:delText>
              </w:r>
              <w:commentRangeStart w:id="5989"/>
              <w:commentRangeEnd w:id="5989"/>
              <w:r w:rsidR="008126B2">
                <w:rPr>
                  <w:rStyle w:val="CommentReference"/>
                  <w:rFonts w:ascii="Times New Roman" w:eastAsia="SimSun" w:hAnsi="Times New Roman"/>
                  <w:lang w:eastAsia="en-US"/>
                </w:rPr>
                <w:commentReference w:id="5989"/>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90" w:name="_Hlk32438258"/>
            <w:r w:rsidRPr="00F537EB">
              <w:rPr>
                <w:b/>
                <w:i/>
                <w:szCs w:val="22"/>
              </w:rPr>
              <w:t>cp-ExtensionC2</w:t>
            </w:r>
            <w:bookmarkEnd w:id="599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9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9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9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94" w:author="" w:date="2020-05-12T08:47:00Z">
              <w:r w:rsidR="009527A2">
                <w:rPr>
                  <w:rFonts w:cs="Arial"/>
                  <w:szCs w:val="22"/>
                </w:rPr>
                <w:t>(NG)</w:t>
              </w:r>
            </w:ins>
            <w:r w:rsidR="002C5D28" w:rsidRPr="00F537EB">
              <w:rPr>
                <w:szCs w:val="22"/>
              </w:rPr>
              <w:t>EN-DC</w:t>
            </w:r>
            <w:ins w:id="5995" w:author="" w:date="2020-05-12T08:48:00Z">
              <w:r w:rsidR="009527A2">
                <w:rPr>
                  <w:rFonts w:cs="Arial"/>
                  <w:szCs w:val="22"/>
                </w:rPr>
                <w:t xml:space="preserve"> and NE-DC</w:t>
              </w:r>
            </w:ins>
            <w:r w:rsidR="002C5D28" w:rsidRPr="00F537EB">
              <w:rPr>
                <w:szCs w:val="22"/>
              </w:rPr>
              <w:t xml:space="preserve">, </w:t>
            </w:r>
            <w:ins w:id="5996" w:author="" w:date="2020-05-12T08:48:00Z">
              <w:r w:rsidR="009527A2">
                <w:rPr>
                  <w:rFonts w:cs="Arial"/>
                  <w:szCs w:val="22"/>
                </w:rPr>
                <w:t>t</w:t>
              </w:r>
              <w:r w:rsidR="009527A2" w:rsidRPr="00722641">
                <w:rPr>
                  <w:rFonts w:cs="Arial"/>
                  <w:szCs w:val="22"/>
                </w:rPr>
                <w:t xml:space="preserve">he </w:t>
              </w:r>
            </w:ins>
            <w:del w:id="599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98" w:author="" w:date="2020-05-12T08:48:00Z">
              <w:r w:rsidR="002C5D28" w:rsidRPr="00F537EB" w:rsidDel="009527A2">
                <w:rPr>
                  <w:szCs w:val="22"/>
                </w:rPr>
                <w:delText xml:space="preserve">And </w:delText>
              </w:r>
              <w:r w:rsidRPr="00F537EB" w:rsidDel="009527A2">
                <w:rPr>
                  <w:szCs w:val="22"/>
                </w:rPr>
                <w:delText>i</w:delText>
              </w:r>
            </w:del>
            <w:ins w:id="5999" w:author="" w:date="2020-05-12T08:48:00Z">
              <w:r w:rsidR="009527A2">
                <w:rPr>
                  <w:szCs w:val="22"/>
                </w:rPr>
                <w:t>I</w:t>
              </w:r>
            </w:ins>
            <w:r w:rsidRPr="00F537EB">
              <w:rPr>
                <w:szCs w:val="22"/>
              </w:rPr>
              <w:t xml:space="preserve">n </w:t>
            </w:r>
            <w:ins w:id="6000" w:author="" w:date="2020-05-12T08:49:00Z">
              <w:r w:rsidR="009527A2">
                <w:rPr>
                  <w:rFonts w:cs="Arial"/>
                  <w:szCs w:val="22"/>
                </w:rPr>
                <w:t>(NG)</w:t>
              </w:r>
            </w:ins>
            <w:r w:rsidR="002C5D28" w:rsidRPr="00F537EB">
              <w:rPr>
                <w:szCs w:val="22"/>
              </w:rPr>
              <w:t>EN-DC</w:t>
            </w:r>
            <w:ins w:id="600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0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0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04" w:author="" w:date="2020-05-11T15:50:00Z"/>
              </w:rPr>
            </w:pPr>
            <w:del w:id="600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06"/>
              <w:r w:rsidRPr="00F537EB" w:rsidDel="001A1539">
                <w:delText>configurations</w:delText>
              </w:r>
              <w:commentRangeEnd w:id="6006"/>
              <w:r w:rsidR="00944733" w:rsidDel="001A1539">
                <w:rPr>
                  <w:rStyle w:val="CommentReference"/>
                  <w:rFonts w:ascii="Times New Roman" w:eastAsia="SimSun" w:hAnsi="Times New Roman"/>
                  <w:lang w:eastAsia="en-US"/>
                </w:rPr>
                <w:commentReference w:id="6006"/>
              </w:r>
              <w:r w:rsidRPr="00F537EB" w:rsidDel="001A1539">
                <w:delText xml:space="preserve">.   </w:delText>
              </w:r>
            </w:del>
          </w:p>
          <w:p w14:paraId="637948E8" w14:textId="73740BE3" w:rsidR="00130EFC" w:rsidRPr="00F537EB" w:rsidRDefault="00130EFC" w:rsidP="00130EFC">
            <w:pPr>
              <w:pStyle w:val="TAL"/>
            </w:pPr>
            <w:del w:id="600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08"/>
              <w:r w:rsidRPr="00F537EB" w:rsidDel="001A1539">
                <w:delText>needed</w:delText>
              </w:r>
              <w:commentRangeEnd w:id="6008"/>
              <w:r w:rsidR="003535AA" w:rsidDel="001A1539">
                <w:rPr>
                  <w:rStyle w:val="CommentReference"/>
                  <w:rFonts w:ascii="Times New Roman" w:eastAsia="SimSun" w:hAnsi="Times New Roman"/>
                  <w:lang w:eastAsia="en-US"/>
                </w:rPr>
                <w:commentReference w:id="600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0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10" w:author="V2X" w:date="2020-05-11T19:05:00Z"/>
                <w:rFonts w:ascii="Arial" w:hAnsi="Arial"/>
                <w:b/>
                <w:i/>
                <w:sz w:val="18"/>
                <w:szCs w:val="22"/>
                <w:lang w:val="en-US"/>
              </w:rPr>
            </w:pPr>
            <w:ins w:id="601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12" w:author="V2X" w:date="2020-05-11T19:05:00Z"/>
                <w:rFonts w:ascii="Arial" w:hAnsi="Arial" w:cs="Arial"/>
                <w:b/>
                <w:i/>
                <w:sz w:val="18"/>
                <w:szCs w:val="22"/>
                <w:lang w:val="en-US"/>
              </w:rPr>
            </w:pPr>
            <w:ins w:id="601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14" w:name="_Toc20425946"/>
      <w:bookmarkStart w:id="6015" w:name="_Toc29321342"/>
      <w:bookmarkStart w:id="6016" w:name="_Toc36757086"/>
      <w:bookmarkStart w:id="6017" w:name="_Toc36836627"/>
      <w:bookmarkStart w:id="6018" w:name="_Toc36843604"/>
      <w:bookmarkStart w:id="6019" w:name="_Toc37067893"/>
      <w:r w:rsidRPr="00F537EB">
        <w:rPr>
          <w:rFonts w:eastAsia="SimSun"/>
        </w:rPr>
        <w:t>–</w:t>
      </w:r>
      <w:r w:rsidRPr="00F537EB">
        <w:rPr>
          <w:rFonts w:eastAsia="SimSun"/>
        </w:rPr>
        <w:tab/>
      </w:r>
      <w:r w:rsidRPr="00F537EB">
        <w:rPr>
          <w:rFonts w:eastAsia="SimSun"/>
          <w:i/>
          <w:noProof/>
        </w:rPr>
        <w:t>CellAccessRelatedInfo</w:t>
      </w:r>
      <w:bookmarkEnd w:id="6014"/>
      <w:bookmarkEnd w:id="6015"/>
      <w:bookmarkEnd w:id="6016"/>
      <w:bookmarkEnd w:id="6017"/>
      <w:bookmarkEnd w:id="6018"/>
      <w:bookmarkEnd w:id="601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20"/>
      <w:r w:rsidRPr="00F537EB">
        <w:t>CellAccessRelatedInfo</w:t>
      </w:r>
      <w:commentRangeEnd w:id="6020"/>
      <w:r w:rsidR="003A5CD6">
        <w:rPr>
          <w:rStyle w:val="CommentReference"/>
          <w:rFonts w:ascii="Times New Roman" w:eastAsia="SimSun" w:hAnsi="Times New Roman"/>
          <w:noProof w:val="0"/>
          <w:lang w:eastAsia="en-US"/>
        </w:rPr>
        <w:commentReference w:id="602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2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22"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23" w:name="_Toc20425947"/>
      <w:bookmarkStart w:id="6024" w:name="_Toc29321343"/>
      <w:bookmarkStart w:id="6025" w:name="_Toc36757087"/>
      <w:bookmarkStart w:id="6026" w:name="_Toc36836628"/>
      <w:bookmarkStart w:id="6027" w:name="_Toc36843605"/>
      <w:bookmarkStart w:id="6028" w:name="_Toc37067894"/>
      <w:r w:rsidRPr="00F537EB">
        <w:rPr>
          <w:i/>
          <w:iCs/>
        </w:rPr>
        <w:t>–</w:t>
      </w:r>
      <w:r w:rsidRPr="00F537EB">
        <w:rPr>
          <w:i/>
          <w:iCs/>
        </w:rPr>
        <w:tab/>
      </w:r>
      <w:r w:rsidRPr="00F537EB">
        <w:rPr>
          <w:i/>
          <w:iCs/>
          <w:noProof/>
        </w:rPr>
        <w:t>CellAccessRelatedInfo-EUTRA-5GC</w:t>
      </w:r>
      <w:bookmarkEnd w:id="6023"/>
      <w:bookmarkEnd w:id="6024"/>
      <w:bookmarkEnd w:id="6025"/>
      <w:bookmarkEnd w:id="6026"/>
      <w:bookmarkEnd w:id="6027"/>
      <w:bookmarkEnd w:id="602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29" w:name="_Toc20425948"/>
      <w:bookmarkStart w:id="6030" w:name="_Toc29321344"/>
      <w:bookmarkStart w:id="6031" w:name="_Toc36757088"/>
      <w:bookmarkStart w:id="6032" w:name="_Toc36836629"/>
      <w:bookmarkStart w:id="6033" w:name="_Toc36843606"/>
      <w:bookmarkStart w:id="6034" w:name="_Toc37067895"/>
      <w:r w:rsidRPr="00F537EB">
        <w:rPr>
          <w:i/>
          <w:iCs/>
        </w:rPr>
        <w:t>–</w:t>
      </w:r>
      <w:r w:rsidRPr="00F537EB">
        <w:rPr>
          <w:i/>
          <w:iCs/>
        </w:rPr>
        <w:tab/>
      </w:r>
      <w:r w:rsidRPr="00F537EB">
        <w:rPr>
          <w:i/>
          <w:iCs/>
          <w:noProof/>
        </w:rPr>
        <w:t>CellAccessRelatedInfo-EUTRA-EPC</w:t>
      </w:r>
      <w:bookmarkEnd w:id="6029"/>
      <w:bookmarkEnd w:id="6030"/>
      <w:bookmarkEnd w:id="6031"/>
      <w:bookmarkEnd w:id="6032"/>
      <w:bookmarkEnd w:id="6033"/>
      <w:bookmarkEnd w:id="603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35" w:name="_Toc20425949"/>
      <w:bookmarkStart w:id="6036" w:name="_Toc29321345"/>
      <w:bookmarkStart w:id="6037" w:name="_Toc36757089"/>
      <w:bookmarkStart w:id="6038" w:name="_Toc36836630"/>
      <w:bookmarkStart w:id="6039" w:name="_Toc36843607"/>
      <w:bookmarkStart w:id="6040" w:name="_Toc37067896"/>
      <w:r w:rsidRPr="00F537EB">
        <w:t>–</w:t>
      </w:r>
      <w:r w:rsidRPr="00F537EB">
        <w:tab/>
      </w:r>
      <w:r w:rsidRPr="00F537EB">
        <w:rPr>
          <w:i/>
        </w:rPr>
        <w:t>CellGroupConfig</w:t>
      </w:r>
      <w:bookmarkEnd w:id="6035"/>
      <w:bookmarkEnd w:id="6036"/>
      <w:bookmarkEnd w:id="6037"/>
      <w:bookmarkEnd w:id="6038"/>
      <w:bookmarkEnd w:id="6039"/>
      <w:bookmarkEnd w:id="604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41" w:author="" w:date="2020-05-13T12:33:00Z">
        <w:r w:rsidR="00C91B7B" w:rsidRPr="00C91B7B">
          <w:t xml:space="preserve"> </w:t>
        </w:r>
        <w:r w:rsidR="00C91B7B">
          <w:t>BH-RLC-channelID</w:t>
        </w:r>
      </w:ins>
      <w:del w:id="6042"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43" w:name="_Hlk33711176"/>
      <w:r w:rsidRPr="00F537EB">
        <w:t>-r16</w:t>
      </w:r>
      <w:bookmarkEnd w:id="6043"/>
      <w:r w:rsidRPr="00F537EB">
        <w:t xml:space="preserve">     </w:t>
      </w:r>
      <w:r w:rsidR="007B7030" w:rsidRPr="00F537EB">
        <w:t xml:space="preserve">       </w:t>
      </w:r>
      <w:r w:rsidRPr="00F537EB">
        <w:t>SEQUENCE (SIZE(1..</w:t>
      </w:r>
      <w:ins w:id="6044" w:author="" w:date="2020-05-13T12:33:00Z">
        <w:r w:rsidR="00C91B7B" w:rsidRPr="00C91B7B">
          <w:t xml:space="preserve"> </w:t>
        </w:r>
        <w:r w:rsidR="00C91B7B">
          <w:t>BH-RLC-channelID</w:t>
        </w:r>
      </w:ins>
      <w:del w:id="6045" w:author="" w:date="2020-05-13T12:33:00Z">
        <w:r w:rsidRPr="00F537EB" w:rsidDel="00C91B7B">
          <w:delText>maxLC-ID-Iab-r16</w:delText>
        </w:r>
      </w:del>
      <w:r w:rsidRPr="00F537EB">
        <w:t xml:space="preserve">)) OF </w:t>
      </w:r>
      <w:ins w:id="6046" w:author="" w:date="2020-05-13T12:33:00Z">
        <w:r w:rsidR="00C91B7B">
          <w:t>BH-RLC-channelID</w:t>
        </w:r>
      </w:ins>
      <w:del w:id="6047"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48" w:author="" w:date="2020-05-09T23:28:00Z"/>
        </w:rPr>
      </w:pPr>
      <w:commentRangeStart w:id="6049"/>
      <w:del w:id="6050"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49"/>
        <w:r w:rsidR="001E1829" w:rsidDel="00E85E7A">
          <w:rPr>
            <w:rStyle w:val="CommentReference"/>
            <w:rFonts w:ascii="Times New Roman" w:eastAsia="SimSun" w:hAnsi="Times New Roman"/>
            <w:noProof w:val="0"/>
            <w:lang w:eastAsia="en-US"/>
          </w:rPr>
          <w:commentReference w:id="6049"/>
        </w:r>
      </w:del>
    </w:p>
    <w:p w14:paraId="598B04BE" w14:textId="31203EC2" w:rsidR="007B7030" w:rsidRPr="00F537EB" w:rsidRDefault="007B7030" w:rsidP="003B6316">
      <w:pPr>
        <w:pStyle w:val="PL"/>
      </w:pPr>
      <w:commentRangeStart w:id="6051"/>
      <w:r w:rsidRPr="00F537EB">
        <w:t xml:space="preserve">    simultaneousTCI-UpdateList</w:t>
      </w:r>
      <w:ins w:id="6052"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53" w:author="" w:date="2020-05-11T20:28:00Z">
        <w:r w:rsidR="00241C6D">
          <w:t>2</w:t>
        </w:r>
      </w:ins>
      <w:del w:id="6054"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55"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56" w:author="" w:date="2020-05-11T20:28:00Z">
        <w:r w:rsidR="00241C6D">
          <w:t>2</w:t>
        </w:r>
      </w:ins>
      <w:del w:id="6057"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51"/>
      <w:r w:rsidR="001E1829">
        <w:rPr>
          <w:rStyle w:val="CommentReference"/>
          <w:rFonts w:ascii="Times New Roman" w:eastAsia="SimSun" w:hAnsi="Times New Roman"/>
          <w:noProof w:val="0"/>
          <w:lang w:eastAsia="en-US"/>
        </w:rPr>
        <w:commentReference w:id="605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58" w:author="" w:date="2020-05-09T23:28:00Z"/>
        </w:rPr>
      </w:pPr>
      <w:del w:id="6059"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60" w:author="" w:date="2020-05-09T23:28:00Z"/>
        </w:rPr>
      </w:pPr>
      <w:del w:id="6061"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62" w:author="" w:date="2020-05-09T23:28:00Z"/>
        </w:rPr>
      </w:pPr>
      <w:del w:id="6063"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64" w:author="" w:date="2020-05-09T23:28:00Z"/>
        </w:rPr>
      </w:pPr>
      <w:del w:id="6065"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66" w:author="" w:date="2020-05-09T23:28:00Z"/>
        </w:rPr>
      </w:pPr>
      <w:del w:id="6067"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68" w:author="" w:date="2020-05-09T23:28:00Z"/>
        </w:rPr>
      </w:pPr>
      <w:del w:id="6069" w:author="" w:date="2020-05-09T23:28:00Z">
        <w:r w:rsidRPr="00F537EB" w:rsidDel="00E85E7A">
          <w:delText>}</w:delText>
        </w:r>
      </w:del>
    </w:p>
    <w:p w14:paraId="206C67BF" w14:textId="3D5A7A1F" w:rsidR="002C5D28" w:rsidRPr="00F537EB" w:rsidDel="00E85E7A" w:rsidRDefault="002C5D28" w:rsidP="003B6316">
      <w:pPr>
        <w:pStyle w:val="PL"/>
        <w:rPr>
          <w:del w:id="6070"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71" w:author="NrMob" w:date="2020-05-08T17:59:00Z"/>
        </w:rPr>
      </w:pPr>
      <w:r w:rsidRPr="00F537EB">
        <w:t xml:space="preserve">    ]]</w:t>
      </w:r>
      <w:ins w:id="6072" w:author="NrMob" w:date="2020-05-08T17:59:00Z">
        <w:r w:rsidR="00873991">
          <w:t>,</w:t>
        </w:r>
      </w:ins>
    </w:p>
    <w:p w14:paraId="3CA44FE4" w14:textId="77777777" w:rsidR="00873991" w:rsidRPr="00F537EB" w:rsidRDefault="00873991" w:rsidP="00873991">
      <w:pPr>
        <w:pStyle w:val="PL"/>
        <w:rPr>
          <w:ins w:id="6073" w:author="NrMob" w:date="2020-05-08T17:59:00Z"/>
        </w:rPr>
      </w:pPr>
      <w:ins w:id="6074" w:author="NrMob" w:date="2020-05-08T17:59:00Z">
        <w:r w:rsidRPr="00F537EB">
          <w:t xml:space="preserve">    [[</w:t>
        </w:r>
      </w:ins>
    </w:p>
    <w:p w14:paraId="0699B8CB" w14:textId="77777777" w:rsidR="00873991" w:rsidRDefault="00873991" w:rsidP="00873991">
      <w:pPr>
        <w:pStyle w:val="PL"/>
        <w:rPr>
          <w:ins w:id="6075" w:author="NrMob" w:date="2020-05-08T17:59:00Z"/>
        </w:rPr>
      </w:pPr>
      <w:ins w:id="607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7" w:author="NrMob" w:date="2020-05-08T17:59:00Z"/>
        </w:rPr>
      </w:pPr>
      <w:ins w:id="6078" w:author="NrMob" w:date="2020-05-08T17:59:00Z">
        <w:r w:rsidRPr="00F537EB">
          <w:t xml:space="preserve">    ]]</w:t>
        </w:r>
      </w:ins>
    </w:p>
    <w:p w14:paraId="6658C70D" w14:textId="6786D0DD" w:rsidR="002C5D28" w:rsidRPr="00F537EB" w:rsidDel="00873991" w:rsidRDefault="002C5D28" w:rsidP="003B6316">
      <w:pPr>
        <w:pStyle w:val="PL"/>
        <w:rPr>
          <w:del w:id="607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80" w:author="NrMob" w:date="2020-05-08T18:00:00Z"/>
        </w:rPr>
      </w:pPr>
    </w:p>
    <w:p w14:paraId="6CA05ED3" w14:textId="77777777" w:rsidR="00873991" w:rsidRPr="00F537EB" w:rsidRDefault="00873991" w:rsidP="00873991">
      <w:pPr>
        <w:pStyle w:val="PL"/>
        <w:rPr>
          <w:ins w:id="6081" w:author="NrMob" w:date="2020-05-08T18:00:00Z"/>
        </w:rPr>
      </w:pPr>
      <w:ins w:id="608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83" w:author="NrMob" w:date="2020-05-08T18:00:00Z"/>
        </w:rPr>
      </w:pPr>
      <w:ins w:id="608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85" w:author="NrMob" w:date="2020-05-08T18:00:00Z"/>
        </w:rPr>
      </w:pPr>
      <w:ins w:id="608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7" w:author="NrMob" w:date="2020-05-08T18:00:00Z"/>
        </w:rPr>
      </w:pPr>
      <w:ins w:id="608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89" w:author="NrMob" w:date="2020-05-08T18:00:00Z"/>
        </w:rPr>
      </w:pPr>
      <w:ins w:id="609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91" w:author="" w:date="2020-05-09T23:29:00Z">
        <w:r w:rsidRPr="00F537EB" w:rsidDel="00E85E7A">
          <w:delText xml:space="preserve">Need </w:delText>
        </w:r>
      </w:del>
      <w:ins w:id="6092"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93" w:author="" w:date="2020-05-09T23:29:00Z"/>
        </w:rPr>
      </w:pPr>
      <w:del w:id="6094"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95" w:author="" w:date="2020-05-09T23:29:00Z"/>
        </w:rPr>
      </w:pPr>
      <w:del w:id="6096"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7" w:author="" w:date="2020-05-09T23:29:00Z"/>
        </w:rPr>
      </w:pPr>
      <w:del w:id="6098"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99" w:author="" w:date="2020-05-09T23:29:00Z"/>
        </w:rPr>
      </w:pPr>
      <w:del w:id="6100" w:author="" w:date="2020-05-09T23:29:00Z">
        <w:r w:rsidRPr="00F537EB" w:rsidDel="00E85E7A">
          <w:delText>}</w:delText>
        </w:r>
      </w:del>
    </w:p>
    <w:p w14:paraId="4181EED1" w14:textId="476BADCA" w:rsidR="00EC61B4" w:rsidRPr="00F537EB" w:rsidDel="00E85E7A" w:rsidRDefault="00EC61B4" w:rsidP="003B6316">
      <w:pPr>
        <w:pStyle w:val="PL"/>
        <w:rPr>
          <w:del w:id="6101" w:author="" w:date="2020-05-09T23:29:00Z"/>
        </w:rPr>
      </w:pPr>
    </w:p>
    <w:p w14:paraId="30B3AFED" w14:textId="0319915A" w:rsidR="00EC61B4" w:rsidRPr="00F537EB" w:rsidDel="00E85E7A" w:rsidRDefault="00EC61B4" w:rsidP="003B6316">
      <w:pPr>
        <w:pStyle w:val="PL"/>
        <w:rPr>
          <w:del w:id="6102" w:author="" w:date="2020-05-09T23:29:00Z"/>
        </w:rPr>
      </w:pPr>
      <w:del w:id="6103"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04" w:author="" w:date="2020-05-13T12:34:00Z">
              <w:r w:rsidR="00C91B7B">
                <w:rPr>
                  <w:bCs/>
                </w:rPr>
                <w:t xml:space="preserve">the parent </w:t>
              </w:r>
            </w:ins>
            <w:r w:rsidRPr="00F537EB">
              <w:rPr>
                <w:bCs/>
              </w:rPr>
              <w:t xml:space="preserve">node </w:t>
            </w:r>
            <w:del w:id="6105" w:author="" w:date="2020-05-13T12:34:00Z">
              <w:r w:rsidRPr="00F537EB" w:rsidDel="00C91B7B">
                <w:rPr>
                  <w:bCs/>
                </w:rPr>
                <w:delText>that is hosting this</w:delText>
              </w:r>
            </w:del>
            <w:ins w:id="6106"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7"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08" w:author="" w:date="2020-05-13T12:34:00Z">
              <w:r w:rsidR="00C91B7B">
                <w:rPr>
                  <w:rFonts w:eastAsiaTheme="minorEastAsia"/>
                  <w:szCs w:val="22"/>
                </w:rPr>
                <w:t>s</w:t>
              </w:r>
            </w:ins>
            <w:del w:id="6109"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10"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11" w:author="" w:date="2020-05-13T12:35:00Z">
              <w:r w:rsidR="00C91B7B">
                <w:rPr>
                  <w:rFonts w:eastAsiaTheme="minorEastAsia"/>
                  <w:szCs w:val="22"/>
                </w:rPr>
                <w:t>s</w:t>
              </w:r>
            </w:ins>
            <w:del w:id="6112"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13" w:author="" w:date="2020-05-11T20:29:00Z">
              <w:r w:rsidR="00241C6D">
                <w:rPr>
                  <w:rFonts w:eastAsia="Calibri"/>
                  <w:b/>
                  <w:i/>
                  <w:szCs w:val="22"/>
                </w:rPr>
                <w:t>1</w:t>
              </w:r>
            </w:ins>
            <w:r w:rsidRPr="00F537EB">
              <w:rPr>
                <w:rFonts w:eastAsia="Calibri"/>
                <w:b/>
                <w:i/>
                <w:szCs w:val="22"/>
              </w:rPr>
              <w:t>, simultaneousTCI-UpdateList</w:t>
            </w:r>
            <w:ins w:id="6114" w:author="" w:date="2020-05-11T20:29:00Z">
              <w:r w:rsidR="00241C6D">
                <w:rPr>
                  <w:rFonts w:eastAsia="Calibri"/>
                  <w:b/>
                  <w:i/>
                  <w:szCs w:val="22"/>
                </w:rPr>
                <w:t>2</w:t>
              </w:r>
            </w:ins>
            <w:del w:id="6115"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16" w:author="" w:date="2020-05-11T20:30:00Z">
              <w:r w:rsidR="00241C6D">
                <w:rPr>
                  <w:rFonts w:eastAsia="Calibri"/>
                  <w:bCs/>
                  <w:iCs/>
                  <w:szCs w:val="22"/>
                </w:rPr>
                <w:t>1</w:t>
              </w:r>
            </w:ins>
            <w:r w:rsidRPr="00F537EB">
              <w:rPr>
                <w:rFonts w:eastAsia="Calibri"/>
                <w:bCs/>
                <w:iCs/>
                <w:szCs w:val="22"/>
              </w:rPr>
              <w:t xml:space="preserve"> and simultaneousTCI-UpdateList</w:t>
            </w:r>
            <w:ins w:id="6117" w:author="" w:date="2020-05-11T20:30:00Z">
              <w:r w:rsidR="00241C6D">
                <w:rPr>
                  <w:rFonts w:eastAsia="Calibri"/>
                  <w:bCs/>
                  <w:iCs/>
                  <w:szCs w:val="22"/>
                </w:rPr>
                <w:t>2</w:t>
              </w:r>
            </w:ins>
            <w:del w:id="6118"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19" w:author="" w:date="2020-05-11T20:30:00Z">
              <w:r w:rsidR="00241C6D">
                <w:rPr>
                  <w:rFonts w:eastAsia="Calibri"/>
                  <w:b/>
                  <w:i/>
                  <w:szCs w:val="22"/>
                </w:rPr>
                <w:t>1</w:t>
              </w:r>
            </w:ins>
            <w:r w:rsidRPr="00F537EB">
              <w:rPr>
                <w:rFonts w:eastAsia="Calibri"/>
                <w:b/>
                <w:i/>
                <w:szCs w:val="22"/>
              </w:rPr>
              <w:t>, simultaneousSpatial-UpdatedList</w:t>
            </w:r>
            <w:ins w:id="6120" w:author="" w:date="2020-05-11T20:30:00Z">
              <w:r w:rsidR="00241C6D">
                <w:rPr>
                  <w:rFonts w:eastAsia="Calibri"/>
                  <w:b/>
                  <w:i/>
                  <w:szCs w:val="22"/>
                </w:rPr>
                <w:t>2</w:t>
              </w:r>
            </w:ins>
            <w:del w:id="6121"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22"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23"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2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2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26" w:author="NrMob" w:date="2020-05-08T18:00:00Z"/>
                <w:rFonts w:eastAsia="Calibri"/>
                <w:szCs w:val="22"/>
              </w:rPr>
            </w:pPr>
            <w:ins w:id="612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2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29" w:author="NrMob" w:date="2020-05-08T18:00:00Z"/>
                <w:rFonts w:eastAsiaTheme="minorEastAsia"/>
                <w:bCs/>
                <w:i/>
                <w:iCs/>
              </w:rPr>
            </w:pPr>
            <w:ins w:id="6130" w:author="NrMob" w:date="2020-05-08T18:00:00Z">
              <w:r w:rsidRPr="00C634BA">
                <w:rPr>
                  <w:b/>
                  <w:bCs/>
                  <w:i/>
                  <w:iCs/>
                </w:rPr>
                <w:t>p-DAPS-Source</w:t>
              </w:r>
            </w:ins>
          </w:p>
          <w:p w14:paraId="3867F155" w14:textId="77777777" w:rsidR="00873991" w:rsidRPr="00F537EB" w:rsidRDefault="00873991" w:rsidP="00B75D56">
            <w:pPr>
              <w:pStyle w:val="TAL"/>
              <w:rPr>
                <w:ins w:id="6131" w:author="NrMob" w:date="2020-05-08T18:00:00Z"/>
                <w:rFonts w:eastAsiaTheme="minorEastAsia"/>
              </w:rPr>
            </w:pPr>
            <w:ins w:id="6132"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3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34" w:author="NrMob" w:date="2020-05-08T18:00:00Z"/>
                <w:rFonts w:eastAsiaTheme="minorEastAsia"/>
                <w:bCs/>
                <w:i/>
                <w:iCs/>
              </w:rPr>
            </w:pPr>
            <w:ins w:id="6135" w:author="NrMob" w:date="2020-05-08T18:00:00Z">
              <w:r w:rsidRPr="00C634BA">
                <w:rPr>
                  <w:b/>
                  <w:bCs/>
                  <w:i/>
                  <w:iCs/>
                </w:rPr>
                <w:t>p-DAPS-Target</w:t>
              </w:r>
            </w:ins>
          </w:p>
          <w:p w14:paraId="217AD6C7" w14:textId="77777777" w:rsidR="00873991" w:rsidRPr="00F537EB" w:rsidRDefault="00873991" w:rsidP="00B75D56">
            <w:pPr>
              <w:pStyle w:val="TAL"/>
              <w:rPr>
                <w:ins w:id="6136" w:author="NrMob" w:date="2020-05-08T18:00:00Z"/>
                <w:rFonts w:eastAsiaTheme="minorEastAsia"/>
                <w:szCs w:val="22"/>
              </w:rPr>
            </w:pPr>
            <w:ins w:id="6137"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3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39" w:author="NrMob" w:date="2020-05-08T18:00:00Z"/>
                <w:rFonts w:eastAsiaTheme="minorEastAsia"/>
                <w:bCs/>
                <w:i/>
                <w:iCs/>
              </w:rPr>
            </w:pPr>
            <w:ins w:id="6140" w:author="NrMob" w:date="2020-05-08T18:00:00Z">
              <w:r w:rsidRPr="00C634BA">
                <w:rPr>
                  <w:b/>
                  <w:bCs/>
                  <w:i/>
                  <w:iCs/>
                </w:rPr>
                <w:t>uplinkPowerSharingDAPS-Mode</w:t>
              </w:r>
            </w:ins>
          </w:p>
          <w:p w14:paraId="3E07A6B3" w14:textId="77777777" w:rsidR="00873991" w:rsidRPr="00F537EB" w:rsidRDefault="00873991" w:rsidP="00B75D56">
            <w:pPr>
              <w:pStyle w:val="TAL"/>
              <w:rPr>
                <w:ins w:id="6141" w:author="NrMob" w:date="2020-05-08T18:00:00Z"/>
              </w:rPr>
            </w:pPr>
            <w:ins w:id="614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43"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4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45" w:author="" w:date="2020-05-09T23:30:00Z"/>
                <w:lang w:eastAsia="en-GB"/>
              </w:rPr>
            </w:pPr>
            <w:del w:id="6146"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48" w:author="" w:date="2020-05-09T23:30:00Z"/>
                <w:b/>
                <w:i/>
                <w:lang w:eastAsia="en-GB"/>
              </w:rPr>
            </w:pPr>
            <w:commentRangeStart w:id="6149"/>
            <w:del w:id="6150" w:author="" w:date="2020-05-09T23:30:00Z">
              <w:r w:rsidRPr="00F537EB" w:rsidDel="00E85E7A">
                <w:rPr>
                  <w:b/>
                  <w:i/>
                  <w:lang w:eastAsia="en-GB"/>
                </w:rPr>
                <w:delText>dormancySCellList</w:delText>
              </w:r>
              <w:commentRangeEnd w:id="6149"/>
              <w:r w:rsidR="00F94E4E" w:rsidDel="00E85E7A">
                <w:rPr>
                  <w:rStyle w:val="CommentReference"/>
                  <w:rFonts w:ascii="Times New Roman" w:eastAsia="SimSun" w:hAnsi="Times New Roman"/>
                  <w:lang w:eastAsia="en-US"/>
                </w:rPr>
                <w:commentReference w:id="6149"/>
              </w:r>
            </w:del>
          </w:p>
          <w:p w14:paraId="03A3B56E" w14:textId="157522E7" w:rsidR="00EC61B4" w:rsidRPr="00F537EB" w:rsidDel="00E85E7A" w:rsidRDefault="00EC61B4" w:rsidP="00C76602">
            <w:pPr>
              <w:pStyle w:val="TAL"/>
              <w:spacing w:line="256" w:lineRule="auto"/>
              <w:rPr>
                <w:del w:id="6151" w:author="" w:date="2020-05-09T23:30:00Z"/>
                <w:b/>
                <w:lang w:eastAsia="zh-CN"/>
              </w:rPr>
            </w:pPr>
            <w:del w:id="6152"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5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54" w:author="" w:date="2020-05-09T23:30:00Z"/>
                <w:b/>
                <w:i/>
                <w:lang w:eastAsia="en-GB"/>
              </w:rPr>
            </w:pPr>
            <w:del w:id="6155"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56" w:author="" w:date="2020-05-09T23:30:00Z"/>
                <w:lang w:eastAsia="en-GB"/>
              </w:rPr>
            </w:pPr>
            <w:del w:id="6157"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58"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59"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60" w:author="" w:date="2020-05-09T23:30:00Z"/>
                <w:rFonts w:eastAsia="Calibri"/>
                <w:szCs w:val="22"/>
              </w:rPr>
            </w:pPr>
            <w:del w:id="6161"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62"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63" w:author="" w:date="2020-05-09T23:30:00Z"/>
                <w:rFonts w:eastAsia="Calibri"/>
                <w:szCs w:val="22"/>
              </w:rPr>
            </w:pPr>
            <w:commentRangeStart w:id="6164"/>
            <w:del w:id="6165"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66" w:author="" w:date="2020-05-09T23:30:00Z"/>
                <w:rFonts w:eastAsia="Calibri"/>
                <w:b/>
                <w:i/>
                <w:szCs w:val="22"/>
              </w:rPr>
            </w:pPr>
            <w:del w:id="6167"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68"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69" w:author="" w:date="2020-05-09T23:30:00Z"/>
                <w:rFonts w:eastAsia="Calibri"/>
                <w:szCs w:val="22"/>
              </w:rPr>
            </w:pPr>
            <w:del w:id="6170"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71" w:author="" w:date="2020-05-09T23:30:00Z"/>
                <w:rFonts w:eastAsia="Calibri"/>
                <w:b/>
                <w:i/>
                <w:szCs w:val="22"/>
              </w:rPr>
            </w:pPr>
            <w:del w:id="6172"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64"/>
              <w:r w:rsidR="001E1829" w:rsidDel="00E85E7A">
                <w:rPr>
                  <w:rStyle w:val="CommentReference"/>
                  <w:rFonts w:ascii="Times New Roman" w:eastAsia="SimSun" w:hAnsi="Times New Roman"/>
                  <w:lang w:eastAsia="en-US"/>
                </w:rPr>
                <w:commentReference w:id="616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73"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74" w:author="" w:date="2020-05-09T23:30:00Z"/>
                <w:rFonts w:eastAsia="Calibri"/>
                <w:i/>
                <w:szCs w:val="22"/>
              </w:rPr>
            </w:pPr>
            <w:del w:id="6175"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76" w:author="" w:date="2020-05-09T23:30:00Z"/>
                <w:rFonts w:eastAsia="Calibri"/>
                <w:szCs w:val="22"/>
              </w:rPr>
            </w:pPr>
            <w:del w:id="6177"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78" w:author="" w:date="2020-05-12T07:58:00Z"/>
                <w:rFonts w:ascii="Arial" w:eastAsia="Calibri" w:hAnsi="Arial"/>
                <w:sz w:val="18"/>
                <w:szCs w:val="22"/>
                <w:lang w:val="en-US"/>
              </w:rPr>
            </w:pPr>
            <w:r w:rsidRPr="007C7C20">
              <w:rPr>
                <w:rFonts w:eastAsia="Calibri"/>
                <w:szCs w:val="22"/>
                <w:lang w:val="en-US"/>
              </w:rPr>
              <w:t xml:space="preserve">The field is mandatory present </w:t>
            </w:r>
            <w:ins w:id="6179"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80" w:author="" w:date="2020-05-12T07:54:00Z"/>
                <w:rFonts w:eastAsia="Calibri"/>
                <w:szCs w:val="22"/>
              </w:rPr>
              <w:pPrChange w:id="6181" w:author="" w:date="2020-05-12T08:06:00Z">
                <w:pPr>
                  <w:pStyle w:val="TAL"/>
                  <w:ind w:left="1418" w:hanging="284"/>
                </w:pPr>
              </w:pPrChange>
            </w:pPr>
            <w:ins w:id="6182" w:author="" w:date="2020-05-12T07:58:00Z">
              <w:r w:rsidRPr="00EB4431">
                <w:rPr>
                  <w:rFonts w:ascii="Arial" w:hAnsi="Arial" w:cs="Arial"/>
                  <w:sz w:val="18"/>
                  <w:szCs w:val="18"/>
                  <w:lang w:eastAsia="x-none"/>
                  <w:rPrChange w:id="6183" w:author="" w:date="2020-02-12T15:37:00Z">
                    <w:rPr>
                      <w:rFonts w:eastAsia="Calibri"/>
                    </w:rPr>
                  </w:rPrChange>
                </w:rPr>
                <w:t>-</w:t>
              </w:r>
              <w:r w:rsidRPr="00EB4431">
                <w:rPr>
                  <w:rFonts w:ascii="Arial" w:hAnsi="Arial" w:cs="Arial"/>
                  <w:sz w:val="18"/>
                  <w:szCs w:val="18"/>
                  <w:lang w:eastAsia="x-none"/>
                  <w:rPrChange w:id="6184" w:author="" w:date="2020-02-12T15:37:00Z">
                    <w:rPr>
                      <w:rFonts w:eastAsia="Calibri"/>
                    </w:rPr>
                  </w:rPrChange>
                </w:rPr>
                <w:tab/>
              </w:r>
            </w:ins>
            <w:r w:rsidR="002C5D28" w:rsidRPr="00F537EB">
              <w:rPr>
                <w:rFonts w:eastAsia="Calibri"/>
                <w:szCs w:val="22"/>
              </w:rPr>
              <w:t xml:space="preserve">in </w:t>
            </w:r>
            <w:ins w:id="6185" w:author="" w:date="2020-05-12T07:58:00Z">
              <w:r w:rsidRPr="00EB4431">
                <w:rPr>
                  <w:rFonts w:ascii="Arial" w:hAnsi="Arial" w:cs="Arial"/>
                  <w:sz w:val="18"/>
                  <w:szCs w:val="18"/>
                  <w:lang w:eastAsia="x-none"/>
                  <w:rPrChange w:id="6186" w:author="" w:date="2020-02-12T15:37:00Z">
                    <w:rPr>
                      <w:rFonts w:eastAsia="Calibri"/>
                    </w:rPr>
                  </w:rPrChange>
                </w:rPr>
                <w:t xml:space="preserve">each configured </w:t>
              </w:r>
              <w:r w:rsidRPr="00EB4431">
                <w:rPr>
                  <w:rFonts w:ascii="Arial" w:hAnsi="Arial" w:cs="Arial"/>
                  <w:i/>
                  <w:sz w:val="18"/>
                  <w:szCs w:val="18"/>
                  <w:lang w:eastAsia="x-none"/>
                  <w:rPrChange w:id="6187" w:author="" w:date="2020-02-12T15:37:00Z">
                    <w:rPr>
                      <w:rFonts w:eastAsia="Calibri"/>
                      <w:i/>
                    </w:rPr>
                  </w:rPrChange>
                </w:rPr>
                <w:t>CellGroupConfig</w:t>
              </w:r>
              <w:r w:rsidRPr="00EB4431">
                <w:rPr>
                  <w:rFonts w:ascii="Arial" w:hAnsi="Arial" w:cs="Arial"/>
                  <w:sz w:val="18"/>
                  <w:szCs w:val="18"/>
                  <w:lang w:eastAsia="x-none"/>
                  <w:rPrChange w:id="6188" w:author="" w:date="2020-02-12T15:37:00Z">
                    <w:rPr>
                      <w:rFonts w:eastAsia="Calibri"/>
                    </w:rPr>
                  </w:rPrChange>
                </w:rPr>
                <w:t xml:space="preserve"> for which the</w:t>
              </w:r>
            </w:ins>
            <w:del w:id="6189"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90" w:author="" w:date="2020-05-12T07:58:00Z">
              <w:r>
                <w:rPr>
                  <w:rFonts w:eastAsia="Calibri"/>
                  <w:szCs w:val="22"/>
                </w:rPr>
                <w:t>s</w:t>
              </w:r>
            </w:ins>
            <w:r w:rsidR="002C5D28" w:rsidRPr="00F537EB">
              <w:rPr>
                <w:rFonts w:eastAsia="Calibri"/>
                <w:szCs w:val="22"/>
              </w:rPr>
              <w:t>,</w:t>
            </w:r>
            <w:del w:id="6191"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92" w:author="" w:date="2020-05-12T07:59:00Z"/>
                <w:rFonts w:eastAsia="Calibri"/>
                <w:szCs w:val="22"/>
              </w:rPr>
              <w:pPrChange w:id="6193" w:author="" w:date="2020-05-12T08:05:00Z">
                <w:pPr>
                  <w:pStyle w:val="TAL"/>
                </w:pPr>
              </w:pPrChange>
            </w:pPr>
            <w:ins w:id="6194"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95"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96" w:author="" w:date="2020-05-12T07:59:00Z"/>
                <w:rFonts w:ascii="Arial" w:eastAsia="Calibri" w:hAnsi="Arial"/>
                <w:sz w:val="18"/>
                <w:szCs w:val="22"/>
              </w:rPr>
              <w:pPrChange w:id="6197" w:author="" w:date="2020-02-12T15:38:00Z">
                <w:pPr>
                  <w:keepNext/>
                  <w:keepLines/>
                </w:pPr>
              </w:pPrChange>
            </w:pPr>
            <w:ins w:id="6198"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99" w:author="" w:date="2020-05-12T07:55:00Z"/>
                <w:rFonts w:eastAsia="Calibri"/>
              </w:rPr>
              <w:pPrChange w:id="6200" w:author="" w:date="2020-05-12T08:04:00Z">
                <w:pPr>
                  <w:pStyle w:val="TAL"/>
                </w:pPr>
              </w:pPrChange>
            </w:pPr>
            <w:ins w:id="6201" w:author="" w:date="2020-05-12T07:59:00Z">
              <w:r w:rsidRPr="00420119">
                <w:rPr>
                  <w:rFonts w:ascii="Arial" w:eastAsia="Calibri" w:hAnsi="Arial"/>
                  <w:sz w:val="18"/>
                </w:rPr>
                <w:t>-</w:t>
              </w:r>
            </w:ins>
            <w:ins w:id="6202"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03" w:author="" w:date="2020-05-12T07:56:00Z"/>
                <w:rFonts w:eastAsia="Calibri"/>
              </w:rPr>
              <w:pPrChange w:id="6204" w:author="" w:date="2020-05-12T08:04:00Z">
                <w:pPr>
                  <w:pStyle w:val="TAL"/>
                </w:pPr>
              </w:pPrChange>
            </w:pPr>
            <w:ins w:id="6205"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06" w:author="" w:date="2020-05-12T07:56:00Z"/>
                <w:rFonts w:eastAsia="Calibri"/>
              </w:rPr>
              <w:pPrChange w:id="6207" w:author="" w:date="2020-05-12T08:04:00Z">
                <w:pPr>
                  <w:pStyle w:val="TAL"/>
                </w:pPr>
              </w:pPrChange>
            </w:pPr>
            <w:ins w:id="6208"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09"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10" w:author="" w:date="2020-05-12T07:56:00Z"/>
                <w:rFonts w:ascii="Arial" w:hAnsi="Arial" w:cs="Arial"/>
                <w:sz w:val="18"/>
                <w:szCs w:val="18"/>
              </w:rPr>
              <w:pPrChange w:id="6211" w:author="" w:date="2020-05-12T08:04:00Z">
                <w:pPr>
                  <w:keepNext/>
                  <w:keepLines/>
                </w:pPr>
              </w:pPrChange>
            </w:pPr>
            <w:ins w:id="6212"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13" w:author="" w:date="2020-05-12T07:57:00Z">
              <w:r w:rsidRPr="00F537EB" w:rsidDel="00266B40">
                <w:rPr>
                  <w:rFonts w:eastAsia="Calibri"/>
                  <w:szCs w:val="22"/>
                </w:rPr>
                <w:delText xml:space="preserve">otherwise </w:delText>
              </w:r>
            </w:del>
            <w:ins w:id="6214"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15"/>
            <w:r w:rsidR="005E574F" w:rsidRPr="00F537EB">
              <w:rPr>
                <w:rFonts w:eastAsia="Calibri"/>
                <w:szCs w:val="22"/>
              </w:rPr>
              <w:t>message</w:t>
            </w:r>
            <w:r w:rsidR="00161810" w:rsidRPr="00F537EB">
              <w:rPr>
                <w:rFonts w:eastAsia="Calibri"/>
                <w:szCs w:val="22"/>
              </w:rPr>
              <w:t>s</w:t>
            </w:r>
            <w:commentRangeEnd w:id="6215"/>
            <w:r w:rsidR="00826A0A">
              <w:rPr>
                <w:rStyle w:val="CommentReference"/>
                <w:rFonts w:ascii="Times New Roman" w:eastAsia="SimSun" w:hAnsi="Times New Roman"/>
                <w:lang w:eastAsia="en-US"/>
              </w:rPr>
              <w:commentReference w:id="6215"/>
            </w:r>
            <w:ins w:id="621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7"/>
              <w:r w:rsidR="00873991">
                <w:rPr>
                  <w:rFonts w:eastAsia="Calibri"/>
                  <w:szCs w:val="22"/>
                </w:rPr>
                <w:t xml:space="preserve">after </w:t>
              </w:r>
            </w:ins>
            <w:commentRangeEnd w:id="6217"/>
            <w:r w:rsidR="00D93669">
              <w:rPr>
                <w:rStyle w:val="CommentReference"/>
                <w:rFonts w:ascii="Times New Roman" w:eastAsia="SimSun" w:hAnsi="Times New Roman"/>
                <w:lang w:eastAsia="en-US"/>
              </w:rPr>
              <w:commentReference w:id="6217"/>
            </w:r>
            <w:ins w:id="6218"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19"/>
            <w:r w:rsidRPr="00F537EB">
              <w:rPr>
                <w:i/>
                <w:iCs/>
              </w:rPr>
              <w:t>SCel</w:t>
            </w:r>
            <w:commentRangeEnd w:id="6219"/>
            <w:r>
              <w:rPr>
                <w:rStyle w:val="CommentReference"/>
                <w:rFonts w:ascii="Times New Roman" w:eastAsia="SimSun" w:hAnsi="Times New Roman"/>
                <w:lang w:eastAsia="en-US"/>
              </w:rPr>
              <w:commentReference w:id="621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20" w:author="" w:date="2020-05-09T23:31:00Z">
              <w:r w:rsidR="00E85E7A">
                <w:t>ly</w:t>
              </w:r>
            </w:ins>
            <w:r w:rsidRPr="00F537EB">
              <w:t xml:space="preserve"> </w:t>
            </w:r>
            <w:commentRangeStart w:id="6221"/>
            <w:r w:rsidRPr="00F537EB">
              <w:t>present</w:t>
            </w:r>
            <w:ins w:id="6222" w:author="" w:date="2020-05-09T23:31:00Z">
              <w:r w:rsidR="00E85E7A">
                <w:t>, Need N,</w:t>
              </w:r>
            </w:ins>
            <w:r w:rsidRPr="00F537EB">
              <w:t xml:space="preserve"> </w:t>
            </w:r>
            <w:commentRangeEnd w:id="6221"/>
            <w:r w:rsidR="004A14BF">
              <w:rPr>
                <w:rStyle w:val="CommentReference"/>
                <w:rFonts w:ascii="Times New Roman" w:eastAsia="SimSun" w:hAnsi="Times New Roman"/>
                <w:lang w:eastAsia="en-US"/>
              </w:rPr>
              <w:commentReference w:id="6221"/>
            </w:r>
            <w:r w:rsidRPr="00F537EB">
              <w:t xml:space="preserve">in case of SCell addition, reconfiguration with sync, and resuming an RRC connection. </w:t>
            </w:r>
            <w:bookmarkStart w:id="6223" w:name="_Hlk37911193"/>
            <w:r w:rsidRPr="00F537EB">
              <w:t xml:space="preserve">It is absent </w:t>
            </w:r>
            <w:commentRangeStart w:id="6224"/>
            <w:r w:rsidRPr="00F537EB">
              <w:t>otherwise</w:t>
            </w:r>
            <w:commentRangeEnd w:id="6224"/>
            <w:r w:rsidR="00BC49F9">
              <w:rPr>
                <w:rStyle w:val="CommentReference"/>
                <w:rFonts w:ascii="Times New Roman" w:eastAsia="SimSun" w:hAnsi="Times New Roman"/>
                <w:lang w:eastAsia="en-US"/>
              </w:rPr>
              <w:commentReference w:id="6224"/>
            </w:r>
            <w:r w:rsidRPr="00F537EB">
              <w:t>.</w:t>
            </w:r>
            <w:bookmarkEnd w:id="622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25" w:name="_Toc20425950"/>
      <w:bookmarkStart w:id="6226" w:name="_Toc29321346"/>
      <w:bookmarkStart w:id="6227" w:name="_Toc36757090"/>
      <w:bookmarkStart w:id="6228" w:name="_Toc36836631"/>
      <w:bookmarkStart w:id="6229" w:name="_Toc36843608"/>
      <w:bookmarkStart w:id="6230" w:name="_Toc37067897"/>
      <w:r w:rsidRPr="00F537EB">
        <w:t>–</w:t>
      </w:r>
      <w:r w:rsidRPr="00F537EB">
        <w:tab/>
      </w:r>
      <w:r w:rsidRPr="00F537EB">
        <w:rPr>
          <w:i/>
        </w:rPr>
        <w:t>CellGroupId</w:t>
      </w:r>
      <w:bookmarkEnd w:id="6225"/>
      <w:bookmarkEnd w:id="6226"/>
      <w:bookmarkEnd w:id="6227"/>
      <w:bookmarkEnd w:id="6228"/>
      <w:bookmarkEnd w:id="6229"/>
      <w:bookmarkEnd w:id="623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31" w:name="_Toc20425951"/>
      <w:bookmarkStart w:id="6232" w:name="_Toc29321347"/>
      <w:bookmarkStart w:id="6233" w:name="_Toc36757091"/>
      <w:bookmarkStart w:id="6234" w:name="_Toc36836632"/>
      <w:bookmarkStart w:id="6235" w:name="_Toc36843609"/>
      <w:bookmarkStart w:id="6236" w:name="_Toc37067898"/>
      <w:r w:rsidRPr="00F537EB">
        <w:rPr>
          <w:rFonts w:eastAsia="SimSun"/>
        </w:rPr>
        <w:t>–</w:t>
      </w:r>
      <w:r w:rsidRPr="00F537EB">
        <w:rPr>
          <w:rFonts w:eastAsia="SimSun"/>
        </w:rPr>
        <w:tab/>
      </w:r>
      <w:r w:rsidRPr="00F537EB">
        <w:rPr>
          <w:rFonts w:eastAsia="SimSun"/>
          <w:i/>
          <w:noProof/>
        </w:rPr>
        <w:t>CellIdentity</w:t>
      </w:r>
      <w:bookmarkEnd w:id="6231"/>
      <w:bookmarkEnd w:id="6232"/>
      <w:bookmarkEnd w:id="6233"/>
      <w:bookmarkEnd w:id="6234"/>
      <w:bookmarkEnd w:id="6235"/>
      <w:bookmarkEnd w:id="6236"/>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37" w:name="_Toc20425952"/>
      <w:bookmarkStart w:id="6238" w:name="_Toc29321348"/>
      <w:bookmarkStart w:id="6239" w:name="_Toc36757092"/>
      <w:bookmarkStart w:id="6240" w:name="_Toc36836633"/>
      <w:bookmarkStart w:id="6241" w:name="_Toc36843610"/>
      <w:bookmarkStart w:id="6242" w:name="_Toc37067899"/>
      <w:r w:rsidRPr="00F537EB">
        <w:t>–</w:t>
      </w:r>
      <w:r w:rsidRPr="00F537EB">
        <w:tab/>
      </w:r>
      <w:r w:rsidRPr="00F537EB">
        <w:rPr>
          <w:i/>
          <w:noProof/>
        </w:rPr>
        <w:t>CellReselectionPriority</w:t>
      </w:r>
      <w:bookmarkEnd w:id="6237"/>
      <w:bookmarkEnd w:id="6238"/>
      <w:bookmarkEnd w:id="6239"/>
      <w:bookmarkEnd w:id="6240"/>
      <w:bookmarkEnd w:id="6241"/>
      <w:bookmarkEnd w:id="624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43" w:name="_Toc20425953"/>
      <w:bookmarkStart w:id="6244" w:name="_Toc29321349"/>
      <w:bookmarkStart w:id="6245" w:name="_Toc36757093"/>
      <w:bookmarkStart w:id="6246" w:name="_Toc36836634"/>
      <w:bookmarkStart w:id="6247" w:name="_Toc36843611"/>
      <w:bookmarkStart w:id="6248" w:name="_Toc37067900"/>
      <w:r w:rsidRPr="00F537EB">
        <w:t>–</w:t>
      </w:r>
      <w:r w:rsidRPr="00F537EB">
        <w:tab/>
      </w:r>
      <w:r w:rsidRPr="00F537EB">
        <w:rPr>
          <w:i/>
          <w:noProof/>
        </w:rPr>
        <w:t>CellReselectionSubPriority</w:t>
      </w:r>
      <w:bookmarkEnd w:id="6243"/>
      <w:bookmarkEnd w:id="6244"/>
      <w:bookmarkEnd w:id="6245"/>
      <w:bookmarkEnd w:id="6246"/>
      <w:bookmarkEnd w:id="6247"/>
      <w:bookmarkEnd w:id="624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49" w:name="_Toc20425954"/>
      <w:bookmarkStart w:id="6250" w:name="_Toc29321350"/>
      <w:bookmarkStart w:id="6251" w:name="_Toc36757094"/>
      <w:bookmarkStart w:id="6252" w:name="_Toc36836635"/>
      <w:bookmarkStart w:id="6253" w:name="_Toc36843612"/>
      <w:bookmarkStart w:id="6254" w:name="_Toc37067901"/>
      <w:r w:rsidRPr="00F537EB">
        <w:rPr>
          <w:i/>
          <w:iCs/>
        </w:rPr>
        <w:t>–</w:t>
      </w:r>
      <w:r w:rsidRPr="00F537EB">
        <w:rPr>
          <w:i/>
          <w:iCs/>
        </w:rPr>
        <w:tab/>
      </w:r>
      <w:r w:rsidRPr="00F537EB">
        <w:rPr>
          <w:i/>
          <w:iCs/>
          <w:noProof/>
        </w:rPr>
        <w:t>CGI-InfoEUTRA</w:t>
      </w:r>
      <w:bookmarkEnd w:id="6249"/>
      <w:bookmarkEnd w:id="6250"/>
      <w:bookmarkEnd w:id="6251"/>
      <w:bookmarkEnd w:id="6252"/>
      <w:bookmarkEnd w:id="6253"/>
      <w:bookmarkEnd w:id="625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55" w:name="_Toc36757095"/>
      <w:bookmarkStart w:id="6256" w:name="_Toc36836636"/>
      <w:bookmarkStart w:id="6257" w:name="_Toc36843613"/>
      <w:bookmarkStart w:id="6258" w:name="_Toc37067902"/>
      <w:r w:rsidRPr="00F537EB">
        <w:rPr>
          <w:i/>
          <w:iCs/>
        </w:rPr>
        <w:t>–</w:t>
      </w:r>
      <w:r w:rsidRPr="00F537EB">
        <w:rPr>
          <w:i/>
          <w:iCs/>
        </w:rPr>
        <w:tab/>
        <w:t>CGI-InfoEUTRALogging</w:t>
      </w:r>
      <w:bookmarkEnd w:id="6255"/>
      <w:bookmarkEnd w:id="6256"/>
      <w:bookmarkEnd w:id="6257"/>
      <w:bookmarkEnd w:id="625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59"/>
      <w:r w:rsidRPr="00F537EB">
        <w:t>InfoEUTRALogging</w:t>
      </w:r>
      <w:commentRangeEnd w:id="6259"/>
      <w:r w:rsidR="0092112C">
        <w:rPr>
          <w:rStyle w:val="CommentReference"/>
          <w:rFonts w:ascii="Times New Roman" w:eastAsia="SimSun" w:hAnsi="Times New Roman"/>
          <w:noProof w:val="0"/>
          <w:lang w:eastAsia="en-US"/>
        </w:rPr>
        <w:commentReference w:id="625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60"/>
            <w:r w:rsidRPr="00F537EB">
              <w:t xml:space="preserve">a cell within </w:t>
            </w:r>
            <w:ins w:id="6261" w:author="" w:date="2020-05-11T13:05:00Z">
              <w:r w:rsidR="005C6091">
                <w:t>the context of the PLMN</w:t>
              </w:r>
              <w:r w:rsidR="005C6091">
                <w:rPr>
                  <w:rFonts w:ascii="DengXian" w:eastAsia="DengXian" w:hAnsi="DengXian"/>
                  <w:lang w:eastAsia="zh-CN"/>
                </w:rPr>
                <w:t xml:space="preserve">. </w:t>
              </w:r>
            </w:ins>
            <w:del w:id="6262" w:author="" w:date="2020-05-11T13:06:00Z">
              <w:r w:rsidRPr="00F537EB" w:rsidDel="005C6091">
                <w:delText xml:space="preserve">a PLMN </w:delText>
              </w:r>
              <w:commentRangeEnd w:id="6260"/>
              <w:r w:rsidR="005430E0" w:rsidDel="005C6091">
                <w:rPr>
                  <w:rStyle w:val="CommentReference"/>
                  <w:rFonts w:ascii="Times New Roman" w:eastAsia="SimSun" w:hAnsi="Times New Roman"/>
                  <w:lang w:eastAsia="en-US"/>
                </w:rPr>
                <w:commentReference w:id="6260"/>
              </w:r>
              <w:r w:rsidRPr="00F537EB" w:rsidDel="005C6091">
                <w:delText>and i</w:delText>
              </w:r>
            </w:del>
            <w:ins w:id="6263"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64"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65" w:author="" w:date="2020-05-11T13:07:00Z">
              <w:r w:rsidR="00D61DF2" w:rsidRPr="00F537EB" w:rsidDel="005C6091">
                <w:rPr>
                  <w:lang w:eastAsia="en-GB"/>
                </w:rPr>
                <w:delText xml:space="preserve">Identifies the PLMN of the cell </w:delText>
              </w:r>
              <w:commentRangeStart w:id="626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66"/>
              <w:r w:rsidR="005430E0" w:rsidDel="005C6091">
                <w:rPr>
                  <w:rStyle w:val="CommentReference"/>
                  <w:rFonts w:ascii="Times New Roman" w:eastAsia="SimSun" w:hAnsi="Times New Roman"/>
                  <w:lang w:eastAsia="en-US"/>
                </w:rPr>
                <w:commentReference w:id="626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7"/>
            <w:r w:rsidRPr="00F537EB">
              <w:rPr>
                <w:b/>
                <w:bCs/>
                <w:i/>
                <w:iCs/>
              </w:rPr>
              <w:t>trackingAreaCode-eutra-epc, trackingAreaCode-eutra-5gc</w:t>
            </w:r>
            <w:commentRangeEnd w:id="6267"/>
            <w:r w:rsidR="00EC4FC0">
              <w:rPr>
                <w:rStyle w:val="CommentReference"/>
                <w:rFonts w:ascii="Times New Roman" w:eastAsia="SimSun" w:hAnsi="Times New Roman"/>
                <w:lang w:eastAsia="en-US"/>
              </w:rPr>
              <w:commentReference w:id="6267"/>
            </w:r>
          </w:p>
          <w:p w14:paraId="0FB6F83F" w14:textId="266961F7" w:rsidR="00D61DF2" w:rsidRPr="00F537EB" w:rsidRDefault="00D61DF2" w:rsidP="00C76602">
            <w:pPr>
              <w:pStyle w:val="TAL"/>
              <w:rPr>
                <w:b/>
                <w:bCs/>
                <w:i/>
                <w:iCs/>
              </w:rPr>
            </w:pPr>
            <w:r w:rsidRPr="00F537EB">
              <w:rPr>
                <w:lang w:eastAsia="en-GB"/>
              </w:rPr>
              <w:t>I</w:t>
            </w:r>
            <w:ins w:id="6268"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69"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70" w:name="_Toc20425955"/>
      <w:bookmarkStart w:id="6271" w:name="_Toc29321351"/>
      <w:bookmarkStart w:id="6272" w:name="_Toc36757096"/>
      <w:bookmarkStart w:id="6273" w:name="_Toc36836637"/>
      <w:bookmarkStart w:id="6274" w:name="_Toc36843614"/>
      <w:bookmarkStart w:id="6275" w:name="_Toc37067903"/>
      <w:r w:rsidRPr="00F537EB">
        <w:rPr>
          <w:i/>
          <w:iCs/>
        </w:rPr>
        <w:t>–</w:t>
      </w:r>
      <w:r w:rsidRPr="00F537EB">
        <w:rPr>
          <w:i/>
          <w:iCs/>
        </w:rPr>
        <w:tab/>
      </w:r>
      <w:r w:rsidRPr="00F537EB">
        <w:rPr>
          <w:i/>
          <w:iCs/>
          <w:noProof/>
        </w:rPr>
        <w:t>CGI-Info</w:t>
      </w:r>
      <w:r w:rsidR="00770E52" w:rsidRPr="00F537EB">
        <w:rPr>
          <w:i/>
          <w:iCs/>
          <w:noProof/>
        </w:rPr>
        <w:t>NR</w:t>
      </w:r>
      <w:bookmarkEnd w:id="6270"/>
      <w:bookmarkEnd w:id="6271"/>
      <w:bookmarkEnd w:id="6272"/>
      <w:bookmarkEnd w:id="6273"/>
      <w:bookmarkEnd w:id="6274"/>
      <w:bookmarkEnd w:id="627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76" w:author="" w:date="2020-05-11T13:07:00Z"/>
          <w:rFonts w:eastAsia="SimSun"/>
        </w:rPr>
      </w:pPr>
      <w:bookmarkStart w:id="6277" w:name="_Toc36757097"/>
      <w:bookmarkStart w:id="6278" w:name="_Toc36836638"/>
      <w:bookmarkStart w:id="6279" w:name="_Toc36843615"/>
      <w:bookmarkStart w:id="6280" w:name="_Toc37067904"/>
      <w:del w:id="6281" w:author="" w:date="2020-05-11T13:07:00Z">
        <w:r w:rsidRPr="00F537EB" w:rsidDel="005C6091">
          <w:rPr>
            <w:rFonts w:eastAsia="SimSun"/>
          </w:rPr>
          <w:delText>–</w:delText>
        </w:r>
        <w:r w:rsidRPr="00F537EB" w:rsidDel="005C6091">
          <w:rPr>
            <w:rFonts w:eastAsia="SimSun"/>
          </w:rPr>
          <w:tab/>
        </w:r>
        <w:bookmarkStart w:id="6282" w:name="_Hlk32224814"/>
        <w:r w:rsidRPr="00F537EB" w:rsidDel="005C6091">
          <w:rPr>
            <w:rFonts w:eastAsia="SimSun"/>
            <w:i/>
          </w:rPr>
          <w:delText>CGI-Info-</w:delText>
        </w:r>
        <w:commentRangeStart w:id="6283"/>
        <w:r w:rsidRPr="00F537EB" w:rsidDel="005C6091">
          <w:rPr>
            <w:rFonts w:eastAsia="SimSun"/>
            <w:i/>
          </w:rPr>
          <w:delText>Logging</w:delText>
        </w:r>
        <w:bookmarkEnd w:id="6277"/>
        <w:bookmarkEnd w:id="6278"/>
        <w:bookmarkEnd w:id="6279"/>
        <w:bookmarkEnd w:id="6280"/>
        <w:bookmarkEnd w:id="6282"/>
        <w:commentRangeEnd w:id="6283"/>
        <w:r w:rsidR="00C2484A" w:rsidDel="005C6091">
          <w:rPr>
            <w:rStyle w:val="CommentReference"/>
            <w:rFonts w:ascii="Times New Roman" w:eastAsia="SimSun" w:hAnsi="Times New Roman"/>
            <w:lang w:eastAsia="en-US"/>
          </w:rPr>
          <w:commentReference w:id="6283"/>
        </w:r>
      </w:del>
    </w:p>
    <w:p w14:paraId="27D12986" w14:textId="22250608" w:rsidR="00D61DF2" w:rsidRPr="007C7C20" w:rsidDel="005C6091" w:rsidRDefault="00D61DF2" w:rsidP="00D61DF2">
      <w:pPr>
        <w:rPr>
          <w:del w:id="6284" w:author="" w:date="2020-05-11T13:07:00Z"/>
          <w:rFonts w:eastAsia="SimSun"/>
          <w:lang w:val="en-US"/>
        </w:rPr>
      </w:pPr>
      <w:del w:id="6285"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86" w:author="" w:date="2020-05-11T13:07:00Z"/>
        </w:rPr>
      </w:pPr>
      <w:del w:id="6287"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88" w:author="" w:date="2020-05-11T13:07:00Z"/>
        </w:rPr>
      </w:pPr>
      <w:del w:id="6289" w:author="" w:date="2020-05-11T13:07:00Z">
        <w:r w:rsidRPr="00F537EB" w:rsidDel="005C6091">
          <w:delText>-- ASN1START</w:delText>
        </w:r>
      </w:del>
    </w:p>
    <w:p w14:paraId="77CF7D99" w14:textId="08591F16" w:rsidR="00D61DF2" w:rsidRPr="00F537EB" w:rsidDel="005C6091" w:rsidRDefault="00D61DF2" w:rsidP="003B6316">
      <w:pPr>
        <w:pStyle w:val="PL"/>
        <w:rPr>
          <w:del w:id="6290" w:author="" w:date="2020-05-11T13:07:00Z"/>
        </w:rPr>
      </w:pPr>
      <w:del w:id="6291" w:author="" w:date="2020-05-11T13:07:00Z">
        <w:r w:rsidRPr="00F537EB" w:rsidDel="005C6091">
          <w:delText>-- TAG-CGI-INFO-LOGGING-START</w:delText>
        </w:r>
      </w:del>
    </w:p>
    <w:p w14:paraId="6E1241E0" w14:textId="5E0A392D" w:rsidR="00D61DF2" w:rsidRPr="00F537EB" w:rsidDel="005C6091" w:rsidRDefault="00D61DF2" w:rsidP="003B6316">
      <w:pPr>
        <w:pStyle w:val="PL"/>
        <w:rPr>
          <w:del w:id="6292" w:author="" w:date="2020-05-11T13:07:00Z"/>
        </w:rPr>
      </w:pPr>
    </w:p>
    <w:p w14:paraId="4D7632C6" w14:textId="003F6ECE" w:rsidR="00D61DF2" w:rsidRPr="00F537EB" w:rsidDel="005C6091" w:rsidRDefault="00D61DF2" w:rsidP="003B6316">
      <w:pPr>
        <w:pStyle w:val="PL"/>
        <w:rPr>
          <w:del w:id="6293" w:author="" w:date="2020-05-11T13:07:00Z"/>
        </w:rPr>
      </w:pPr>
      <w:del w:id="6294"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95" w:author="" w:date="2020-05-11T13:07:00Z"/>
        </w:rPr>
      </w:pPr>
      <w:del w:id="6296"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7" w:author="" w:date="2020-05-11T13:07:00Z"/>
        </w:rPr>
      </w:pPr>
      <w:del w:id="6298"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99" w:author="" w:date="2020-05-11T13:07:00Z"/>
        </w:rPr>
      </w:pPr>
      <w:del w:id="6300" w:author="" w:date="2020-05-11T13:07:00Z">
        <w:r w:rsidRPr="00F537EB" w:rsidDel="005C6091">
          <w:delText>}</w:delText>
        </w:r>
      </w:del>
    </w:p>
    <w:p w14:paraId="5D894E64" w14:textId="66F2E024" w:rsidR="00D61DF2" w:rsidRPr="00F537EB" w:rsidDel="005C6091" w:rsidRDefault="00D61DF2" w:rsidP="003B6316">
      <w:pPr>
        <w:pStyle w:val="PL"/>
        <w:rPr>
          <w:del w:id="6301" w:author="" w:date="2020-05-11T13:07:00Z"/>
        </w:rPr>
      </w:pPr>
    </w:p>
    <w:p w14:paraId="77913E26" w14:textId="6A754AC6" w:rsidR="00D61DF2" w:rsidRPr="00F537EB" w:rsidDel="005C6091" w:rsidRDefault="00D61DF2" w:rsidP="003B6316">
      <w:pPr>
        <w:pStyle w:val="PL"/>
        <w:rPr>
          <w:del w:id="6302" w:author="" w:date="2020-05-11T13:07:00Z"/>
        </w:rPr>
      </w:pPr>
      <w:del w:id="6303" w:author="" w:date="2020-05-11T13:07:00Z">
        <w:r w:rsidRPr="00F537EB" w:rsidDel="005C6091">
          <w:delText>-- TAG-CGI-INFO-LOGGING-STOP</w:delText>
        </w:r>
      </w:del>
    </w:p>
    <w:p w14:paraId="1A0A2042" w14:textId="2FA044E2" w:rsidR="00D61DF2" w:rsidRPr="00F537EB" w:rsidDel="005C6091" w:rsidRDefault="00D61DF2" w:rsidP="003B6316">
      <w:pPr>
        <w:pStyle w:val="PL"/>
        <w:rPr>
          <w:del w:id="6304" w:author="" w:date="2020-05-11T13:07:00Z"/>
          <w:rFonts w:eastAsia="SimSun"/>
        </w:rPr>
      </w:pPr>
      <w:del w:id="6305" w:author="" w:date="2020-05-11T13:07:00Z">
        <w:r w:rsidRPr="00F537EB" w:rsidDel="005C6091">
          <w:delText>-- ASN1STOP</w:delText>
        </w:r>
      </w:del>
    </w:p>
    <w:p w14:paraId="11843F8C" w14:textId="327F5CBB" w:rsidR="00D61DF2" w:rsidRPr="007C7C20" w:rsidDel="005C6091" w:rsidRDefault="00D61DF2" w:rsidP="00D61DF2">
      <w:pPr>
        <w:rPr>
          <w:del w:id="6306"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7" w:author="" w:date="2020-05-11T13:07:00Z"/>
        </w:trPr>
        <w:tc>
          <w:tcPr>
            <w:tcW w:w="14173" w:type="dxa"/>
          </w:tcPr>
          <w:p w14:paraId="1986A0D9" w14:textId="6BDE9D8B" w:rsidR="00D61DF2" w:rsidRPr="00F537EB" w:rsidDel="005C6091" w:rsidRDefault="00D61DF2" w:rsidP="00C76602">
            <w:pPr>
              <w:pStyle w:val="TAH"/>
              <w:rPr>
                <w:del w:id="6308" w:author="" w:date="2020-05-11T13:07:00Z"/>
                <w:szCs w:val="22"/>
              </w:rPr>
            </w:pPr>
            <w:commentRangeStart w:id="6309"/>
            <w:del w:id="6310" w:author="" w:date="2020-05-11T13:07:00Z">
              <w:r w:rsidRPr="00F537EB" w:rsidDel="005C6091">
                <w:rPr>
                  <w:i/>
                  <w:szCs w:val="22"/>
                </w:rPr>
                <w:delText xml:space="preserve">CGI-Info-Logging </w:delText>
              </w:r>
              <w:commentRangeEnd w:id="6309"/>
              <w:r w:rsidR="00CD0356" w:rsidDel="005C6091">
                <w:rPr>
                  <w:rStyle w:val="CommentReference"/>
                  <w:rFonts w:ascii="Times New Roman" w:eastAsia="SimSun" w:hAnsi="Times New Roman"/>
                  <w:b w:val="0"/>
                  <w:lang w:eastAsia="en-US"/>
                </w:rPr>
                <w:commentReference w:id="6309"/>
              </w:r>
              <w:r w:rsidRPr="00F537EB" w:rsidDel="005C6091">
                <w:rPr>
                  <w:szCs w:val="22"/>
                </w:rPr>
                <w:delText>field descriptions</w:delText>
              </w:r>
            </w:del>
          </w:p>
        </w:tc>
      </w:tr>
      <w:tr w:rsidR="001C1BA2" w:rsidRPr="004A06EE" w:rsidDel="005C6091" w14:paraId="5D78B54B" w14:textId="079605F0" w:rsidTr="00C76602">
        <w:trPr>
          <w:del w:id="6311" w:author="" w:date="2020-05-11T13:07:00Z"/>
        </w:trPr>
        <w:tc>
          <w:tcPr>
            <w:tcW w:w="14173" w:type="dxa"/>
          </w:tcPr>
          <w:p w14:paraId="01E2C6C5" w14:textId="5CC827A8" w:rsidR="00D61DF2" w:rsidRPr="00F537EB" w:rsidDel="005C6091" w:rsidRDefault="00D61DF2" w:rsidP="00C76602">
            <w:pPr>
              <w:pStyle w:val="TAL"/>
              <w:rPr>
                <w:del w:id="6312" w:author="" w:date="2020-05-11T13:07:00Z"/>
                <w:szCs w:val="22"/>
              </w:rPr>
            </w:pPr>
            <w:del w:id="6313"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14" w:author="" w:date="2020-05-11T13:07:00Z"/>
                <w:szCs w:val="22"/>
              </w:rPr>
            </w:pPr>
            <w:del w:id="6315"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16" w:author="" w:date="2020-05-11T13:07:00Z"/>
        </w:trPr>
        <w:tc>
          <w:tcPr>
            <w:tcW w:w="14173" w:type="dxa"/>
          </w:tcPr>
          <w:p w14:paraId="7ACFDA54" w14:textId="2534E9D2" w:rsidR="00D61DF2" w:rsidRPr="00F537EB" w:rsidDel="005C6091" w:rsidRDefault="00D61DF2" w:rsidP="00C76602">
            <w:pPr>
              <w:pStyle w:val="TAL"/>
              <w:rPr>
                <w:del w:id="6317" w:author="" w:date="2020-05-11T13:07:00Z"/>
                <w:b/>
                <w:bCs/>
                <w:i/>
                <w:iCs/>
              </w:rPr>
            </w:pPr>
            <w:del w:id="6318"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19" w:author="" w:date="2020-05-11T13:07:00Z"/>
                <w:b/>
                <w:i/>
                <w:szCs w:val="22"/>
              </w:rPr>
            </w:pPr>
            <w:del w:id="6320"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21" w:name="_Toc36757098"/>
      <w:bookmarkStart w:id="6322" w:name="_Toc36836639"/>
      <w:bookmarkStart w:id="6323" w:name="_Toc36843616"/>
      <w:bookmarkStart w:id="6324" w:name="_Toc37067905"/>
      <w:r w:rsidRPr="00F537EB">
        <w:rPr>
          <w:rFonts w:eastAsia="SimSun"/>
        </w:rPr>
        <w:t>–</w:t>
      </w:r>
      <w:r w:rsidRPr="00F537EB">
        <w:rPr>
          <w:rFonts w:eastAsia="SimSun"/>
        </w:rPr>
        <w:tab/>
      </w:r>
      <w:r w:rsidRPr="00F537EB">
        <w:rPr>
          <w:rFonts w:eastAsia="SimSun"/>
          <w:i/>
        </w:rPr>
        <w:t>CGI-Info-Logging</w:t>
      </w:r>
      <w:del w:id="6325" w:author="" w:date="2020-05-11T13:08:00Z">
        <w:r w:rsidRPr="00F537EB" w:rsidDel="005C6091">
          <w:rPr>
            <w:rFonts w:eastAsia="SimSun"/>
            <w:i/>
          </w:rPr>
          <w:delText>Detailed</w:delText>
        </w:r>
      </w:del>
      <w:bookmarkEnd w:id="6321"/>
      <w:bookmarkEnd w:id="6322"/>
      <w:bookmarkEnd w:id="6323"/>
      <w:bookmarkEnd w:id="6324"/>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26"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7"/>
      <w:r w:rsidRPr="007C7C20">
        <w:rPr>
          <w:lang w:val="en-US"/>
        </w:rPr>
        <w:t>identity</w:t>
      </w:r>
      <w:commentRangeEnd w:id="6327"/>
      <w:r w:rsidR="00C47852">
        <w:rPr>
          <w:rStyle w:val="CommentReference"/>
          <w:rFonts w:eastAsia="SimSun"/>
          <w:lang w:eastAsia="en-US"/>
        </w:rPr>
        <w:commentReference w:id="6327"/>
      </w:r>
      <w:ins w:id="6328"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29"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30"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31"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32"/>
      <w:r w:rsidRPr="00F537EB">
        <w:t>TrackingAreaCode</w:t>
      </w:r>
      <w:commentRangeEnd w:id="6332"/>
      <w:r w:rsidR="00974655">
        <w:rPr>
          <w:rStyle w:val="CommentReference"/>
          <w:rFonts w:ascii="Times New Roman" w:eastAsia="SimSun" w:hAnsi="Times New Roman"/>
          <w:noProof w:val="0"/>
          <w:lang w:eastAsia="en-US"/>
        </w:rPr>
        <w:commentReference w:id="633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33"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34"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35" w:author="" w:date="2020-05-11T13:11:00Z">
              <w:r w:rsidR="005C6091">
                <w:t xml:space="preserve"> the context of the PLMN.I</w:t>
              </w:r>
            </w:ins>
            <w:del w:id="6336"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7"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38"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39"/>
            <w:r w:rsidRPr="00F537EB">
              <w:rPr>
                <w:szCs w:val="22"/>
              </w:rPr>
              <w:t>belongs</w:t>
            </w:r>
            <w:commentRangeEnd w:id="6339"/>
            <w:r w:rsidR="00974655">
              <w:rPr>
                <w:rStyle w:val="CommentReference"/>
                <w:rFonts w:ascii="Times New Roman" w:eastAsia="SimSun" w:hAnsi="Times New Roman"/>
                <w:lang w:eastAsia="en-US"/>
              </w:rPr>
              <w:commentReference w:id="633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40" w:name="_Toc36757099"/>
      <w:bookmarkStart w:id="6341" w:name="_Toc36836640"/>
      <w:bookmarkStart w:id="6342" w:name="_Toc36843617"/>
      <w:bookmarkStart w:id="6343" w:name="_Toc37067906"/>
      <w:r w:rsidRPr="00F537EB">
        <w:rPr>
          <w:rFonts w:eastAsia="MS Mincho"/>
        </w:rPr>
        <w:t>–</w:t>
      </w:r>
      <w:r w:rsidRPr="00F537EB">
        <w:rPr>
          <w:rFonts w:eastAsia="MS Mincho"/>
        </w:rPr>
        <w:tab/>
      </w:r>
      <w:r w:rsidRPr="00F537EB">
        <w:rPr>
          <w:rFonts w:eastAsia="MS Mincho"/>
          <w:i/>
        </w:rPr>
        <w:t>CLI-RSSI-Range</w:t>
      </w:r>
      <w:bookmarkEnd w:id="6340"/>
      <w:bookmarkEnd w:id="6341"/>
      <w:bookmarkEnd w:id="6342"/>
      <w:bookmarkEnd w:id="634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44" w:name="_Toc20425956"/>
      <w:bookmarkStart w:id="6345" w:name="_Toc29321352"/>
      <w:bookmarkStart w:id="6346" w:name="_Toc36757100"/>
      <w:bookmarkStart w:id="6347" w:name="_Toc36836641"/>
      <w:bookmarkStart w:id="6348" w:name="_Toc36843618"/>
      <w:bookmarkStart w:id="6349" w:name="_Toc37067907"/>
      <w:r w:rsidRPr="00F537EB">
        <w:t>–</w:t>
      </w:r>
      <w:r w:rsidRPr="00F537EB">
        <w:tab/>
      </w:r>
      <w:r w:rsidRPr="00F537EB">
        <w:rPr>
          <w:i/>
        </w:rPr>
        <w:t>CodebookConfig</w:t>
      </w:r>
      <w:bookmarkEnd w:id="6344"/>
      <w:bookmarkEnd w:id="6345"/>
      <w:bookmarkEnd w:id="6346"/>
      <w:bookmarkEnd w:id="6347"/>
      <w:bookmarkEnd w:id="6348"/>
      <w:bookmarkEnd w:id="634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50" w:name="_Hlk37911979"/>
      <w:commentRangeStart w:id="6351"/>
      <w:r w:rsidRPr="00F537EB">
        <w:t xml:space="preserve">CodebookConfig-r16  </w:t>
      </w:r>
      <w:commentRangeEnd w:id="6351"/>
      <w:r w:rsidR="00797A6A">
        <w:rPr>
          <w:rStyle w:val="CommentReference"/>
          <w:rFonts w:ascii="Times New Roman" w:eastAsia="SimSun" w:hAnsi="Times New Roman"/>
          <w:noProof w:val="0"/>
          <w:lang w:eastAsia="en-US"/>
        </w:rPr>
        <w:commentReference w:id="6351"/>
      </w:r>
      <w:r w:rsidRPr="00F537EB">
        <w:t>::=                SEQUENCE  {</w:t>
      </w:r>
    </w:p>
    <w:p w14:paraId="75C28759" w14:textId="38569542" w:rsidR="007B7030" w:rsidRPr="00F537EB" w:rsidRDefault="007B7030" w:rsidP="003B6316">
      <w:pPr>
        <w:pStyle w:val="PL"/>
      </w:pPr>
      <w:bookmarkStart w:id="635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50"/>
    <w:bookmarkEnd w:id="635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53" w:name="_Hlk25283653"/>
            <w:r w:rsidRPr="00F537EB">
              <w:rPr>
                <w:b/>
                <w:i/>
                <w:szCs w:val="22"/>
              </w:rPr>
              <w:t>paramCombination</w:t>
            </w:r>
          </w:p>
          <w:bookmarkEnd w:id="635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54" w:name="_Toc36757101"/>
      <w:bookmarkStart w:id="6355" w:name="_Toc36836642"/>
      <w:bookmarkStart w:id="6356" w:name="_Toc36843619"/>
      <w:bookmarkStart w:id="6357" w:name="_Toc37067908"/>
      <w:r w:rsidRPr="00F537EB">
        <w:t>–</w:t>
      </w:r>
      <w:r w:rsidRPr="00F537EB">
        <w:tab/>
      </w:r>
      <w:r w:rsidRPr="00F537EB">
        <w:rPr>
          <w:i/>
          <w:iCs/>
        </w:rPr>
        <w:t>CommonLocationInfo</w:t>
      </w:r>
      <w:bookmarkEnd w:id="6354"/>
      <w:bookmarkEnd w:id="6355"/>
      <w:bookmarkEnd w:id="6356"/>
      <w:bookmarkEnd w:id="635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58" w:name="OLE_LINK43"/>
            <w:bookmarkStart w:id="6359" w:name="OLE_LINK36"/>
            <w:r w:rsidRPr="00F537EB">
              <w:rPr>
                <w:i/>
                <w:iCs/>
                <w:snapToGrid w:val="0"/>
              </w:rPr>
              <w:t>CommonLocationInfo</w:t>
            </w:r>
            <w:r w:rsidRPr="00F537EB">
              <w:rPr>
                <w:snapToGrid w:val="0"/>
              </w:rPr>
              <w:t xml:space="preserve"> field </w:t>
            </w:r>
            <w:bookmarkEnd w:id="6358"/>
            <w:bookmarkEnd w:id="6359"/>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60" w:name="_Toc36757102"/>
      <w:bookmarkStart w:id="6361" w:name="_Toc36836643"/>
      <w:bookmarkStart w:id="6362" w:name="_Toc36843620"/>
      <w:bookmarkStart w:id="6363" w:name="_Toc37067909"/>
      <w:r w:rsidRPr="00F537EB">
        <w:rPr>
          <w:i/>
          <w:iCs/>
        </w:rPr>
        <w:t>–</w:t>
      </w:r>
      <w:r w:rsidRPr="00F537EB">
        <w:rPr>
          <w:i/>
          <w:iCs/>
        </w:rPr>
        <w:tab/>
      </w:r>
      <w:r w:rsidRPr="00F537EB">
        <w:rPr>
          <w:i/>
          <w:iCs/>
          <w:noProof/>
        </w:rPr>
        <w:t>Cond</w:t>
      </w:r>
      <w:ins w:id="6364" w:author="NrMob" w:date="2020-05-08T18:02:00Z">
        <w:r w:rsidR="00873991">
          <w:rPr>
            <w:i/>
            <w:iCs/>
            <w:noProof/>
          </w:rPr>
          <w:t>Rec</w:t>
        </w:r>
      </w:ins>
      <w:del w:id="6365" w:author="NrMob" w:date="2020-05-08T18:02:00Z">
        <w:r w:rsidRPr="00F537EB" w:rsidDel="00873991">
          <w:rPr>
            <w:i/>
            <w:iCs/>
            <w:noProof/>
          </w:rPr>
          <w:delText>C</w:delText>
        </w:r>
      </w:del>
      <w:r w:rsidRPr="00F537EB">
        <w:rPr>
          <w:i/>
          <w:iCs/>
          <w:noProof/>
        </w:rPr>
        <w:t>onfigId</w:t>
      </w:r>
      <w:bookmarkEnd w:id="6360"/>
      <w:bookmarkEnd w:id="6361"/>
      <w:bookmarkEnd w:id="6362"/>
      <w:bookmarkEnd w:id="636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66" w:author="NrMob" w:date="2020-05-08T18:02:00Z">
        <w:r w:rsidR="00873991" w:rsidRPr="007C7C20">
          <w:rPr>
            <w:i/>
            <w:lang w:val="en-US"/>
          </w:rPr>
          <w:t>Rec</w:t>
        </w:r>
      </w:ins>
      <w:del w:id="636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68" w:author="NrMob" w:date="2020-05-08T18:02:00Z">
        <w:r w:rsidR="00873991">
          <w:rPr>
            <w:bCs/>
            <w:i/>
            <w:iCs/>
          </w:rPr>
          <w:t>Rec</w:t>
        </w:r>
      </w:ins>
      <w:del w:id="636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7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71" w:author="NrMob" w:date="2020-05-08T18:03:00Z">
        <w:r w:rsidR="00873991">
          <w:t>Rec</w:t>
        </w:r>
      </w:ins>
      <w:del w:id="637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7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74" w:name="_Toc36757103"/>
      <w:bookmarkStart w:id="6375" w:name="_Toc36836644"/>
      <w:bookmarkStart w:id="6376" w:name="_Toc36843621"/>
      <w:bookmarkStart w:id="6377" w:name="_Toc37067910"/>
      <w:r w:rsidRPr="00F537EB">
        <w:rPr>
          <w:i/>
          <w:iCs/>
        </w:rPr>
        <w:t>–</w:t>
      </w:r>
      <w:r w:rsidRPr="00F537EB">
        <w:rPr>
          <w:i/>
          <w:iCs/>
        </w:rPr>
        <w:tab/>
      </w:r>
      <w:r w:rsidRPr="00F537EB">
        <w:rPr>
          <w:i/>
          <w:iCs/>
          <w:noProof/>
        </w:rPr>
        <w:t>Cond</w:t>
      </w:r>
      <w:ins w:id="6378" w:author="NrMob" w:date="2020-05-08T18:03:00Z">
        <w:r w:rsidR="00873991">
          <w:rPr>
            <w:i/>
            <w:iCs/>
            <w:noProof/>
          </w:rPr>
          <w:t>Rec</w:t>
        </w:r>
      </w:ins>
      <w:del w:id="6379" w:author="NrMob" w:date="2020-05-08T18:03:00Z">
        <w:r w:rsidRPr="00F537EB" w:rsidDel="00873991">
          <w:rPr>
            <w:i/>
            <w:iCs/>
            <w:noProof/>
          </w:rPr>
          <w:delText>C</w:delText>
        </w:r>
      </w:del>
      <w:r w:rsidRPr="00F537EB">
        <w:rPr>
          <w:i/>
          <w:iCs/>
          <w:noProof/>
        </w:rPr>
        <w:t>onfigToAddModList</w:t>
      </w:r>
      <w:bookmarkEnd w:id="6374"/>
      <w:bookmarkEnd w:id="6375"/>
      <w:bookmarkEnd w:id="6376"/>
      <w:bookmarkEnd w:id="6377"/>
    </w:p>
    <w:p w14:paraId="746FC431" w14:textId="52D66565" w:rsidR="00201BF8" w:rsidRPr="007C7C20" w:rsidRDefault="00201BF8" w:rsidP="00201BF8">
      <w:pPr>
        <w:rPr>
          <w:lang w:val="en-US"/>
        </w:rPr>
      </w:pPr>
      <w:r w:rsidRPr="007C7C20">
        <w:rPr>
          <w:lang w:val="en-US"/>
        </w:rPr>
        <w:t xml:space="preserve">The IE </w:t>
      </w:r>
      <w:del w:id="6380" w:author="NrMob" w:date="2020-05-08T18:04:00Z">
        <w:r w:rsidRPr="007C7C20" w:rsidDel="00873991">
          <w:rPr>
            <w:i/>
            <w:lang w:val="en-US"/>
          </w:rPr>
          <w:delText>CHO-</w:delText>
        </w:r>
      </w:del>
      <w:ins w:id="6381" w:author="NrMob" w:date="2020-05-08T18:04:00Z">
        <w:r w:rsidR="00873991" w:rsidRPr="007C7C20">
          <w:rPr>
            <w:i/>
            <w:lang w:val="en-US"/>
          </w:rPr>
          <w:t>CondRec</w:t>
        </w:r>
      </w:ins>
      <w:del w:id="638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83" w:author="NrMob" w:date="2020-05-08T18:04:00Z">
        <w:r w:rsidR="00873991" w:rsidRPr="007C7C20">
          <w:rPr>
            <w:lang w:val="en-US"/>
          </w:rPr>
          <w:t>re</w:t>
        </w:r>
      </w:ins>
      <w:r w:rsidRPr="007C7C20">
        <w:rPr>
          <w:lang w:val="en-US"/>
        </w:rPr>
        <w:t xml:space="preserve">configurations to add or modify, with for each entry the </w:t>
      </w:r>
      <w:del w:id="6384" w:author="NrMob" w:date="2020-05-08T18:04:00Z">
        <w:r w:rsidRPr="007C7C20" w:rsidDel="00873991">
          <w:rPr>
            <w:i/>
            <w:lang w:val="en-US"/>
          </w:rPr>
          <w:delText>cho-</w:delText>
        </w:r>
      </w:del>
      <w:ins w:id="6385" w:author="NrMob" w:date="2020-05-08T18:04:00Z">
        <w:r w:rsidR="00873991" w:rsidRPr="007C7C20">
          <w:rPr>
            <w:i/>
            <w:lang w:val="en-US"/>
          </w:rPr>
          <w:t>CondRec</w:t>
        </w:r>
      </w:ins>
      <w:del w:id="638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87" w:author="NrMob" w:date="2020-05-08T18:05:00Z">
        <w:r w:rsidR="00873991">
          <w:rPr>
            <w:bCs/>
            <w:i/>
            <w:iCs/>
          </w:rPr>
          <w:t>Rec</w:t>
        </w:r>
      </w:ins>
      <w:del w:id="638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8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90" w:author="NrMob" w:date="2020-05-09T10:19:00Z">
        <w:r w:rsidR="00B75D56">
          <w:t>Rec</w:t>
        </w:r>
      </w:ins>
      <w:del w:id="6391" w:author="NrMob" w:date="2020-05-09T10:19:00Z">
        <w:r w:rsidRPr="00F537EB" w:rsidDel="00B75D56">
          <w:delText>C</w:delText>
        </w:r>
      </w:del>
      <w:r w:rsidRPr="00F537EB">
        <w:t>onfigToAddModList-r16 ::=   SEQUENCE (SIZE (1.. maxNrofCondCells</w:t>
      </w:r>
      <w:r w:rsidR="00A14749" w:rsidRPr="00F537EB">
        <w:t>-r16</w:t>
      </w:r>
      <w:r w:rsidRPr="00F537EB">
        <w:t>)) OF Cond</w:t>
      </w:r>
      <w:ins w:id="6392" w:author="NrMob" w:date="2020-05-09T10:20:00Z">
        <w:r w:rsidR="00B75D56">
          <w:t>Rec</w:t>
        </w:r>
      </w:ins>
      <w:del w:id="639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94" w:author="NrMob" w:date="2020-05-09T10:20:00Z">
        <w:r w:rsidR="00B75D56">
          <w:t>Rec</w:t>
        </w:r>
      </w:ins>
      <w:del w:id="639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96" w:author="NrMob" w:date="2020-05-09T10:20:00Z">
        <w:r w:rsidR="00B75D56">
          <w:t>Rec</w:t>
        </w:r>
      </w:ins>
      <w:del w:id="6397" w:author="NrMob" w:date="2020-05-09T10:20:00Z">
        <w:r w:rsidRPr="00F537EB" w:rsidDel="00B75D56">
          <w:delText>C</w:delText>
        </w:r>
      </w:del>
      <w:r w:rsidRPr="00F537EB">
        <w:t>onfigId-r16                 Cond</w:t>
      </w:r>
      <w:ins w:id="6398" w:author="NrMob" w:date="2020-05-09T10:20:00Z">
        <w:r w:rsidR="00B75D56">
          <w:t>Rec</w:t>
        </w:r>
      </w:ins>
      <w:del w:id="639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00"/>
      <w:r w:rsidRPr="00F537EB">
        <w:t xml:space="preserve">-- </w:t>
      </w:r>
      <w:ins w:id="6401" w:author="NrMob" w:date="2020-05-09T10:21:00Z">
        <w:r w:rsidR="00B75D56">
          <w:t>Cond condReconfigAdd</w:t>
        </w:r>
      </w:ins>
      <w:del w:id="6402" w:author="NrMob" w:date="2020-05-09T10:21:00Z">
        <w:r w:rsidRPr="00F537EB" w:rsidDel="00B75D56">
          <w:delText>Need S</w:delText>
        </w:r>
        <w:commentRangeEnd w:id="6400"/>
        <w:r w:rsidR="00C412C7" w:rsidDel="00B75D56">
          <w:rPr>
            <w:rStyle w:val="CommentReference"/>
            <w:rFonts w:ascii="Times New Roman" w:eastAsia="SimSun" w:hAnsi="Times New Roman"/>
            <w:noProof w:val="0"/>
            <w:lang w:eastAsia="en-US"/>
          </w:rPr>
          <w:commentReference w:id="6400"/>
        </w:r>
      </w:del>
    </w:p>
    <w:p w14:paraId="6020AAC9" w14:textId="42762585" w:rsidR="00201BF8" w:rsidRPr="00F537EB" w:rsidRDefault="00201BF8" w:rsidP="003B6316">
      <w:pPr>
        <w:pStyle w:val="PL"/>
      </w:pPr>
      <w:r w:rsidRPr="00F537EB">
        <w:t xml:space="preserve">    condRRCReconfig-r16              OCTET STRING (CONTAINING RRCReconfiguration)  OPTIONAL,    -- </w:t>
      </w:r>
      <w:ins w:id="6403" w:author="NrMob" w:date="2020-05-09T10:21:00Z">
        <w:r w:rsidR="00B75D56">
          <w:t>Cond condReconfigAdd</w:t>
        </w:r>
      </w:ins>
      <w:del w:id="640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0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06" w:author="NrMob" w:date="2020-05-10T16:24:00Z">
              <w:r w:rsidR="00E6434D">
                <w:rPr>
                  <w:i/>
                  <w:noProof/>
                  <w:lang w:eastAsia="en-GB"/>
                </w:rPr>
                <w:t>Rec</w:t>
              </w:r>
            </w:ins>
            <w:del w:id="640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08" w:author="NrMob" w:date="2020-05-09T10:22:00Z">
              <w:r w:rsidR="00B75D56">
                <w:t>re</w:t>
              </w:r>
            </w:ins>
            <w:r w:rsidRPr="00F537EB">
              <w:t xml:space="preserve">configuration. </w:t>
            </w:r>
            <w:ins w:id="640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1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1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1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1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14" w:author="NrMob" w:date="2020-05-09T10:23:00Z"/>
        </w:trPr>
        <w:tc>
          <w:tcPr>
            <w:tcW w:w="4027" w:type="dxa"/>
          </w:tcPr>
          <w:p w14:paraId="6DDE5B7D" w14:textId="77777777" w:rsidR="00B75D56" w:rsidRPr="00F537EB" w:rsidRDefault="00B75D56" w:rsidP="00B75D56">
            <w:pPr>
              <w:pStyle w:val="TAH"/>
              <w:rPr>
                <w:ins w:id="6415" w:author="NrMob" w:date="2020-05-09T10:23:00Z"/>
                <w:b w:val="0"/>
              </w:rPr>
            </w:pPr>
            <w:ins w:id="6416" w:author="NrMob" w:date="2020-05-09T10:23:00Z">
              <w:r w:rsidRPr="00F537EB">
                <w:t>Conditional Presence</w:t>
              </w:r>
            </w:ins>
          </w:p>
        </w:tc>
        <w:tc>
          <w:tcPr>
            <w:tcW w:w="10146" w:type="dxa"/>
          </w:tcPr>
          <w:p w14:paraId="0668CE5D" w14:textId="77777777" w:rsidR="00B75D56" w:rsidRPr="00F537EB" w:rsidRDefault="00B75D56" w:rsidP="00B75D56">
            <w:pPr>
              <w:pStyle w:val="TAH"/>
              <w:rPr>
                <w:ins w:id="6417" w:author="NrMob" w:date="2020-05-09T10:23:00Z"/>
                <w:b w:val="0"/>
              </w:rPr>
            </w:pPr>
            <w:ins w:id="6418" w:author="NrMob" w:date="2020-05-09T10:23:00Z">
              <w:r w:rsidRPr="00F537EB">
                <w:t>Explanation</w:t>
              </w:r>
            </w:ins>
          </w:p>
        </w:tc>
      </w:tr>
      <w:tr w:rsidR="00B75D56" w:rsidRPr="00F537EB" w14:paraId="2E3D4487" w14:textId="77777777" w:rsidTr="00B75D56">
        <w:trPr>
          <w:ins w:id="6419" w:author="NrMob" w:date="2020-05-09T10:23:00Z"/>
        </w:trPr>
        <w:tc>
          <w:tcPr>
            <w:tcW w:w="4027" w:type="dxa"/>
          </w:tcPr>
          <w:p w14:paraId="0198198D" w14:textId="77777777" w:rsidR="00B75D56" w:rsidRPr="00F537EB" w:rsidRDefault="00B75D56" w:rsidP="00B75D56">
            <w:pPr>
              <w:pStyle w:val="TAL"/>
              <w:rPr>
                <w:ins w:id="6420" w:author="NrMob" w:date="2020-05-09T10:23:00Z"/>
                <w:i/>
                <w:szCs w:val="22"/>
              </w:rPr>
            </w:pPr>
            <w:ins w:id="642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22" w:author="NrMob" w:date="2020-05-09T10:23:00Z"/>
                <w:szCs w:val="22"/>
              </w:rPr>
            </w:pPr>
            <w:ins w:id="642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24" w:name="_Toc36757104"/>
      <w:bookmarkStart w:id="6425" w:name="_Toc36836645"/>
      <w:bookmarkStart w:id="6426" w:name="_Toc36843622"/>
      <w:bookmarkStart w:id="6427" w:name="_Toc37067911"/>
      <w:bookmarkStart w:id="6428" w:name="_Toc20425957"/>
      <w:bookmarkStart w:id="6429" w:name="_Toc29321353"/>
      <w:r w:rsidRPr="00F537EB">
        <w:rPr>
          <w:i/>
          <w:iCs/>
        </w:rPr>
        <w:t>–</w:t>
      </w:r>
      <w:r w:rsidRPr="00F537EB">
        <w:rPr>
          <w:i/>
          <w:iCs/>
        </w:rPr>
        <w:tab/>
      </w:r>
      <w:r w:rsidRPr="00F537EB">
        <w:rPr>
          <w:i/>
          <w:iCs/>
          <w:noProof/>
        </w:rPr>
        <w:t>ConditionalReconfiguration</w:t>
      </w:r>
      <w:bookmarkEnd w:id="6424"/>
      <w:bookmarkEnd w:id="6425"/>
      <w:bookmarkEnd w:id="6426"/>
      <w:bookmarkEnd w:id="642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3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31"/>
      <w:r w:rsidRPr="00F537EB">
        <w:t>-r16</w:t>
      </w:r>
      <w:commentRangeEnd w:id="6431"/>
      <w:r w:rsidR="00F86042">
        <w:rPr>
          <w:rStyle w:val="CommentReference"/>
          <w:rFonts w:ascii="Times New Roman" w:eastAsia="SimSun" w:hAnsi="Times New Roman"/>
          <w:noProof w:val="0"/>
          <w:lang w:eastAsia="en-US"/>
        </w:rPr>
        <w:commentReference w:id="6431"/>
      </w:r>
      <w:r w:rsidRPr="00F537EB">
        <w:t xml:space="preserve">              ENUMERATED {true}              OPTIONAL,   -- </w:t>
      </w:r>
      <w:commentRangeStart w:id="6432"/>
      <w:r w:rsidRPr="00F537EB">
        <w:t>Need N</w:t>
      </w:r>
      <w:commentRangeEnd w:id="6432"/>
      <w:r w:rsidR="00D7270E">
        <w:rPr>
          <w:rStyle w:val="CommentReference"/>
          <w:rFonts w:ascii="Times New Roman" w:eastAsia="SimSun" w:hAnsi="Times New Roman"/>
          <w:noProof w:val="0"/>
          <w:lang w:eastAsia="en-US"/>
        </w:rPr>
        <w:commentReference w:id="6432"/>
      </w:r>
    </w:p>
    <w:p w14:paraId="788F03B2" w14:textId="3615B92D" w:rsidR="00D265A0" w:rsidRPr="00F537EB" w:rsidRDefault="00201BF8" w:rsidP="003B6316">
      <w:pPr>
        <w:pStyle w:val="PL"/>
        <w:rPr>
          <w:ins w:id="6433" w:author="NrMob" w:date="2020-05-10T16:31:00Z"/>
        </w:rPr>
      </w:pPr>
      <w:r w:rsidRPr="00F537EB">
        <w:t xml:space="preserve">    cond</w:t>
      </w:r>
      <w:ins w:id="6434" w:author="NrMob" w:date="2020-05-09T10:24:00Z">
        <w:r w:rsidR="00E82E7A">
          <w:t>Rec</w:t>
        </w:r>
      </w:ins>
      <w:del w:id="6435" w:author="NrMob" w:date="2020-05-09T10:25:00Z">
        <w:r w:rsidRPr="00F537EB" w:rsidDel="00E82E7A">
          <w:delText>C</w:delText>
        </w:r>
      </w:del>
      <w:r w:rsidRPr="00F537EB">
        <w:t>onfigToRemoveList-r16           Cond</w:t>
      </w:r>
      <w:ins w:id="6436" w:author="NrMob" w:date="2020-05-09T10:25:00Z">
        <w:r w:rsidR="00E82E7A">
          <w:t>Rec</w:t>
        </w:r>
      </w:ins>
      <w:del w:id="643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38" w:author="NrMob" w:date="2020-05-09T10:25:00Z">
        <w:r w:rsidR="00E82E7A">
          <w:t>Rec</w:t>
        </w:r>
      </w:ins>
      <w:del w:id="6439" w:author="NrMob" w:date="2020-05-09T10:25:00Z">
        <w:r w:rsidRPr="00F537EB" w:rsidDel="00E82E7A">
          <w:delText>C</w:delText>
        </w:r>
      </w:del>
      <w:r w:rsidRPr="00F537EB">
        <w:t>onfigToAddModList-r16           Cond</w:t>
      </w:r>
      <w:ins w:id="6440" w:author="NrMob" w:date="2020-05-09T10:25:00Z">
        <w:r w:rsidR="00E82E7A">
          <w:t>Rec</w:t>
        </w:r>
      </w:ins>
      <w:del w:id="644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42" w:author="NrMob" w:date="2020-05-09T10:25:00Z">
        <w:r w:rsidR="00E82E7A">
          <w:t>Rec</w:t>
        </w:r>
      </w:ins>
      <w:del w:id="6443" w:author="NrMob" w:date="2020-05-09T10:25:00Z">
        <w:r w:rsidRPr="00F537EB" w:rsidDel="00E82E7A">
          <w:delText>C</w:delText>
        </w:r>
      </w:del>
      <w:r w:rsidRPr="00F537EB">
        <w:t>onfigToRemoveList-r16 ::=       SEQUENCE (SIZE (1.. maxNrofCondCells</w:t>
      </w:r>
      <w:r w:rsidR="00A14749" w:rsidRPr="00F537EB">
        <w:t>-r16</w:t>
      </w:r>
      <w:r w:rsidRPr="00F537EB">
        <w:t>)) OF Cond</w:t>
      </w:r>
      <w:ins w:id="6444" w:author="NrMob" w:date="2020-05-09T10:25:00Z">
        <w:r w:rsidR="00E82E7A">
          <w:t>Rec</w:t>
        </w:r>
      </w:ins>
      <w:del w:id="644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46" w:author="NrMob" w:date="2020-05-09T10:25:00Z"/>
        </w:trPr>
        <w:tc>
          <w:tcPr>
            <w:tcW w:w="14175" w:type="dxa"/>
          </w:tcPr>
          <w:p w14:paraId="6E7CF65F" w14:textId="77777777" w:rsidR="00E82E7A" w:rsidRPr="00F537EB" w:rsidRDefault="00E82E7A" w:rsidP="00E26A6F">
            <w:pPr>
              <w:pStyle w:val="TAL"/>
              <w:rPr>
                <w:ins w:id="6447" w:author="NrMob" w:date="2020-05-09T10:25:00Z"/>
              </w:rPr>
            </w:pPr>
            <w:ins w:id="644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49" w:author="NrMob" w:date="2020-05-09T10:25:00Z"/>
                <w:i/>
                <w:noProof/>
                <w:lang w:eastAsia="en-GB"/>
              </w:rPr>
            </w:pPr>
            <w:ins w:id="645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51" w:author="NrMob" w:date="2020-05-09T10:26:00Z">
              <w:r w:rsidR="00E82E7A">
                <w:rPr>
                  <w:b/>
                  <w:bCs/>
                  <w:i/>
                  <w:noProof/>
                  <w:lang w:eastAsia="en-GB"/>
                </w:rPr>
                <w:t>Rec</w:t>
              </w:r>
            </w:ins>
            <w:del w:id="645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53" w:author="NrMob" w:date="2020-05-09T10:26:00Z">
              <w:r w:rsidR="00E82E7A">
                <w:rPr>
                  <w:b/>
                  <w:bCs/>
                  <w:i/>
                  <w:noProof/>
                  <w:lang w:eastAsia="en-GB"/>
                </w:rPr>
                <w:t>Rec</w:t>
              </w:r>
            </w:ins>
            <w:del w:id="645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5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56"/>
              <w:r w:rsidRPr="00F537EB" w:rsidDel="00E82E7A">
                <w:delText>candidate cells</w:delText>
              </w:r>
              <w:commentRangeEnd w:id="6456"/>
              <w:r w:rsidR="00E55D50" w:rsidDel="00E82E7A">
                <w:rPr>
                  <w:rStyle w:val="CommentReference"/>
                  <w:rFonts w:ascii="Times New Roman" w:eastAsia="SimSun" w:hAnsi="Times New Roman"/>
                  <w:lang w:eastAsia="en-US"/>
                </w:rPr>
                <w:commentReference w:id="645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57" w:name="_Toc36757105"/>
      <w:bookmarkStart w:id="6458" w:name="_Toc36836646"/>
      <w:bookmarkStart w:id="6459" w:name="_Toc36843623"/>
      <w:bookmarkStart w:id="6460" w:name="_Toc37067912"/>
      <w:r w:rsidRPr="00F537EB">
        <w:t>–</w:t>
      </w:r>
      <w:r w:rsidRPr="00F537EB">
        <w:tab/>
      </w:r>
      <w:r w:rsidRPr="00F537EB">
        <w:rPr>
          <w:i/>
        </w:rPr>
        <w:t>ConfiguredGrantConfig</w:t>
      </w:r>
      <w:bookmarkEnd w:id="6428"/>
      <w:bookmarkEnd w:id="6429"/>
      <w:bookmarkEnd w:id="6457"/>
      <w:bookmarkEnd w:id="6458"/>
      <w:bookmarkEnd w:id="6459"/>
      <w:bookmarkEnd w:id="646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61"/>
      <w:r w:rsidRPr="00F537EB">
        <w:t>timeReferenceSFN-r16</w:t>
      </w:r>
      <w:commentRangeEnd w:id="6461"/>
      <w:r w:rsidR="00F94E4E">
        <w:rPr>
          <w:rStyle w:val="CommentReference"/>
          <w:rFonts w:ascii="Times New Roman" w:eastAsia="SimSun" w:hAnsi="Times New Roman"/>
          <w:noProof w:val="0"/>
          <w:lang w:eastAsia="en-US"/>
        </w:rPr>
        <w:commentReference w:id="6461"/>
      </w:r>
      <w:r w:rsidRPr="00F537EB">
        <w:t xml:space="preserve">                ENUMERATED {sfn512}                                                 OPTIONAL    -- Need </w:t>
      </w:r>
      <w:ins w:id="6462" w:author="IIoT" w:date="2020-05-10T16:21:00Z">
        <w:r w:rsidR="00C83BAC">
          <w:t>S</w:t>
        </w:r>
      </w:ins>
      <w:del w:id="646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64"/>
      <w:r w:rsidRPr="00F537EB">
        <w:t xml:space="preserve">    </w:t>
      </w:r>
      <w:commentRangeStart w:id="6465"/>
      <w:r w:rsidRPr="00F537EB">
        <w:t>cg-RetransmissionTimer</w:t>
      </w:r>
      <w:commentRangeEnd w:id="6465"/>
      <w:r w:rsidR="007F15A7">
        <w:rPr>
          <w:rStyle w:val="CommentReference"/>
          <w:rFonts w:ascii="Times New Roman" w:eastAsia="SimSun" w:hAnsi="Times New Roman"/>
          <w:noProof w:val="0"/>
          <w:lang w:eastAsia="en-US"/>
        </w:rPr>
        <w:commentReference w:id="646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66" w:author="" w:date="2020-05-08T11:15:00Z"/>
          <w:lang w:val="sv-SE"/>
        </w:rPr>
      </w:pPr>
      <w:r w:rsidRPr="00F537EB">
        <w:t xml:space="preserve">    </w:t>
      </w:r>
      <w:r w:rsidRPr="007C7C20">
        <w:rPr>
          <w:lang w:val="sv-SE"/>
        </w:rPr>
        <w:t xml:space="preserve">cg-minDFI-Delay-r16                     </w:t>
      </w:r>
      <w:ins w:id="6467" w:author="" w:date="2020-05-08T11:15:00Z">
        <w:r w:rsidR="003F2362" w:rsidRPr="007C7C20">
          <w:rPr>
            <w:lang w:val="sv-SE"/>
          </w:rPr>
          <w:t xml:space="preserve">ENUMERATED </w:t>
        </w:r>
      </w:ins>
    </w:p>
    <w:p w14:paraId="3A5FF477" w14:textId="77777777" w:rsidR="003F2362" w:rsidRPr="007C7C20" w:rsidRDefault="003F2362" w:rsidP="003F2362">
      <w:pPr>
        <w:pStyle w:val="PL"/>
        <w:rPr>
          <w:ins w:id="6468" w:author="" w:date="2020-05-08T11:15:00Z"/>
          <w:lang w:val="sv-SE"/>
        </w:rPr>
      </w:pPr>
      <w:ins w:id="6469"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70" w:author="" w:date="2020-05-08T11:15:00Z"/>
          <w:lang w:val="sv-SE"/>
        </w:rPr>
      </w:pPr>
      <w:ins w:id="6471"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72" w:author="" w:date="2020-05-08T11:15:00Z">
        <w:r w:rsidRPr="007C7C20">
          <w:rPr>
            <w:lang w:val="sv-SE"/>
          </w:rPr>
          <w:t xml:space="preserve">                                                    </w:t>
        </w:r>
        <w:r w:rsidRPr="00B415C3">
          <w:t>}</w:t>
        </w:r>
      </w:ins>
      <w:del w:id="6473"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74"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75" w:author="" w:date="2020-05-08T11:16:00Z">
        <w:r w:rsidR="003F2362">
          <w:t>40</w:t>
        </w:r>
      </w:ins>
      <w:del w:id="6476"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77" w:author="" w:date="2020-05-08T11:17:00Z">
        <w:r w:rsidR="003F2362" w:rsidRPr="00B415C3">
          <w:t>SEQUENCE (SIZE (1..ffsValue</w:t>
        </w:r>
      </w:ins>
      <w:commentRangeStart w:id="6478"/>
      <w:commentRangeEnd w:id="6478"/>
      <w:r w:rsidR="000221D0">
        <w:rPr>
          <w:rStyle w:val="CommentReference"/>
          <w:rFonts w:ascii="Times New Roman" w:eastAsia="SimSun" w:hAnsi="Times New Roman"/>
          <w:noProof w:val="0"/>
          <w:lang w:eastAsia="en-US"/>
        </w:rPr>
        <w:commentReference w:id="6478"/>
      </w:r>
      <w:ins w:id="6479" w:author="" w:date="2020-05-08T11:17:00Z">
        <w:r w:rsidR="003F2362" w:rsidRPr="00B415C3">
          <w:t xml:space="preserve">)) OF INTEGER (0..6) </w:t>
        </w:r>
      </w:ins>
      <w:del w:id="6480"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81" w:author="" w:date="2020-05-08T11:17:00Z">
        <w:r w:rsidR="003F2362" w:rsidRPr="00B415C3">
          <w:t>SEQUENCE (SIZE (1..ffsValue)) OF INTEGER (0..6)</w:t>
        </w:r>
      </w:ins>
      <w:del w:id="6482" w:author="" w:date="2020-05-08T11:17:00Z">
        <w:r w:rsidRPr="00F537EB" w:rsidDel="003F2362">
          <w:delText>ENUMER</w:delText>
        </w:r>
      </w:del>
      <w:del w:id="6483"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84" w:author="" w:date="2020-05-08T11:18:00Z">
        <w:r w:rsidR="003F2362">
          <w:t>INTEGER (0..6)</w:t>
        </w:r>
      </w:ins>
      <w:del w:id="648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86" w:author="" w:date="2020-05-08T11:18:00Z">
        <w:r w:rsidR="003F2362">
          <w:t>INTEGER (0..6)</w:t>
        </w:r>
      </w:ins>
      <w:del w:id="648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88"/>
      <w:r w:rsidRPr="00F537EB">
        <w:t xml:space="preserve">betaOffsetCG-UCI-r16                    </w:t>
      </w:r>
      <w:commentRangeEnd w:id="6488"/>
      <w:r w:rsidR="00936397">
        <w:rPr>
          <w:rStyle w:val="CommentReference"/>
          <w:rFonts w:ascii="Times New Roman" w:eastAsia="SimSun" w:hAnsi="Times New Roman"/>
          <w:noProof w:val="0"/>
          <w:lang w:eastAsia="en-US"/>
        </w:rPr>
        <w:commentReference w:id="6488"/>
      </w:r>
      <w:r w:rsidRPr="00F537EB">
        <w:t>INTEGER (</w:t>
      </w:r>
      <w:ins w:id="6489" w:author="" w:date="2020-05-08T11:19:00Z">
        <w:r w:rsidR="003F2362">
          <w:t>0</w:t>
        </w:r>
      </w:ins>
      <w:del w:id="6490" w:author="" w:date="2020-05-08T11:19:00Z">
        <w:r w:rsidRPr="00F537EB" w:rsidDel="003F2362">
          <w:delText>1</w:delText>
        </w:r>
      </w:del>
      <w:r w:rsidRPr="00F537EB">
        <w:t>..</w:t>
      </w:r>
      <w:ins w:id="6491" w:author="" w:date="2020-05-08T11:19:00Z">
        <w:r w:rsidR="003F2362" w:rsidRPr="003F2362">
          <w:t xml:space="preserve"> </w:t>
        </w:r>
        <w:r w:rsidR="003F2362">
          <w:t>31</w:t>
        </w:r>
      </w:ins>
      <w:del w:id="6492"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93"/>
      <w:r w:rsidRPr="00F537EB">
        <w:t>cg-COT-SharingList</w:t>
      </w:r>
      <w:commentRangeEnd w:id="6493"/>
      <w:r w:rsidR="00981099">
        <w:rPr>
          <w:rStyle w:val="CommentReference"/>
          <w:rFonts w:ascii="Times New Roman" w:eastAsia="SimSun" w:hAnsi="Times New Roman"/>
          <w:noProof w:val="0"/>
          <w:lang w:eastAsia="en-US"/>
        </w:rPr>
        <w:commentReference w:id="649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64"/>
      <w:r w:rsidR="001A688D">
        <w:rPr>
          <w:rStyle w:val="CommentReference"/>
          <w:rFonts w:ascii="Times New Roman" w:eastAsia="SimSun" w:hAnsi="Times New Roman"/>
          <w:noProof w:val="0"/>
          <w:lang w:eastAsia="en-US"/>
        </w:rPr>
        <w:commentReference w:id="6464"/>
      </w:r>
    </w:p>
    <w:p w14:paraId="7540B6B1" w14:textId="0A777F51" w:rsidR="00936420" w:rsidRPr="00F537EB" w:rsidRDefault="00936420" w:rsidP="003B6316">
      <w:pPr>
        <w:pStyle w:val="PL"/>
      </w:pPr>
      <w:r w:rsidRPr="00F537EB">
        <w:t xml:space="preserve">    </w:t>
      </w:r>
      <w:commentRangeStart w:id="6494"/>
      <w:r w:rsidRPr="00F537EB">
        <w:t>harq-ProcID-Offset2</w:t>
      </w:r>
      <w:commentRangeEnd w:id="6494"/>
      <w:r w:rsidR="007F15A7">
        <w:rPr>
          <w:rStyle w:val="CommentReference"/>
          <w:rFonts w:ascii="Times New Roman" w:eastAsia="SimSun" w:hAnsi="Times New Roman"/>
          <w:noProof w:val="0"/>
          <w:lang w:eastAsia="en-US"/>
        </w:rPr>
        <w:commentReference w:id="649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9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96"/>
      <w:commentRangeEnd w:id="6496"/>
      <w:r w:rsidR="000221D0">
        <w:rPr>
          <w:rStyle w:val="CommentReference"/>
          <w:rFonts w:ascii="Times New Roman" w:eastAsia="SimSun" w:hAnsi="Times New Roman"/>
          <w:noProof w:val="0"/>
          <w:lang w:eastAsia="en-US"/>
        </w:rPr>
        <w:commentReference w:id="6496"/>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9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9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00"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01" w:author="" w:date="2020-05-08T11:20:00Z"/>
                <w:b/>
                <w:i/>
              </w:rPr>
            </w:pPr>
            <w:ins w:id="6502" w:author="" w:date="2020-05-08T11:20:00Z">
              <w:r w:rsidRPr="007C689E">
                <w:rPr>
                  <w:b/>
                  <w:i/>
                </w:rPr>
                <w:t>cg-COT-SharingList</w:t>
              </w:r>
            </w:ins>
          </w:p>
          <w:p w14:paraId="7B7A0A66" w14:textId="77777777" w:rsidR="003F2362" w:rsidRPr="005C55B9" w:rsidRDefault="003F2362" w:rsidP="00AD368D">
            <w:pPr>
              <w:pStyle w:val="TAL"/>
              <w:rPr>
                <w:ins w:id="6503" w:author="" w:date="2020-05-08T11:20:00Z"/>
                <w:bCs/>
                <w:iCs/>
              </w:rPr>
            </w:pPr>
            <w:ins w:id="6504"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05"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06"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7"/>
            <w:r w:rsidRPr="00F537EB">
              <w:rPr>
                <w:rFonts w:cs="Arial"/>
                <w:szCs w:val="22"/>
              </w:rPr>
              <w:t>3</w:t>
            </w:r>
            <w:commentRangeEnd w:id="6507"/>
            <w:r w:rsidR="00334B57">
              <w:rPr>
                <w:rStyle w:val="CommentReference"/>
                <w:rFonts w:ascii="Times New Roman" w:eastAsia="SimSun" w:hAnsi="Times New Roman"/>
                <w:lang w:eastAsia="en-US"/>
              </w:rPr>
              <w:commentReference w:id="6507"/>
            </w:r>
            <w:r w:rsidRPr="00F537EB">
              <w:rPr>
                <w:rFonts w:cs="Arial"/>
                <w:szCs w:val="22"/>
              </w:rPr>
              <w:t>).</w:t>
            </w:r>
            <w:del w:id="6508" w:author="" w:date="2020-05-08T11:21:00Z">
              <w:r w:rsidRPr="00F537EB" w:rsidDel="003F2362">
                <w:rPr>
                  <w:rFonts w:cs="Arial"/>
                  <w:szCs w:val="22"/>
                </w:rPr>
                <w:delText>.</w:delText>
              </w:r>
            </w:del>
            <w:ins w:id="6509"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10" w:author="" w:date="2020-05-08T11:21:00Z"/>
                <w:bCs/>
                <w:iCs/>
              </w:rPr>
            </w:pPr>
            <w:ins w:id="6511"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12" w:author="" w:date="2020-05-08T11:21:00Z"/>
                <w:bCs/>
                <w:iCs/>
              </w:rPr>
            </w:pPr>
            <w:ins w:id="6513"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14"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15" w:author="" w:date="2020-05-08T11:22:00Z">
              <w:r w:rsidR="003F2362">
                <w:rPr>
                  <w:rFonts w:cs="Arial"/>
                  <w:szCs w:val="22"/>
                  <w:lang w:val="en-US"/>
                </w:rPr>
                <w:t>field</w:t>
              </w:r>
            </w:ins>
            <w:del w:id="6516" w:author="" w:date="2020-05-08T11:22:00Z">
              <w:r w:rsidRPr="00F537EB" w:rsidDel="003F2362">
                <w:rPr>
                  <w:rFonts w:cs="Arial"/>
                  <w:szCs w:val="22"/>
                </w:rPr>
                <w:delText xml:space="preserve">IE </w:delText>
              </w:r>
            </w:del>
            <w:r w:rsidRPr="00F537EB">
              <w:rPr>
                <w:rFonts w:cs="Arial"/>
                <w:szCs w:val="22"/>
              </w:rPr>
              <w:t xml:space="preserve">is always configured for </w:t>
            </w:r>
            <w:del w:id="6517"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18"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19"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20"/>
            <w:commentRangeEnd w:id="6520"/>
            <w:r w:rsidR="000221D0">
              <w:rPr>
                <w:rStyle w:val="CommentReference"/>
                <w:rFonts w:ascii="Times New Roman" w:eastAsia="SimSun" w:hAnsi="Times New Roman"/>
                <w:lang w:eastAsia="en-US"/>
              </w:rPr>
              <w:commentReference w:id="6520"/>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21" w:author="R2-2004270" w:date="2020-05-08T11:25:00Z" w:name="move39829547"/>
            <w:moveFrom w:id="6522"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23"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21"/>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24" w:author="" w:date="2020-05-11T15:52:00Z"/>
              </w:rPr>
            </w:pPr>
            <w:del w:id="6525"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26"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7"/>
            <w:r w:rsidRPr="00F537EB">
              <w:rPr>
                <w:b/>
                <w:i/>
                <w:szCs w:val="22"/>
              </w:rPr>
              <w:t>harq-ProcID-Offset2</w:t>
            </w:r>
            <w:commentRangeEnd w:id="6527"/>
            <w:r w:rsidR="001A688D">
              <w:rPr>
                <w:rStyle w:val="CommentReference"/>
                <w:rFonts w:ascii="Times New Roman" w:eastAsia="SimSun" w:hAnsi="Times New Roman"/>
                <w:lang w:eastAsia="en-US"/>
              </w:rPr>
              <w:commentReference w:id="6527"/>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28"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29"/>
            <w:commentRangeEnd w:id="6529"/>
            <w:r w:rsidR="00163E13">
              <w:rPr>
                <w:rStyle w:val="CommentReference"/>
                <w:rFonts w:ascii="Times New Roman" w:eastAsia="SimSun" w:hAnsi="Times New Roman"/>
                <w:lang w:eastAsia="en-US"/>
              </w:rPr>
              <w:commentReference w:id="6529"/>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30"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31"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32" w:name="_Hlk32438710"/>
            <w:r w:rsidRPr="00F537EB">
              <w:rPr>
                <w:i/>
                <w:szCs w:val="22"/>
              </w:rPr>
              <w:t xml:space="preserve">CG-COT-Sharing </w:t>
            </w:r>
            <w:bookmarkEnd w:id="6532"/>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33" w:author="R2-2004270" w:date="2020-05-08T11:25:00Z" w:name="move39829547"/>
            <w:moveTo w:id="6534"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35" w:author="" w:date="2020-05-08T11:25:00Z">
              <w:r w:rsidRPr="00F537EB">
                <w:t>Indicates the Channel Access Priority Class that the gNB can assume when sharing the UE initiated COT (see 37.213 [48], clause 4.1.3).</w:t>
              </w:r>
            </w:moveTo>
          </w:p>
        </w:tc>
      </w:tr>
      <w:moveToRangeEnd w:id="6533"/>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36" w:name="_Toc36757106"/>
      <w:bookmarkStart w:id="6537" w:name="_Toc36836647"/>
      <w:bookmarkStart w:id="6538" w:name="_Toc36843624"/>
      <w:bookmarkStart w:id="6539" w:name="_Toc37067913"/>
      <w:r w:rsidRPr="00F537EB">
        <w:t>–</w:t>
      </w:r>
      <w:r w:rsidRPr="00F537EB">
        <w:tab/>
      </w:r>
      <w:r w:rsidRPr="00F537EB">
        <w:rPr>
          <w:i/>
        </w:rPr>
        <w:t>ConfiguredGrantConfigIndex</w:t>
      </w:r>
      <w:bookmarkEnd w:id="6536"/>
      <w:bookmarkEnd w:id="6537"/>
      <w:bookmarkEnd w:id="6538"/>
      <w:bookmarkEnd w:id="6539"/>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40" w:name="_Toc36757107"/>
      <w:bookmarkStart w:id="6541" w:name="_Toc36836648"/>
      <w:bookmarkStart w:id="6542" w:name="_Toc36843625"/>
      <w:bookmarkStart w:id="6543" w:name="_Toc37067914"/>
      <w:r w:rsidRPr="00F537EB">
        <w:lastRenderedPageBreak/>
        <w:t>–</w:t>
      </w:r>
      <w:r w:rsidRPr="00F537EB">
        <w:tab/>
      </w:r>
      <w:r w:rsidRPr="00F537EB">
        <w:rPr>
          <w:i/>
        </w:rPr>
        <w:t>ConfiguredGrantConfigIndexMAC</w:t>
      </w:r>
      <w:bookmarkEnd w:id="6540"/>
      <w:bookmarkEnd w:id="6541"/>
      <w:bookmarkEnd w:id="6542"/>
      <w:bookmarkEnd w:id="6543"/>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44" w:name="_Toc36757108"/>
      <w:bookmarkStart w:id="6545" w:name="_Toc36836649"/>
      <w:bookmarkStart w:id="6546" w:name="_Toc36843626"/>
      <w:bookmarkStart w:id="6547" w:name="_Toc37067915"/>
      <w:r w:rsidRPr="00F537EB">
        <w:t>–</w:t>
      </w:r>
      <w:r w:rsidRPr="00F537EB">
        <w:tab/>
      </w:r>
      <w:r w:rsidRPr="00F537EB">
        <w:rPr>
          <w:i/>
        </w:rPr>
        <w:t>ConfiguredGrantConfig</w:t>
      </w:r>
      <w:ins w:id="6548" w:author="IIoT" w:date="2020-05-10T16:24:00Z">
        <w:r w:rsidR="00C83BAC">
          <w:rPr>
            <w:i/>
          </w:rPr>
          <w:t>Multi</w:t>
        </w:r>
      </w:ins>
      <w:del w:id="6549" w:author="IIoT" w:date="2020-05-10T16:24:00Z">
        <w:r w:rsidRPr="00F537EB" w:rsidDel="00C83BAC">
          <w:rPr>
            <w:i/>
          </w:rPr>
          <w:delText>List</w:delText>
        </w:r>
      </w:del>
      <w:bookmarkEnd w:id="6544"/>
      <w:bookmarkEnd w:id="6545"/>
      <w:bookmarkEnd w:id="6546"/>
      <w:bookmarkEnd w:id="6547"/>
    </w:p>
    <w:p w14:paraId="20BD463C" w14:textId="77777777" w:rsidR="00C83BAC" w:rsidRPr="007C7C20" w:rsidRDefault="008F1816" w:rsidP="00C83BAC">
      <w:pPr>
        <w:rPr>
          <w:ins w:id="6550" w:author="IIoT" w:date="2020-05-10T16:24:00Z"/>
          <w:lang w:val="en-US"/>
        </w:rPr>
      </w:pPr>
      <w:r w:rsidRPr="007C7C20">
        <w:rPr>
          <w:lang w:val="en-US"/>
        </w:rPr>
        <w:t xml:space="preserve">The IE </w:t>
      </w:r>
      <w:r w:rsidRPr="007C7C20">
        <w:rPr>
          <w:i/>
          <w:lang w:val="en-US"/>
        </w:rPr>
        <w:t>ConfiguredGrantConfig</w:t>
      </w:r>
      <w:ins w:id="6551" w:author="IIoT" w:date="2020-05-10T16:24:00Z">
        <w:r w:rsidR="00C83BAC" w:rsidRPr="007C7C20">
          <w:rPr>
            <w:i/>
            <w:lang w:val="en-US"/>
          </w:rPr>
          <w:t>Multi</w:t>
        </w:r>
      </w:ins>
      <w:del w:id="6552" w:author="IIoT" w:date="2020-05-10T16:24:00Z">
        <w:r w:rsidRPr="007C7C20" w:rsidDel="00C83BAC">
          <w:rPr>
            <w:i/>
            <w:lang w:val="en-US"/>
          </w:rPr>
          <w:delText>List</w:delText>
        </w:r>
      </w:del>
      <w:r w:rsidRPr="007C7C20">
        <w:rPr>
          <w:lang w:val="en-US"/>
        </w:rPr>
        <w:t xml:space="preserve"> is used to configure </w:t>
      </w:r>
      <w:del w:id="6553" w:author="IIoT" w:date="2020-05-10T16:24:00Z">
        <w:r w:rsidRPr="007C7C20">
          <w:rPr>
            <w:lang w:val="en-US"/>
          </w:rPr>
          <w:delText xml:space="preserve">multiple </w:delText>
        </w:r>
      </w:del>
      <w:ins w:id="6554"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55"/>
      <w:ins w:id="6556" w:author="IIoT" w:date="2020-05-10T16:24:00Z">
        <w:r>
          <w:t>IIoT</w:t>
        </w:r>
      </w:ins>
      <w:commentRangeEnd w:id="6555"/>
      <w:r w:rsidR="0016033B">
        <w:rPr>
          <w:rStyle w:val="CommentReference"/>
          <w:rFonts w:eastAsia="SimSun"/>
          <w:color w:val="auto"/>
          <w:lang w:eastAsia="en-US"/>
        </w:rPr>
        <w:commentReference w:id="6555"/>
      </w:r>
      <w:ins w:id="6557"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58" w:author="IIoT" w:date="2020-05-10T16:24:00Z">
        <w:r w:rsidR="00C83BAC">
          <w:rPr>
            <w:i/>
          </w:rPr>
          <w:t>Multi</w:t>
        </w:r>
      </w:ins>
      <w:del w:id="6559"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60" w:author="IIoT" w:date="2020-05-10T16:24:00Z">
        <w:r w:rsidR="00C83BAC">
          <w:t>MULTI</w:t>
        </w:r>
      </w:ins>
      <w:del w:id="6561"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62" w:author="IIoT" w:date="2020-05-10T16:24:00Z">
        <w:r w:rsidR="00C83BAC">
          <w:t>Multi</w:t>
        </w:r>
      </w:ins>
      <w:del w:id="6563"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64" w:author="IIoT" w:date="2020-05-10T16:25:00Z">
        <w:r w:rsidR="00C83BAC">
          <w:t>R</w:t>
        </w:r>
      </w:ins>
      <w:del w:id="6565"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66"/>
      <w:r w:rsidRPr="00F537EB">
        <w:t>16</w:t>
      </w:r>
      <w:commentRangeEnd w:id="6566"/>
      <w:r w:rsidR="001E1829">
        <w:rPr>
          <w:rStyle w:val="CommentReference"/>
          <w:rFonts w:ascii="Times New Roman" w:eastAsia="SimSun" w:hAnsi="Times New Roman"/>
          <w:noProof w:val="0"/>
          <w:lang w:eastAsia="en-US"/>
        </w:rPr>
        <w:commentReference w:id="6566"/>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7" w:author="IIoT" w:date="2020-05-10T16:25:00Z">
        <w:r w:rsidR="00C83BAC">
          <w:t>MULTI</w:t>
        </w:r>
      </w:ins>
      <w:del w:id="6568"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69" w:author="IIoT" w:date="2020-05-10T16:25:00Z">
              <w:r w:rsidR="00C83BAC">
                <w:rPr>
                  <w:i/>
                </w:rPr>
                <w:t>Multi</w:t>
              </w:r>
            </w:ins>
            <w:del w:id="6570"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71"/>
            <w:r w:rsidRPr="00F537EB">
              <w:rPr>
                <w:b/>
                <w:i/>
              </w:rPr>
              <w:t>configuredGrantConfigToAddModList</w:t>
            </w:r>
            <w:commentRangeEnd w:id="6571"/>
            <w:r w:rsidR="00162599">
              <w:rPr>
                <w:rStyle w:val="CommentReference"/>
                <w:rFonts w:ascii="Times New Roman" w:eastAsia="SimSun" w:hAnsi="Times New Roman"/>
                <w:lang w:eastAsia="en-US"/>
              </w:rPr>
              <w:commentReference w:id="6571"/>
            </w:r>
          </w:p>
          <w:p w14:paraId="38618D07" w14:textId="5AB4ADA4" w:rsidR="008F1816" w:rsidRPr="00F537EB" w:rsidRDefault="008F1816" w:rsidP="00C76602">
            <w:pPr>
              <w:pStyle w:val="TAL"/>
            </w:pPr>
            <w:r w:rsidRPr="00F537EB">
              <w:t xml:space="preserve">Indicates a list of </w:t>
            </w:r>
            <w:del w:id="6572" w:author="IIoT" w:date="2020-05-10T16:25:00Z">
              <w:r w:rsidRPr="00F537EB">
                <w:delText xml:space="preserve">multiple </w:delText>
              </w:r>
            </w:del>
            <w:ins w:id="6573" w:author="IIoT" w:date="2020-05-10T16:25:00Z">
              <w:r w:rsidR="00C83BAC">
                <w:t>one or more</w:t>
              </w:r>
              <w:r w:rsidR="00C83BAC" w:rsidRPr="00F537EB">
                <w:t xml:space="preserve"> </w:t>
              </w:r>
            </w:ins>
            <w:r w:rsidRPr="00F537EB">
              <w:t>UL Configured Grant configurations to be added or modified.</w:t>
            </w:r>
            <w:ins w:id="657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75" w:author="IIoT" w:date="2020-05-10T16:25:00Z">
              <w:r w:rsidRPr="00F537EB">
                <w:delText xml:space="preserve">multiple </w:delText>
              </w:r>
            </w:del>
            <w:ins w:id="6576"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77"/>
            <w:commentRangeEnd w:id="6577"/>
            <w:r w:rsidR="006C0F17">
              <w:rPr>
                <w:rStyle w:val="CommentReference"/>
                <w:rFonts w:ascii="Times New Roman" w:eastAsia="SimSun" w:hAnsi="Times New Roman"/>
                <w:lang w:eastAsia="en-US"/>
              </w:rPr>
              <w:commentReference w:id="657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78" w:name="_Toc20425958"/>
      <w:bookmarkStart w:id="6579" w:name="_Toc29321354"/>
      <w:bookmarkStart w:id="6580" w:name="_Toc36757109"/>
      <w:bookmarkStart w:id="6581" w:name="_Toc36836650"/>
      <w:bookmarkStart w:id="6582" w:name="_Toc36843627"/>
      <w:bookmarkStart w:id="6583" w:name="_Toc37067916"/>
      <w:r w:rsidRPr="00F537EB">
        <w:t>–</w:t>
      </w:r>
      <w:r w:rsidRPr="00F537EB">
        <w:tab/>
      </w:r>
      <w:r w:rsidRPr="00F537EB">
        <w:rPr>
          <w:i/>
        </w:rPr>
        <w:t>ConnEstFailureControl</w:t>
      </w:r>
      <w:bookmarkEnd w:id="6578"/>
      <w:bookmarkEnd w:id="6579"/>
      <w:bookmarkEnd w:id="6580"/>
      <w:bookmarkEnd w:id="6581"/>
      <w:bookmarkEnd w:id="6582"/>
      <w:bookmarkEnd w:id="6583"/>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84" w:name="_Toc20425959"/>
      <w:bookmarkStart w:id="6585" w:name="_Toc29321355"/>
      <w:bookmarkStart w:id="6586" w:name="_Toc36757110"/>
      <w:bookmarkStart w:id="6587" w:name="_Toc36836651"/>
      <w:bookmarkStart w:id="6588" w:name="_Toc36843628"/>
      <w:bookmarkStart w:id="6589" w:name="_Toc37067917"/>
      <w:bookmarkStart w:id="6590" w:name="_Hlk535756552"/>
      <w:r w:rsidRPr="00F537EB">
        <w:t>–</w:t>
      </w:r>
      <w:r w:rsidRPr="00F537EB">
        <w:tab/>
      </w:r>
      <w:r w:rsidRPr="00F537EB">
        <w:rPr>
          <w:i/>
        </w:rPr>
        <w:t>ControlResourceSet</w:t>
      </w:r>
      <w:bookmarkEnd w:id="6584"/>
      <w:bookmarkEnd w:id="6585"/>
      <w:bookmarkEnd w:id="6586"/>
      <w:bookmarkEnd w:id="6587"/>
      <w:bookmarkEnd w:id="6588"/>
      <w:bookmarkEnd w:id="6589"/>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90"/>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91" w:name="_Hlk514758623"/>
      <w:r w:rsidRPr="00F537EB">
        <w:t xml:space="preserve">            interleaverSize                     ENUMERATED {n2, n3, n6},</w:t>
      </w:r>
    </w:p>
    <w:bookmarkEnd w:id="659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92" w:name="_Hlk30603855"/>
      <w:r w:rsidRPr="00F537EB">
        <w:t xml:space="preserve">r16 </w:t>
      </w:r>
      <w:bookmarkEnd w:id="6592"/>
      <w:r w:rsidRPr="00F537EB">
        <w:t xml:space="preserve">                      </w:t>
      </w:r>
      <w:r w:rsidR="00130EFC" w:rsidRPr="00F537EB">
        <w:t xml:space="preserve">    </w:t>
      </w:r>
      <w:r w:rsidRPr="00F537EB">
        <w:t>INTEGER (0..5)                                        OPTIONAL</w:t>
      </w:r>
      <w:r w:rsidR="00130EFC" w:rsidRPr="00F537EB">
        <w:t>,</w:t>
      </w:r>
      <w:r w:rsidRPr="00F537EB">
        <w:t xml:space="preserve"> -- </w:t>
      </w:r>
      <w:commentRangeStart w:id="6593"/>
      <w:r w:rsidRPr="00F537EB">
        <w:t xml:space="preserve">Need </w:t>
      </w:r>
      <w:del w:id="6594" w:author="" w:date="2020-05-08T11:26:00Z">
        <w:r w:rsidRPr="00F537EB" w:rsidDel="008119CF">
          <w:delText>N</w:delText>
        </w:r>
        <w:commentRangeEnd w:id="6593"/>
        <w:r w:rsidR="001A688D" w:rsidDel="008119CF">
          <w:rPr>
            <w:rStyle w:val="CommentReference"/>
            <w:rFonts w:ascii="Times New Roman" w:eastAsia="SimSun" w:hAnsi="Times New Roman"/>
            <w:noProof w:val="0"/>
            <w:lang w:eastAsia="en-US"/>
          </w:rPr>
          <w:commentReference w:id="6593"/>
        </w:r>
      </w:del>
      <w:ins w:id="6595" w:author="" w:date="2020-05-08T11:26:00Z">
        <w:r w:rsidR="008119CF">
          <w:t>S</w:t>
        </w:r>
      </w:ins>
    </w:p>
    <w:p w14:paraId="15518F43" w14:textId="7AEE2125" w:rsidR="00130EFC" w:rsidRPr="00F537EB" w:rsidRDefault="00130EFC" w:rsidP="003B6316">
      <w:pPr>
        <w:pStyle w:val="PL"/>
      </w:pPr>
      <w:r w:rsidRPr="00F537EB">
        <w:t xml:space="preserve">    </w:t>
      </w:r>
      <w:commentRangeStart w:id="6596"/>
      <w:r w:rsidRPr="00F537EB">
        <w:t>tci</w:t>
      </w:r>
      <w:commentRangeEnd w:id="6596"/>
      <w:r w:rsidR="00D7004F">
        <w:rPr>
          <w:rStyle w:val="CommentReference"/>
          <w:rFonts w:ascii="Times New Roman" w:eastAsia="SimSun" w:hAnsi="Times New Roman"/>
          <w:noProof w:val="0"/>
          <w:lang w:eastAsia="en-US"/>
        </w:rPr>
        <w:commentReference w:id="6596"/>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7"/>
      <w:r w:rsidRPr="00F537EB">
        <w:t>Need R</w:t>
      </w:r>
      <w:commentRangeEnd w:id="6597"/>
      <w:r w:rsidR="006C0C17">
        <w:rPr>
          <w:rStyle w:val="CommentReference"/>
          <w:rFonts w:ascii="Times New Roman" w:eastAsia="SimSun" w:hAnsi="Times New Roman"/>
          <w:noProof w:val="0"/>
          <w:lang w:eastAsia="en-US"/>
        </w:rPr>
        <w:commentReference w:id="659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98" w:author="" w:date="2020-05-11T20:32:00Z">
              <w:r w:rsidR="00241C6D" w:rsidRPr="00F35E7B">
                <w:t>If the field is absent, the UE applies the value 0.</w:t>
              </w:r>
            </w:ins>
            <w:del w:id="6599" w:author="" w:date="2020-05-11T20:33:00Z">
              <w:r w:rsidRPr="00F537EB" w:rsidDel="00241C6D">
                <w:rPr>
                  <w:szCs w:val="22"/>
                </w:rPr>
                <w:delText>W</w:delText>
              </w:r>
            </w:del>
            <w:del w:id="6600"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01" w:name="_Toc20425960"/>
      <w:bookmarkStart w:id="6602" w:name="_Toc29321356"/>
      <w:bookmarkStart w:id="6603" w:name="_Toc36757111"/>
      <w:bookmarkStart w:id="6604" w:name="_Toc36836652"/>
      <w:bookmarkStart w:id="6605" w:name="_Toc36843629"/>
      <w:bookmarkStart w:id="6606" w:name="_Toc37067918"/>
      <w:r w:rsidRPr="00F537EB">
        <w:t>–</w:t>
      </w:r>
      <w:r w:rsidRPr="00F537EB">
        <w:tab/>
      </w:r>
      <w:r w:rsidRPr="00F537EB">
        <w:rPr>
          <w:i/>
        </w:rPr>
        <w:t>ControlResourceSetId</w:t>
      </w:r>
      <w:bookmarkEnd w:id="6601"/>
      <w:bookmarkEnd w:id="6602"/>
      <w:bookmarkEnd w:id="6603"/>
      <w:bookmarkEnd w:id="6604"/>
      <w:bookmarkEnd w:id="6605"/>
      <w:bookmarkEnd w:id="6606"/>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7"/>
      <w:r w:rsidRPr="00F537EB">
        <w:t>maxNrofControlResourceSets-1-r16</w:t>
      </w:r>
      <w:commentRangeEnd w:id="6607"/>
      <w:r w:rsidR="00E570A8">
        <w:rPr>
          <w:rStyle w:val="CommentReference"/>
          <w:rFonts w:ascii="Times New Roman" w:eastAsia="SimSun" w:hAnsi="Times New Roman"/>
          <w:noProof w:val="0"/>
          <w:lang w:eastAsia="en-US"/>
        </w:rPr>
        <w:commentReference w:id="660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08" w:name="_Toc20425961"/>
      <w:bookmarkStart w:id="6609" w:name="_Toc29321357"/>
      <w:bookmarkStart w:id="6610" w:name="_Toc36757112"/>
      <w:bookmarkStart w:id="6611" w:name="_Toc36836653"/>
      <w:bookmarkStart w:id="6612" w:name="_Toc36843630"/>
      <w:bookmarkStart w:id="6613" w:name="_Toc37067919"/>
      <w:r w:rsidRPr="00F537EB">
        <w:t>–</w:t>
      </w:r>
      <w:r w:rsidRPr="00F537EB">
        <w:tab/>
      </w:r>
      <w:r w:rsidRPr="00F537EB">
        <w:rPr>
          <w:i/>
        </w:rPr>
        <w:t>ControlResourceSetZero</w:t>
      </w:r>
      <w:bookmarkEnd w:id="6608"/>
      <w:bookmarkEnd w:id="6609"/>
      <w:bookmarkEnd w:id="6610"/>
      <w:bookmarkEnd w:id="6611"/>
      <w:bookmarkEnd w:id="6612"/>
      <w:bookmarkEnd w:id="6613"/>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14" w:name="_Toc20425962"/>
      <w:bookmarkStart w:id="6615" w:name="_Toc29321358"/>
      <w:bookmarkStart w:id="6616" w:name="_Toc36757113"/>
      <w:bookmarkStart w:id="6617" w:name="_Toc36836654"/>
      <w:bookmarkStart w:id="6618" w:name="_Toc36843631"/>
      <w:bookmarkStart w:id="6619" w:name="_Toc37067920"/>
      <w:r w:rsidRPr="00F537EB">
        <w:t>–</w:t>
      </w:r>
      <w:r w:rsidRPr="00F537EB">
        <w:tab/>
      </w:r>
      <w:r w:rsidRPr="00F537EB">
        <w:rPr>
          <w:i/>
          <w:noProof/>
        </w:rPr>
        <w:t>CrossCarrierSchedulingConfig</w:t>
      </w:r>
      <w:bookmarkEnd w:id="6614"/>
      <w:bookmarkEnd w:id="6615"/>
      <w:bookmarkEnd w:id="6616"/>
      <w:bookmarkEnd w:id="6617"/>
      <w:bookmarkEnd w:id="6618"/>
      <w:bookmarkEnd w:id="6619"/>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20"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21" w:name="_Toc20425963"/>
      <w:bookmarkStart w:id="6622" w:name="_Toc29321359"/>
      <w:bookmarkStart w:id="6623" w:name="_Toc36757114"/>
      <w:bookmarkStart w:id="6624" w:name="_Toc36836655"/>
      <w:bookmarkStart w:id="6625" w:name="_Toc36843632"/>
      <w:bookmarkStart w:id="6626" w:name="_Toc37067921"/>
      <w:bookmarkStart w:id="6627" w:name="_Hlk5252243"/>
      <w:r w:rsidRPr="00F537EB">
        <w:lastRenderedPageBreak/>
        <w:t>–</w:t>
      </w:r>
      <w:r w:rsidRPr="00F537EB">
        <w:tab/>
      </w:r>
      <w:r w:rsidRPr="00F537EB">
        <w:rPr>
          <w:i/>
        </w:rPr>
        <w:t>CSI-AperiodicTriggerStateList</w:t>
      </w:r>
      <w:bookmarkEnd w:id="6621"/>
      <w:bookmarkEnd w:id="6622"/>
      <w:bookmarkEnd w:id="6623"/>
      <w:bookmarkEnd w:id="6624"/>
      <w:bookmarkEnd w:id="6625"/>
      <w:bookmarkEnd w:id="6626"/>
    </w:p>
    <w:bookmarkEnd w:id="6627"/>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28" w:name="_Toc20425964"/>
      <w:bookmarkStart w:id="6629" w:name="_Toc29321360"/>
      <w:bookmarkStart w:id="6630" w:name="_Toc36757115"/>
      <w:bookmarkStart w:id="6631" w:name="_Toc36836656"/>
      <w:bookmarkStart w:id="6632" w:name="_Toc36843633"/>
      <w:bookmarkStart w:id="6633" w:name="_Toc37067922"/>
      <w:r w:rsidRPr="00F537EB">
        <w:t>–</w:t>
      </w:r>
      <w:r w:rsidRPr="00F537EB">
        <w:tab/>
      </w:r>
      <w:r w:rsidRPr="00F537EB">
        <w:rPr>
          <w:i/>
        </w:rPr>
        <w:t>CSI-FrequencyOccupation</w:t>
      </w:r>
      <w:bookmarkEnd w:id="6628"/>
      <w:bookmarkEnd w:id="6629"/>
      <w:bookmarkEnd w:id="6630"/>
      <w:bookmarkEnd w:id="6631"/>
      <w:bookmarkEnd w:id="6632"/>
      <w:bookmarkEnd w:id="6633"/>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34" w:name="_Toc20425965"/>
      <w:bookmarkStart w:id="6635" w:name="_Toc29321361"/>
      <w:bookmarkStart w:id="6636" w:name="_Toc36757116"/>
      <w:bookmarkStart w:id="6637" w:name="_Toc36836657"/>
      <w:bookmarkStart w:id="6638" w:name="_Toc36843634"/>
      <w:bookmarkStart w:id="6639" w:name="_Toc37067923"/>
      <w:r w:rsidRPr="00F537EB">
        <w:t>–</w:t>
      </w:r>
      <w:r w:rsidRPr="00F537EB">
        <w:tab/>
      </w:r>
      <w:r w:rsidRPr="00F537EB">
        <w:rPr>
          <w:i/>
        </w:rPr>
        <w:t>CSI-IM-Resource</w:t>
      </w:r>
      <w:bookmarkEnd w:id="6634"/>
      <w:bookmarkEnd w:id="6635"/>
      <w:bookmarkEnd w:id="6636"/>
      <w:bookmarkEnd w:id="6637"/>
      <w:bookmarkEnd w:id="6638"/>
      <w:bookmarkEnd w:id="6639"/>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40"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40"/>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41" w:name="_Toc20425966"/>
      <w:bookmarkStart w:id="6642" w:name="_Toc29321362"/>
      <w:bookmarkStart w:id="6643" w:name="_Toc36757117"/>
      <w:bookmarkStart w:id="6644" w:name="_Toc36836658"/>
      <w:bookmarkStart w:id="6645" w:name="_Toc36843635"/>
      <w:bookmarkStart w:id="6646" w:name="_Toc37067924"/>
      <w:r w:rsidRPr="00F537EB">
        <w:t>–</w:t>
      </w:r>
      <w:r w:rsidRPr="00F537EB">
        <w:tab/>
      </w:r>
      <w:r w:rsidRPr="00F537EB">
        <w:rPr>
          <w:i/>
        </w:rPr>
        <w:t>CSI-IM-ResourceId</w:t>
      </w:r>
      <w:bookmarkEnd w:id="6641"/>
      <w:bookmarkEnd w:id="6642"/>
      <w:bookmarkEnd w:id="6643"/>
      <w:bookmarkEnd w:id="6644"/>
      <w:bookmarkEnd w:id="6645"/>
      <w:bookmarkEnd w:id="6646"/>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47" w:name="_Toc20425967"/>
      <w:bookmarkStart w:id="6648" w:name="_Toc29321363"/>
      <w:bookmarkStart w:id="6649" w:name="_Toc36757118"/>
      <w:bookmarkStart w:id="6650" w:name="_Toc36836659"/>
      <w:bookmarkStart w:id="6651" w:name="_Toc36843636"/>
      <w:bookmarkStart w:id="6652" w:name="_Toc37067925"/>
      <w:r w:rsidRPr="00F537EB">
        <w:t>–</w:t>
      </w:r>
      <w:r w:rsidRPr="00F537EB">
        <w:tab/>
      </w:r>
      <w:r w:rsidRPr="00F537EB">
        <w:rPr>
          <w:i/>
        </w:rPr>
        <w:t>CSI-IM-ResourceSet</w:t>
      </w:r>
      <w:bookmarkEnd w:id="6647"/>
      <w:bookmarkEnd w:id="6648"/>
      <w:bookmarkEnd w:id="6649"/>
      <w:bookmarkEnd w:id="6650"/>
      <w:bookmarkEnd w:id="6651"/>
      <w:bookmarkEnd w:id="6652"/>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53" w:name="_Toc20425968"/>
      <w:bookmarkStart w:id="6654" w:name="_Toc29321364"/>
      <w:bookmarkStart w:id="6655" w:name="_Toc36757119"/>
      <w:bookmarkStart w:id="6656" w:name="_Toc36836660"/>
      <w:bookmarkStart w:id="6657" w:name="_Toc36843637"/>
      <w:bookmarkStart w:id="6658" w:name="_Toc37067926"/>
      <w:r w:rsidRPr="00F537EB">
        <w:t>–</w:t>
      </w:r>
      <w:r w:rsidRPr="00F537EB">
        <w:tab/>
      </w:r>
      <w:r w:rsidRPr="00F537EB">
        <w:rPr>
          <w:i/>
        </w:rPr>
        <w:t>CSI-IM-ResourceSetId</w:t>
      </w:r>
      <w:bookmarkEnd w:id="6653"/>
      <w:bookmarkEnd w:id="6654"/>
      <w:bookmarkEnd w:id="6655"/>
      <w:bookmarkEnd w:id="6656"/>
      <w:bookmarkEnd w:id="6657"/>
      <w:bookmarkEnd w:id="6658"/>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59" w:name="_Toc20425969"/>
      <w:bookmarkStart w:id="6660" w:name="_Toc29321365"/>
      <w:bookmarkStart w:id="6661" w:name="_Toc36757120"/>
      <w:bookmarkStart w:id="6662" w:name="_Toc36836661"/>
      <w:bookmarkStart w:id="6663" w:name="_Toc36843638"/>
      <w:bookmarkStart w:id="6664" w:name="_Toc37067927"/>
      <w:bookmarkStart w:id="6665" w:name="_Hlk5252373"/>
      <w:r w:rsidRPr="00F537EB">
        <w:t>–</w:t>
      </w:r>
      <w:r w:rsidRPr="00F537EB">
        <w:tab/>
      </w:r>
      <w:r w:rsidRPr="00F537EB">
        <w:rPr>
          <w:i/>
        </w:rPr>
        <w:t>CSI-MeasConfig</w:t>
      </w:r>
      <w:bookmarkEnd w:id="6659"/>
      <w:bookmarkEnd w:id="6660"/>
      <w:bookmarkEnd w:id="6661"/>
      <w:bookmarkEnd w:id="6662"/>
      <w:bookmarkEnd w:id="6663"/>
      <w:bookmarkEnd w:id="6664"/>
    </w:p>
    <w:bookmarkEnd w:id="6665"/>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66"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7" w:author="" w:date="2020-05-11T15:53:00Z"/>
        </w:rPr>
      </w:pPr>
      <w:del w:id="6668" w:author="" w:date="2020-05-11T15:53:00Z">
        <w:r w:rsidRPr="00F537EB" w:rsidDel="001A1539">
          <w:delText xml:space="preserve">    aperiodicTriggerStateListForDCI-Format0-2-r16 SetupRelease { CSI-AperiodicTriggerStateList }                  OPTIONAL, -- Need </w:delText>
        </w:r>
        <w:commentRangeStart w:id="6669"/>
        <w:r w:rsidRPr="00F537EB" w:rsidDel="001A1539">
          <w:delText>M</w:delText>
        </w:r>
        <w:commentRangeEnd w:id="6669"/>
        <w:r w:rsidR="004C63F4" w:rsidDel="001A1539">
          <w:rPr>
            <w:rStyle w:val="CommentReference"/>
            <w:rFonts w:ascii="Times New Roman" w:eastAsia="SimSun" w:hAnsi="Times New Roman"/>
            <w:noProof w:val="0"/>
            <w:lang w:eastAsia="en-US"/>
          </w:rPr>
          <w:commentReference w:id="6669"/>
        </w:r>
      </w:del>
    </w:p>
    <w:p w14:paraId="2E25B5BA" w14:textId="7FEDF715" w:rsidR="00130EFC" w:rsidRPr="00F537EB" w:rsidDel="001A1539" w:rsidRDefault="00130EFC" w:rsidP="003B6316">
      <w:pPr>
        <w:pStyle w:val="PL"/>
        <w:rPr>
          <w:del w:id="6670" w:author="" w:date="2020-05-11T15:53:00Z"/>
        </w:rPr>
      </w:pPr>
      <w:del w:id="6671"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72" w:author="" w:date="2020-05-11T15:53:00Z"/>
        </w:rPr>
      </w:pPr>
      <w:del w:id="6673" w:author="" w:date="2020-05-11T15:53:00Z">
        <w:r w:rsidRPr="00F537EB" w:rsidDel="001A1539">
          <w:delText xml:space="preserve">                                                                                                                  OPTIONAL  -- Need </w:delText>
        </w:r>
        <w:commentRangeStart w:id="6674"/>
        <w:r w:rsidRPr="00F537EB" w:rsidDel="001A1539">
          <w:delText>M</w:delText>
        </w:r>
        <w:commentRangeEnd w:id="6674"/>
        <w:r w:rsidR="00E27CF6" w:rsidDel="001A1539">
          <w:rPr>
            <w:rStyle w:val="CommentReference"/>
            <w:rFonts w:ascii="Times New Roman" w:eastAsia="SimSun" w:hAnsi="Times New Roman"/>
            <w:noProof w:val="0"/>
            <w:lang w:eastAsia="en-US"/>
          </w:rPr>
          <w:commentReference w:id="6674"/>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75"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76"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77" w:name="_Toc20425970"/>
      <w:bookmarkStart w:id="6678" w:name="_Toc29321366"/>
      <w:bookmarkStart w:id="6679" w:name="_Toc36757121"/>
      <w:bookmarkStart w:id="6680" w:name="_Toc36836662"/>
      <w:bookmarkStart w:id="6681" w:name="_Toc36843639"/>
      <w:bookmarkStart w:id="6682" w:name="_Toc37067928"/>
      <w:r w:rsidRPr="00F537EB">
        <w:t>–</w:t>
      </w:r>
      <w:r w:rsidRPr="00F537EB">
        <w:tab/>
      </w:r>
      <w:r w:rsidRPr="00F537EB">
        <w:rPr>
          <w:i/>
        </w:rPr>
        <w:t>CSI-ReportConfig</w:t>
      </w:r>
      <w:bookmarkEnd w:id="6677"/>
      <w:bookmarkEnd w:id="6678"/>
      <w:bookmarkEnd w:id="6679"/>
      <w:bookmarkEnd w:id="6680"/>
      <w:bookmarkEnd w:id="6681"/>
      <w:bookmarkEnd w:id="6682"/>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83" w:author="" w:date="2020-05-11T15:54:00Z"/>
          <w:rFonts w:ascii="Courier New" w:hAnsi="Courier New"/>
          <w:sz w:val="16"/>
          <w:lang w:val="en-US"/>
        </w:rPr>
      </w:pPr>
      <w:ins w:id="6684"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5" w:author="" w:date="2020-05-11T15:54:00Z"/>
          <w:rFonts w:ascii="Courier New" w:hAnsi="Courier New"/>
          <w:sz w:val="16"/>
          <w:lang w:val="en-US"/>
        </w:rPr>
      </w:pPr>
      <w:ins w:id="6686"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7" w:author="" w:date="2020-05-11T15:54:00Z"/>
          <w:rFonts w:ascii="Courier New" w:hAnsi="Courier New"/>
          <w:sz w:val="16"/>
          <w:lang w:val="en-US"/>
        </w:rPr>
      </w:pPr>
      <w:ins w:id="668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9" w:author="" w:date="2020-05-11T15:54:00Z"/>
          <w:rFonts w:ascii="Courier New" w:hAnsi="Courier New"/>
          <w:sz w:val="16"/>
          <w:lang w:val="en-US"/>
        </w:rPr>
      </w:pPr>
      <w:ins w:id="6690"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1" w:author="" w:date="2020-05-11T15:54:00Z"/>
          <w:rFonts w:ascii="Courier New" w:hAnsi="Courier New"/>
          <w:sz w:val="16"/>
          <w:lang w:val="en-US"/>
        </w:rPr>
      </w:pPr>
      <w:ins w:id="6692"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93" w:author="" w:date="2020-05-11T15:54:00Z"/>
          <w:rFonts w:ascii="Courier New" w:hAnsi="Courier New"/>
          <w:sz w:val="16"/>
          <w:lang w:val="en-US"/>
        </w:rPr>
      </w:pPr>
      <w:ins w:id="6694"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95"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95"/>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96" w:name="_Hlk2170988"/>
            <w:bookmarkStart w:id="6697" w:name="_Hlk535756808"/>
            <w:r w:rsidRPr="00F537EB">
              <w:rPr>
                <w:i/>
                <w:szCs w:val="22"/>
              </w:rPr>
              <w:lastRenderedPageBreak/>
              <w:t xml:space="preserve">CSI-ReportConfig </w:t>
            </w:r>
            <w:r w:rsidRPr="00F537EB">
              <w:rPr>
                <w:szCs w:val="22"/>
              </w:rPr>
              <w:t>field descriptions</w:t>
            </w:r>
          </w:p>
        </w:tc>
      </w:tr>
      <w:bookmarkEnd w:id="6696"/>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98"/>
            <w:r w:rsidR="007B7030" w:rsidRPr="00F537EB">
              <w:rPr>
                <w:szCs w:val="22"/>
              </w:rPr>
              <w:t>).</w:t>
            </w:r>
            <w:commentRangeEnd w:id="6698"/>
            <w:r w:rsidR="004A14BF">
              <w:rPr>
                <w:rStyle w:val="CommentReference"/>
                <w:rFonts w:ascii="Times New Roman" w:eastAsia="SimSun" w:hAnsi="Times New Roman"/>
                <w:lang w:eastAsia="en-US"/>
              </w:rPr>
              <w:commentReference w:id="6698"/>
            </w:r>
          </w:p>
        </w:tc>
      </w:tr>
      <w:bookmarkEnd w:id="6697"/>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9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99"/>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00" w:name="_Hlk2170905"/>
            <w:r w:rsidRPr="00F537EB">
              <w:rPr>
                <w:b/>
                <w:i/>
                <w:szCs w:val="22"/>
              </w:rPr>
              <w:t>reportSlotConfig</w:t>
            </w:r>
          </w:p>
          <w:bookmarkEnd w:id="670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01"/>
            <w:r w:rsidRPr="00F537EB">
              <w:rPr>
                <w:szCs w:val="22"/>
              </w:rPr>
              <w:t>ID</w:t>
            </w:r>
            <w:commentRangeEnd w:id="6701"/>
            <w:r w:rsidR="0092122C">
              <w:rPr>
                <w:rStyle w:val="CommentReference"/>
                <w:rFonts w:ascii="Times New Roman" w:eastAsia="SimSun" w:hAnsi="Times New Roman"/>
                <w:lang w:eastAsia="en-US"/>
              </w:rPr>
              <w:commentReference w:id="6701"/>
            </w:r>
            <w:r w:rsidRPr="00F537EB">
              <w:rPr>
                <w:szCs w:val="22"/>
              </w:rPr>
              <w:t>.</w:t>
            </w:r>
            <w:ins w:id="6702"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03" w:name="_Toc20425971"/>
      <w:bookmarkStart w:id="6704" w:name="_Toc29321367"/>
      <w:bookmarkStart w:id="6705" w:name="_Toc36757122"/>
      <w:bookmarkStart w:id="6706" w:name="_Toc36836663"/>
      <w:bookmarkStart w:id="6707" w:name="_Toc36843640"/>
      <w:bookmarkStart w:id="6708" w:name="_Toc37067929"/>
      <w:r w:rsidRPr="00F537EB">
        <w:t>–</w:t>
      </w:r>
      <w:r w:rsidRPr="00F537EB">
        <w:tab/>
      </w:r>
      <w:r w:rsidRPr="00F537EB">
        <w:rPr>
          <w:i/>
        </w:rPr>
        <w:t>CSI-ReportConfigId</w:t>
      </w:r>
      <w:bookmarkEnd w:id="6703"/>
      <w:bookmarkEnd w:id="6704"/>
      <w:bookmarkEnd w:id="6705"/>
      <w:bookmarkEnd w:id="6706"/>
      <w:bookmarkEnd w:id="6707"/>
      <w:bookmarkEnd w:id="6708"/>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09" w:name="_Toc20425972"/>
      <w:bookmarkStart w:id="6710" w:name="_Toc29321368"/>
      <w:bookmarkStart w:id="6711" w:name="_Toc36757123"/>
      <w:bookmarkStart w:id="6712" w:name="_Toc36836664"/>
      <w:bookmarkStart w:id="6713" w:name="_Toc36843641"/>
      <w:bookmarkStart w:id="6714" w:name="_Toc37067930"/>
      <w:bookmarkStart w:id="6715" w:name="_Hlk535242404"/>
      <w:r w:rsidRPr="00F537EB">
        <w:t>–</w:t>
      </w:r>
      <w:r w:rsidRPr="00F537EB">
        <w:tab/>
      </w:r>
      <w:r w:rsidRPr="00F537EB">
        <w:rPr>
          <w:i/>
        </w:rPr>
        <w:t>CSI-ResourceConfig</w:t>
      </w:r>
      <w:bookmarkEnd w:id="6709"/>
      <w:bookmarkEnd w:id="6710"/>
      <w:bookmarkEnd w:id="6711"/>
      <w:bookmarkEnd w:id="6712"/>
      <w:bookmarkEnd w:id="6713"/>
      <w:bookmarkEnd w:id="6714"/>
    </w:p>
    <w:bookmarkEnd w:id="6715"/>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16" w:name="_Hlk9508786"/>
            <w:r w:rsidRPr="00F537EB">
              <w:rPr>
                <w:b/>
                <w:i/>
                <w:szCs w:val="22"/>
              </w:rPr>
              <w:t>csi-IM-ResourceSetList</w:t>
            </w:r>
          </w:p>
          <w:bookmarkEnd w:id="6716"/>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17" w:name="_Toc20425973"/>
      <w:bookmarkStart w:id="6718" w:name="_Toc29321369"/>
      <w:bookmarkStart w:id="6719" w:name="_Toc36757124"/>
      <w:bookmarkStart w:id="6720" w:name="_Toc36836665"/>
      <w:bookmarkStart w:id="6721" w:name="_Toc36843642"/>
      <w:bookmarkStart w:id="6722" w:name="_Toc37067931"/>
      <w:r w:rsidRPr="00F537EB">
        <w:t>–</w:t>
      </w:r>
      <w:r w:rsidRPr="00F537EB">
        <w:tab/>
      </w:r>
      <w:r w:rsidRPr="00F537EB">
        <w:rPr>
          <w:i/>
        </w:rPr>
        <w:t>CSI-ResourceConfigId</w:t>
      </w:r>
      <w:bookmarkEnd w:id="6717"/>
      <w:bookmarkEnd w:id="6718"/>
      <w:bookmarkEnd w:id="6719"/>
      <w:bookmarkEnd w:id="6720"/>
      <w:bookmarkEnd w:id="6721"/>
      <w:bookmarkEnd w:id="6722"/>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23" w:name="_Toc20425974"/>
      <w:bookmarkStart w:id="6724" w:name="_Toc29321370"/>
      <w:bookmarkStart w:id="6725" w:name="_Toc36757125"/>
      <w:bookmarkStart w:id="6726" w:name="_Toc36836666"/>
      <w:bookmarkStart w:id="6727" w:name="_Toc36843643"/>
      <w:bookmarkStart w:id="6728" w:name="_Toc37067932"/>
      <w:r w:rsidRPr="00F537EB">
        <w:lastRenderedPageBreak/>
        <w:t>–</w:t>
      </w:r>
      <w:r w:rsidRPr="00F537EB">
        <w:tab/>
      </w:r>
      <w:r w:rsidRPr="00F537EB">
        <w:rPr>
          <w:i/>
        </w:rPr>
        <w:t>CSI-ResourcePeriodicityAndOffset</w:t>
      </w:r>
      <w:bookmarkEnd w:id="6723"/>
      <w:bookmarkEnd w:id="6724"/>
      <w:bookmarkEnd w:id="6725"/>
      <w:bookmarkEnd w:id="6726"/>
      <w:bookmarkEnd w:id="6727"/>
      <w:bookmarkEnd w:id="6728"/>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29" w:name="_Toc20425975"/>
      <w:bookmarkStart w:id="6730" w:name="_Toc29321371"/>
      <w:bookmarkStart w:id="6731" w:name="_Toc36757126"/>
      <w:bookmarkStart w:id="6732" w:name="_Toc36836667"/>
      <w:bookmarkStart w:id="6733" w:name="_Toc36843644"/>
      <w:bookmarkStart w:id="6734" w:name="_Toc37067933"/>
      <w:r w:rsidRPr="00F537EB">
        <w:t>–</w:t>
      </w:r>
      <w:r w:rsidRPr="00F537EB">
        <w:tab/>
      </w:r>
      <w:r w:rsidRPr="00F537EB">
        <w:rPr>
          <w:i/>
        </w:rPr>
        <w:t>CSI-RS-ResourceConfigMobility</w:t>
      </w:r>
      <w:bookmarkEnd w:id="6729"/>
      <w:bookmarkEnd w:id="6730"/>
      <w:bookmarkEnd w:id="6731"/>
      <w:bookmarkEnd w:id="6732"/>
      <w:bookmarkEnd w:id="6733"/>
      <w:bookmarkEnd w:id="6734"/>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35" w:name="_Toc20425976"/>
      <w:bookmarkStart w:id="6736" w:name="_Toc29321372"/>
      <w:bookmarkStart w:id="6737" w:name="_Toc36757127"/>
      <w:bookmarkStart w:id="6738" w:name="_Toc36836668"/>
      <w:bookmarkStart w:id="6739" w:name="_Toc36843645"/>
      <w:bookmarkStart w:id="6740" w:name="_Toc37067934"/>
      <w:r w:rsidRPr="00F537EB">
        <w:t>–</w:t>
      </w:r>
      <w:r w:rsidRPr="00F537EB">
        <w:tab/>
      </w:r>
      <w:r w:rsidRPr="00F537EB">
        <w:rPr>
          <w:i/>
        </w:rPr>
        <w:t>CSI-RS-ResourceMapping</w:t>
      </w:r>
      <w:bookmarkEnd w:id="6735"/>
      <w:bookmarkEnd w:id="6736"/>
      <w:bookmarkEnd w:id="6737"/>
      <w:bookmarkEnd w:id="6738"/>
      <w:bookmarkEnd w:id="6739"/>
      <w:bookmarkEnd w:id="6740"/>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41" w:name="_Toc20425977"/>
      <w:bookmarkStart w:id="6742" w:name="_Toc29321373"/>
      <w:bookmarkStart w:id="6743" w:name="_Toc36757128"/>
      <w:bookmarkStart w:id="6744" w:name="_Toc36836669"/>
      <w:bookmarkStart w:id="6745" w:name="_Toc36843646"/>
      <w:bookmarkStart w:id="6746" w:name="_Toc37067935"/>
      <w:r w:rsidRPr="00F537EB">
        <w:t>–</w:t>
      </w:r>
      <w:r w:rsidRPr="00F537EB">
        <w:tab/>
      </w:r>
      <w:bookmarkStart w:id="6747" w:name="_Hlk514841655"/>
      <w:r w:rsidRPr="00F537EB">
        <w:rPr>
          <w:i/>
        </w:rPr>
        <w:t>CSI-SemiPersistentOnPUSCH-TriggerStateList</w:t>
      </w:r>
      <w:bookmarkEnd w:id="6741"/>
      <w:bookmarkEnd w:id="6742"/>
      <w:bookmarkEnd w:id="6743"/>
      <w:bookmarkEnd w:id="6744"/>
      <w:bookmarkEnd w:id="6745"/>
      <w:bookmarkEnd w:id="6746"/>
      <w:bookmarkEnd w:id="6747"/>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48" w:name="_Toc20425978"/>
      <w:bookmarkStart w:id="6749" w:name="_Toc29321374"/>
      <w:bookmarkStart w:id="6750" w:name="_Toc36757129"/>
      <w:bookmarkStart w:id="6751" w:name="_Toc36836670"/>
      <w:bookmarkStart w:id="6752" w:name="_Toc36843647"/>
      <w:bookmarkStart w:id="6753" w:name="_Toc37067936"/>
      <w:r w:rsidRPr="00F537EB">
        <w:t>–</w:t>
      </w:r>
      <w:r w:rsidRPr="00F537EB">
        <w:tab/>
      </w:r>
      <w:r w:rsidRPr="00F537EB">
        <w:rPr>
          <w:i/>
        </w:rPr>
        <w:t>CSI-SSB-ResourceSet</w:t>
      </w:r>
      <w:bookmarkEnd w:id="6748"/>
      <w:bookmarkEnd w:id="6749"/>
      <w:bookmarkEnd w:id="6750"/>
      <w:bookmarkEnd w:id="6751"/>
      <w:bookmarkEnd w:id="6752"/>
      <w:bookmarkEnd w:id="6753"/>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54" w:name="_Toc20425979"/>
      <w:bookmarkStart w:id="6755" w:name="_Toc29321375"/>
      <w:bookmarkStart w:id="6756" w:name="_Toc36757130"/>
      <w:bookmarkStart w:id="6757" w:name="_Toc36836671"/>
      <w:bookmarkStart w:id="6758" w:name="_Toc36843648"/>
      <w:bookmarkStart w:id="6759" w:name="_Toc37067937"/>
      <w:r w:rsidRPr="00F537EB">
        <w:t>–</w:t>
      </w:r>
      <w:r w:rsidRPr="00F537EB">
        <w:tab/>
      </w:r>
      <w:r w:rsidRPr="00F537EB">
        <w:rPr>
          <w:i/>
        </w:rPr>
        <w:t>CSI-SSB-ResourceSetId</w:t>
      </w:r>
      <w:bookmarkEnd w:id="6754"/>
      <w:bookmarkEnd w:id="6755"/>
      <w:bookmarkEnd w:id="6756"/>
      <w:bookmarkEnd w:id="6757"/>
      <w:bookmarkEnd w:id="6758"/>
      <w:bookmarkEnd w:id="6759"/>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60" w:name="_Toc20425980"/>
      <w:bookmarkStart w:id="6761" w:name="_Toc29321376"/>
      <w:bookmarkStart w:id="6762" w:name="_Toc36757131"/>
      <w:bookmarkStart w:id="6763" w:name="_Toc36836672"/>
      <w:bookmarkStart w:id="6764" w:name="_Toc36843649"/>
      <w:bookmarkStart w:id="6765" w:name="_Toc37067938"/>
      <w:r w:rsidRPr="00F537EB">
        <w:t>–</w:t>
      </w:r>
      <w:r w:rsidRPr="00F537EB">
        <w:tab/>
      </w:r>
      <w:r w:rsidRPr="00F537EB">
        <w:rPr>
          <w:i/>
          <w:noProof/>
        </w:rPr>
        <w:t>DedicatedNAS-Message</w:t>
      </w:r>
      <w:bookmarkEnd w:id="6760"/>
      <w:bookmarkEnd w:id="6761"/>
      <w:bookmarkEnd w:id="6762"/>
      <w:bookmarkEnd w:id="6763"/>
      <w:bookmarkEnd w:id="6764"/>
      <w:bookmarkEnd w:id="6765"/>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66" w:name="_Toc20425981"/>
      <w:bookmarkStart w:id="6767" w:name="_Toc29321377"/>
      <w:bookmarkStart w:id="6768" w:name="_Toc36757132"/>
      <w:bookmarkStart w:id="6769" w:name="_Toc36836673"/>
      <w:bookmarkStart w:id="6770" w:name="_Toc36843650"/>
      <w:bookmarkStart w:id="6771" w:name="_Toc37067939"/>
      <w:r w:rsidRPr="00F537EB">
        <w:t>–</w:t>
      </w:r>
      <w:r w:rsidRPr="00F537EB">
        <w:tab/>
      </w:r>
      <w:r w:rsidRPr="00F537EB">
        <w:rPr>
          <w:i/>
        </w:rPr>
        <w:t>DMRS-DownlinkConfig</w:t>
      </w:r>
      <w:bookmarkEnd w:id="6766"/>
      <w:bookmarkEnd w:id="6767"/>
      <w:bookmarkEnd w:id="6768"/>
      <w:bookmarkEnd w:id="6769"/>
      <w:bookmarkEnd w:id="6770"/>
      <w:bookmarkEnd w:id="6771"/>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72"/>
      <w:r w:rsidRPr="00F537EB">
        <w:t>R</w:t>
      </w:r>
      <w:commentRangeEnd w:id="6772"/>
      <w:r w:rsidR="004A14BF">
        <w:rPr>
          <w:rStyle w:val="CommentReference"/>
          <w:rFonts w:ascii="Times New Roman" w:eastAsia="SimSun" w:hAnsi="Times New Roman"/>
          <w:noProof w:val="0"/>
          <w:lang w:eastAsia="en-US"/>
        </w:rPr>
        <w:commentReference w:id="6772"/>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73" w:author="" w:date="2020-05-11T20:34:00Z">
              <w:r w:rsidRPr="00774F62">
                <w:rPr>
                  <w:szCs w:val="22"/>
                </w:rPr>
                <w:t>This field indicates whether low PAPR DMRS is used, as specified in TS38.211 [16], clause 7.4.1.1</w:t>
              </w:r>
              <w:r>
                <w:rPr>
                  <w:szCs w:val="22"/>
                </w:rPr>
                <w:t>.</w:t>
              </w:r>
            </w:ins>
            <w:del w:id="6774"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75" w:name="_Toc20425982"/>
      <w:bookmarkStart w:id="6776" w:name="_Toc29321378"/>
      <w:bookmarkStart w:id="6777" w:name="_Toc36757133"/>
      <w:bookmarkStart w:id="6778" w:name="_Toc36836674"/>
      <w:bookmarkStart w:id="6779" w:name="_Toc36843651"/>
      <w:bookmarkStart w:id="6780" w:name="_Toc37067940"/>
      <w:r w:rsidRPr="00F537EB">
        <w:t>–</w:t>
      </w:r>
      <w:r w:rsidRPr="00F537EB">
        <w:tab/>
      </w:r>
      <w:r w:rsidRPr="00F537EB">
        <w:rPr>
          <w:i/>
        </w:rPr>
        <w:t>DMRS-UplinkConfig</w:t>
      </w:r>
      <w:bookmarkEnd w:id="6775"/>
      <w:bookmarkEnd w:id="6776"/>
      <w:bookmarkEnd w:id="6777"/>
      <w:bookmarkEnd w:id="6778"/>
      <w:bookmarkEnd w:id="6779"/>
      <w:bookmarkEnd w:id="6780"/>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81" w:author="" w:date="2020-05-11T20:35:00Z">
              <w:r w:rsidRPr="00434B80">
                <w:rPr>
                  <w:szCs w:val="22"/>
                </w:rPr>
                <w:t>This field indicates whether low PAPR DMRS is used, as specified in TS38.211 [16], clause 6.4.1.1.1.1.</w:t>
              </w:r>
            </w:ins>
            <w:del w:id="6782"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83" w:author="" w:date="2020-05-11T20:35:00Z">
              <w:r w:rsidRPr="00036B42">
                <w:rPr>
                  <w:szCs w:val="22"/>
                </w:rPr>
                <w:t>This field indicates whether low PAPR DMRS is used for PUSCH with pi/2 BPSK modulation, as specified in TS38.211 [16], clause 6.4.1.1.1.2.</w:t>
              </w:r>
            </w:ins>
            <w:del w:id="6784"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8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86" w:name="_Toc20425983"/>
      <w:bookmarkStart w:id="6787" w:name="_Toc29321379"/>
      <w:bookmarkStart w:id="6788" w:name="_Toc36757134"/>
      <w:bookmarkStart w:id="6789" w:name="_Toc36836675"/>
      <w:bookmarkStart w:id="6790" w:name="_Toc36843652"/>
      <w:bookmarkStart w:id="6791" w:name="_Toc37067941"/>
      <w:r w:rsidRPr="00F537EB">
        <w:rPr>
          <w:i/>
          <w:iCs/>
        </w:rPr>
        <w:lastRenderedPageBreak/>
        <w:t>–</w:t>
      </w:r>
      <w:r w:rsidRPr="00F537EB">
        <w:rPr>
          <w:i/>
          <w:iCs/>
        </w:rPr>
        <w:tab/>
        <w:t>DownlinkConfigCommon</w:t>
      </w:r>
      <w:bookmarkEnd w:id="6786"/>
      <w:bookmarkEnd w:id="6787"/>
      <w:bookmarkEnd w:id="6788"/>
      <w:bookmarkEnd w:id="6789"/>
      <w:bookmarkEnd w:id="6790"/>
      <w:bookmarkEnd w:id="679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92" w:name="_Toc20425984"/>
      <w:bookmarkStart w:id="6793" w:name="_Toc29321380"/>
      <w:bookmarkStart w:id="6794" w:name="_Toc36757135"/>
      <w:bookmarkStart w:id="6795" w:name="_Toc36836676"/>
      <w:bookmarkStart w:id="6796" w:name="_Toc36843653"/>
      <w:bookmarkStart w:id="6797" w:name="_Toc37067942"/>
      <w:r w:rsidRPr="00F537EB">
        <w:t>–</w:t>
      </w:r>
      <w:r w:rsidRPr="00F537EB">
        <w:tab/>
      </w:r>
      <w:r w:rsidRPr="00F537EB">
        <w:rPr>
          <w:i/>
        </w:rPr>
        <w:t>DownlinkConfigCommonSIB</w:t>
      </w:r>
      <w:bookmarkEnd w:id="6792"/>
      <w:bookmarkEnd w:id="6793"/>
      <w:bookmarkEnd w:id="6794"/>
      <w:bookmarkEnd w:id="6795"/>
      <w:bookmarkEnd w:id="6796"/>
      <w:bookmarkEnd w:id="679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98" w:name="_Hlk31665144"/>
      <w:r w:rsidRPr="00F537EB">
        <w:t>nrofPDCCHMonitoringOccasionPerSSB</w:t>
      </w:r>
      <w:bookmarkEnd w:id="6798"/>
      <w:r w:rsidRPr="00F537EB">
        <w:t xml:space="preserve">-InPO-r16                               </w:t>
      </w:r>
      <w:bookmarkStart w:id="6799" w:name="_Hlk31665361"/>
      <w:r w:rsidRPr="00F537EB">
        <w:t xml:space="preserve">   INTEGER (2..4)</w:t>
      </w:r>
      <w:bookmarkEnd w:id="679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00"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01" w:author="" w:date="2020-05-08T11:28:00Z">
              <w:r w:rsidR="008119CF">
                <w:rPr>
                  <w:rFonts w:cs="Arial"/>
                  <w:szCs w:val="22"/>
                  <w:lang w:val="en-US"/>
                </w:rPr>
                <w:t xml:space="preserve">within a PO </w:t>
              </w:r>
            </w:ins>
            <w:r w:rsidRPr="00F537EB">
              <w:rPr>
                <w:rFonts w:cs="Arial"/>
                <w:szCs w:val="22"/>
              </w:rPr>
              <w:t>for paging, see TS 38.304 [20], clause 7.1.</w:t>
            </w:r>
            <w:ins w:id="680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85"/>
      <w:bookmarkEnd w:id="680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03"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04" w:name="_Toc20425985"/>
      <w:bookmarkStart w:id="6805" w:name="_Toc29321381"/>
      <w:bookmarkStart w:id="6806" w:name="_Toc36757136"/>
      <w:bookmarkStart w:id="6807" w:name="_Toc36836677"/>
      <w:bookmarkStart w:id="6808" w:name="_Toc36843654"/>
      <w:bookmarkStart w:id="6809" w:name="_Toc37067943"/>
      <w:bookmarkEnd w:id="6803"/>
      <w:r w:rsidRPr="00F537EB">
        <w:t>–</w:t>
      </w:r>
      <w:r w:rsidRPr="00F537EB">
        <w:tab/>
      </w:r>
      <w:r w:rsidRPr="00F537EB">
        <w:rPr>
          <w:i/>
        </w:rPr>
        <w:t>DownlinkPreemption</w:t>
      </w:r>
      <w:bookmarkEnd w:id="6804"/>
      <w:bookmarkEnd w:id="6805"/>
      <w:bookmarkEnd w:id="6806"/>
      <w:bookmarkEnd w:id="6807"/>
      <w:bookmarkEnd w:id="6808"/>
      <w:bookmarkEnd w:id="680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10" w:author="" w:date="2020-05-13T12:40:00Z"/>
        </w:rPr>
      </w:pPr>
      <w:r w:rsidRPr="00F537EB">
        <w:t xml:space="preserve">    ...</w:t>
      </w:r>
      <w:del w:id="6811" w:author="" w:date="2020-05-13T12:40:00Z">
        <w:r w:rsidR="007348B5" w:rsidRPr="00F537EB" w:rsidDel="00200712">
          <w:delText>,</w:delText>
        </w:r>
      </w:del>
    </w:p>
    <w:p w14:paraId="0D475EE4" w14:textId="567E33DB" w:rsidR="007348B5" w:rsidRPr="00F537EB" w:rsidDel="00200712" w:rsidRDefault="007348B5" w:rsidP="00200712">
      <w:pPr>
        <w:pStyle w:val="PL"/>
        <w:rPr>
          <w:del w:id="6812" w:author="" w:date="2020-05-13T12:40:00Z"/>
        </w:rPr>
      </w:pPr>
      <w:del w:id="6813" w:author="" w:date="2020-05-13T12:40:00Z">
        <w:r w:rsidRPr="00F537EB" w:rsidDel="00200712">
          <w:delText xml:space="preserve">    [[</w:delText>
        </w:r>
      </w:del>
    </w:p>
    <w:p w14:paraId="061018B0" w14:textId="3C11C4CF" w:rsidR="007348B5" w:rsidRPr="00F537EB" w:rsidDel="00200712" w:rsidRDefault="007348B5" w:rsidP="008C5C51">
      <w:pPr>
        <w:pStyle w:val="PL"/>
        <w:rPr>
          <w:del w:id="6814" w:author="" w:date="2020-05-13T12:40:00Z"/>
        </w:rPr>
      </w:pPr>
      <w:del w:id="6815" w:author="" w:date="2020-05-13T12:40:00Z">
        <w:r w:rsidRPr="00F537EB" w:rsidDel="00200712">
          <w:delText xml:space="preserve">    dci-PayloadSize-Al-r16              INTEGER (1..maxAI-DCI-PayloadSize-r16)         OPTIONAL</w:delText>
        </w:r>
        <w:commentRangeStart w:id="6816"/>
        <w:r w:rsidRPr="00F537EB" w:rsidDel="00200712">
          <w:delText>,</w:delText>
        </w:r>
        <w:commentRangeEnd w:id="6816"/>
        <w:r w:rsidR="004A14BF" w:rsidDel="00200712">
          <w:rPr>
            <w:rStyle w:val="CommentReference"/>
            <w:rFonts w:ascii="Times New Roman" w:eastAsia="SimSun" w:hAnsi="Times New Roman"/>
            <w:noProof w:val="0"/>
            <w:lang w:eastAsia="en-US"/>
          </w:rPr>
          <w:commentReference w:id="6816"/>
        </w:r>
      </w:del>
    </w:p>
    <w:p w14:paraId="328FD2D5" w14:textId="7D26BAD1" w:rsidR="007348B5" w:rsidRPr="00F537EB" w:rsidDel="00200712" w:rsidRDefault="007348B5" w:rsidP="008C5C51">
      <w:pPr>
        <w:pStyle w:val="PL"/>
        <w:rPr>
          <w:del w:id="6817" w:author="" w:date="2020-05-13T12:40:00Z"/>
        </w:rPr>
      </w:pPr>
      <w:del w:id="6818" w:author="" w:date="2020-05-13T12:40:00Z">
        <w:r w:rsidRPr="00F537EB" w:rsidDel="00200712">
          <w:delText xml:space="preserve">    int-ConfigurationPer</w:delText>
        </w:r>
        <w:commentRangeStart w:id="6819"/>
        <w:r w:rsidRPr="00F537EB" w:rsidDel="00200712">
          <w:delText>ServingCell</w:delText>
        </w:r>
        <w:commentRangeEnd w:id="6819"/>
        <w:r w:rsidR="004A14BF" w:rsidDel="00200712">
          <w:rPr>
            <w:rStyle w:val="CommentReference"/>
            <w:rFonts w:ascii="Times New Roman" w:eastAsia="SimSun" w:hAnsi="Times New Roman"/>
            <w:noProof w:val="0"/>
            <w:lang w:eastAsia="en-US"/>
          </w:rPr>
          <w:commentReference w:id="681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2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21" w:author="" w:date="2020-05-13T12:40:00Z"/>
        </w:rPr>
      </w:pPr>
      <w:del w:id="682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23" w:author="" w:date="2020-05-13T12:40:00Z"/>
        </w:rPr>
      </w:pPr>
      <w:del w:id="682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25" w:author="" w:date="2020-05-13T12:40:00Z"/>
        </w:rPr>
      </w:pPr>
      <w:del w:id="6826" w:author="" w:date="2020-05-13T12:40:00Z">
        <w:r w:rsidRPr="00F537EB" w:rsidDel="00200712">
          <w:delText xml:space="preserve">    positionInDCI-AI-r16                        INTEGER (0..maxAI-DCI-PayloadSize-r16-1)        O</w:delText>
        </w:r>
        <w:commentRangeStart w:id="6827"/>
        <w:r w:rsidRPr="00F537EB" w:rsidDel="00200712">
          <w:delText>PTIONA</w:delText>
        </w:r>
        <w:commentRangeEnd w:id="6827"/>
        <w:r w:rsidR="004A14BF" w:rsidDel="00200712">
          <w:rPr>
            <w:rStyle w:val="CommentReference"/>
            <w:rFonts w:ascii="Times New Roman" w:eastAsia="SimSun" w:hAnsi="Times New Roman"/>
            <w:noProof w:val="0"/>
            <w:lang w:eastAsia="en-US"/>
          </w:rPr>
          <w:commentReference w:id="6827"/>
        </w:r>
        <w:r w:rsidRPr="00F537EB" w:rsidDel="00200712">
          <w:delText>L</w:delText>
        </w:r>
      </w:del>
    </w:p>
    <w:p w14:paraId="36E40F0D" w14:textId="75B4F083" w:rsidR="007348B5" w:rsidRPr="00F537EB" w:rsidDel="00200712" w:rsidRDefault="007348B5" w:rsidP="003B6316">
      <w:pPr>
        <w:pStyle w:val="PL"/>
        <w:rPr>
          <w:del w:id="6828" w:author="" w:date="2020-05-13T12:40:00Z"/>
        </w:rPr>
      </w:pPr>
      <w:del w:id="682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3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31" w:author="" w:date="2020-05-13T12:41:00Z"/>
                <w:szCs w:val="22"/>
              </w:rPr>
            </w:pPr>
            <w:del w:id="683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33" w:author="" w:date="2020-05-13T12:41:00Z"/>
                <w:b/>
                <w:i/>
                <w:szCs w:val="22"/>
              </w:rPr>
            </w:pPr>
            <w:del w:id="6834"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3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3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3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7" w:author="" w:date="2020-05-13T12:41:00Z"/>
                <w:b/>
                <w:i/>
                <w:szCs w:val="22"/>
              </w:rPr>
            </w:pPr>
            <w:del w:id="683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39" w:author="" w:date="2020-05-13T12:41:00Z"/>
                <w:b/>
                <w:i/>
                <w:szCs w:val="22"/>
              </w:rPr>
            </w:pPr>
            <w:del w:id="684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4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42" w:author="" w:date="2020-05-13T12:41:00Z"/>
                <w:szCs w:val="22"/>
              </w:rPr>
            </w:pPr>
            <w:del w:id="684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4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45" w:author="" w:date="2020-05-13T12:41:00Z"/>
                <w:szCs w:val="22"/>
              </w:rPr>
            </w:pPr>
            <w:del w:id="684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7" w:author="" w:date="2020-05-13T12:41:00Z"/>
                <w:b/>
                <w:i/>
                <w:szCs w:val="22"/>
              </w:rPr>
            </w:pPr>
            <w:del w:id="684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49" w:name="_Toc20425986"/>
      <w:bookmarkStart w:id="6850" w:name="_Toc29321382"/>
      <w:bookmarkStart w:id="6851" w:name="_Toc36757137"/>
      <w:bookmarkStart w:id="6852" w:name="_Toc36836678"/>
      <w:bookmarkStart w:id="6853" w:name="_Toc36843655"/>
      <w:bookmarkStart w:id="6854" w:name="_Toc37067944"/>
      <w:r w:rsidRPr="00F537EB">
        <w:t>–</w:t>
      </w:r>
      <w:r w:rsidRPr="00F537EB">
        <w:tab/>
      </w:r>
      <w:r w:rsidRPr="00F537EB">
        <w:rPr>
          <w:i/>
          <w:noProof/>
        </w:rPr>
        <w:t>DRB-Identity</w:t>
      </w:r>
      <w:bookmarkEnd w:id="6849"/>
      <w:bookmarkEnd w:id="6850"/>
      <w:bookmarkEnd w:id="6851"/>
      <w:bookmarkEnd w:id="6852"/>
      <w:bookmarkEnd w:id="6853"/>
      <w:bookmarkEnd w:id="685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55" w:name="_Toc20425987"/>
      <w:bookmarkStart w:id="6856" w:name="_Toc29321383"/>
      <w:bookmarkStart w:id="6857" w:name="_Toc36757138"/>
      <w:bookmarkStart w:id="6858" w:name="_Toc36836679"/>
      <w:bookmarkStart w:id="6859" w:name="_Toc36843656"/>
      <w:bookmarkStart w:id="6860" w:name="_Toc37067945"/>
      <w:r w:rsidRPr="00F537EB">
        <w:t>–</w:t>
      </w:r>
      <w:r w:rsidRPr="00F537EB">
        <w:tab/>
      </w:r>
      <w:r w:rsidRPr="00F537EB">
        <w:rPr>
          <w:i/>
        </w:rPr>
        <w:t>DRX-Config</w:t>
      </w:r>
      <w:bookmarkEnd w:id="6855"/>
      <w:bookmarkEnd w:id="6856"/>
      <w:bookmarkEnd w:id="6857"/>
      <w:bookmarkEnd w:id="6858"/>
      <w:bookmarkEnd w:id="6859"/>
      <w:bookmarkEnd w:id="686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61" w:name="_Toc20425988"/>
      <w:bookmarkStart w:id="6862" w:name="_Toc29321384"/>
      <w:bookmarkStart w:id="6863" w:name="_Toc36757139"/>
      <w:bookmarkStart w:id="6864" w:name="_Toc36836680"/>
      <w:bookmarkStart w:id="6865" w:name="_Toc36843657"/>
      <w:bookmarkStart w:id="6866" w:name="_Toc37067946"/>
      <w:r w:rsidRPr="00F537EB">
        <w:rPr>
          <w:rFonts w:eastAsia="MS Mincho"/>
        </w:rPr>
        <w:t>–</w:t>
      </w:r>
      <w:r w:rsidRPr="00F537EB">
        <w:rPr>
          <w:rFonts w:eastAsia="MS Mincho"/>
        </w:rPr>
        <w:tab/>
      </w:r>
      <w:r w:rsidRPr="00F537EB">
        <w:rPr>
          <w:rFonts w:eastAsia="MS Mincho"/>
          <w:i/>
        </w:rPr>
        <w:t>FilterCoefficient</w:t>
      </w:r>
      <w:bookmarkEnd w:id="6861"/>
      <w:bookmarkEnd w:id="6862"/>
      <w:bookmarkEnd w:id="6863"/>
      <w:bookmarkEnd w:id="6864"/>
      <w:bookmarkEnd w:id="6865"/>
      <w:bookmarkEnd w:id="686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67" w:name="_Toc20425989"/>
      <w:bookmarkStart w:id="6868" w:name="_Toc29321385"/>
      <w:bookmarkStart w:id="6869" w:name="_Toc36757140"/>
      <w:bookmarkStart w:id="6870" w:name="_Toc36836681"/>
      <w:bookmarkStart w:id="6871" w:name="_Toc36843658"/>
      <w:bookmarkStart w:id="6872" w:name="_Toc37067947"/>
      <w:r w:rsidRPr="00F537EB">
        <w:t>–</w:t>
      </w:r>
      <w:r w:rsidRPr="00F537EB">
        <w:tab/>
      </w:r>
      <w:r w:rsidRPr="00F537EB">
        <w:rPr>
          <w:i/>
        </w:rPr>
        <w:t>FreqBandIndicatorNR</w:t>
      </w:r>
      <w:bookmarkEnd w:id="6867"/>
      <w:bookmarkEnd w:id="6868"/>
      <w:bookmarkEnd w:id="6869"/>
      <w:bookmarkEnd w:id="6870"/>
      <w:bookmarkEnd w:id="6871"/>
      <w:bookmarkEnd w:id="687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73" w:name="_Toc20425990"/>
      <w:bookmarkStart w:id="6874" w:name="_Toc29321386"/>
      <w:bookmarkStart w:id="6875" w:name="_Toc36757141"/>
      <w:bookmarkStart w:id="6876" w:name="_Toc36836682"/>
      <w:bookmarkStart w:id="6877" w:name="_Toc36843659"/>
      <w:bookmarkStart w:id="6878" w:name="_Toc37067948"/>
      <w:r w:rsidRPr="00F537EB">
        <w:t>–</w:t>
      </w:r>
      <w:r w:rsidRPr="00F537EB">
        <w:tab/>
      </w:r>
      <w:r w:rsidRPr="00F537EB">
        <w:rPr>
          <w:i/>
        </w:rPr>
        <w:t>FrequencyInfoDL</w:t>
      </w:r>
      <w:bookmarkEnd w:id="6873"/>
      <w:bookmarkEnd w:id="6874"/>
      <w:bookmarkEnd w:id="6875"/>
      <w:bookmarkEnd w:id="6876"/>
      <w:bookmarkEnd w:id="6877"/>
      <w:bookmarkEnd w:id="687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79" w:name="_Hlk513522673"/>
            <w:r w:rsidRPr="00F537EB">
              <w:rPr>
                <w:i/>
                <w:szCs w:val="22"/>
              </w:rPr>
              <w:lastRenderedPageBreak/>
              <w:t xml:space="preserve">FrequencyInfoDL </w:t>
            </w:r>
            <w:r w:rsidRPr="00F537EB">
              <w:rPr>
                <w:szCs w:val="22"/>
              </w:rPr>
              <w:t>field descriptions</w:t>
            </w:r>
            <w:bookmarkEnd w:id="6879"/>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80" w:name="_Hlk513522650"/>
            <w:r w:rsidRPr="00F537EB">
              <w:rPr>
                <w:b/>
                <w:i/>
                <w:szCs w:val="22"/>
              </w:rPr>
              <w:t>absoluteFrequencySSB</w:t>
            </w:r>
            <w:bookmarkEnd w:id="688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81" w:name="_Toc20425991"/>
      <w:bookmarkStart w:id="6882" w:name="_Toc29321387"/>
      <w:bookmarkStart w:id="6883" w:name="_Toc36757142"/>
      <w:bookmarkStart w:id="6884" w:name="_Toc36836683"/>
      <w:bookmarkStart w:id="6885" w:name="_Toc36843660"/>
      <w:bookmarkStart w:id="6886" w:name="_Toc37067949"/>
      <w:r w:rsidRPr="00F537EB">
        <w:rPr>
          <w:i/>
          <w:iCs/>
        </w:rPr>
        <w:t>–</w:t>
      </w:r>
      <w:r w:rsidRPr="00F537EB">
        <w:rPr>
          <w:i/>
          <w:iCs/>
        </w:rPr>
        <w:tab/>
        <w:t>FrequencyInfoDL-SIB</w:t>
      </w:r>
      <w:bookmarkEnd w:id="6881"/>
      <w:bookmarkEnd w:id="6882"/>
      <w:bookmarkEnd w:id="6883"/>
      <w:bookmarkEnd w:id="6884"/>
      <w:bookmarkEnd w:id="6885"/>
      <w:bookmarkEnd w:id="688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87" w:name="_Toc20425992"/>
      <w:bookmarkStart w:id="6888" w:name="_Toc29321388"/>
      <w:bookmarkStart w:id="6889" w:name="_Toc36757143"/>
      <w:bookmarkStart w:id="6890" w:name="_Toc36836684"/>
      <w:bookmarkStart w:id="6891" w:name="_Toc36843661"/>
      <w:bookmarkStart w:id="6892" w:name="_Toc37067950"/>
      <w:r w:rsidRPr="00F537EB">
        <w:t>–</w:t>
      </w:r>
      <w:r w:rsidRPr="00F537EB">
        <w:tab/>
      </w:r>
      <w:r w:rsidRPr="00F537EB">
        <w:rPr>
          <w:i/>
        </w:rPr>
        <w:t>FrequencyInfoUL</w:t>
      </w:r>
      <w:bookmarkEnd w:id="6887"/>
      <w:bookmarkEnd w:id="6888"/>
      <w:bookmarkEnd w:id="6889"/>
      <w:bookmarkEnd w:id="6890"/>
      <w:bookmarkEnd w:id="6891"/>
      <w:bookmarkEnd w:id="689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9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9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94" w:name="_Toc20425993"/>
      <w:bookmarkStart w:id="6895" w:name="_Toc29321389"/>
      <w:bookmarkStart w:id="6896" w:name="_Toc36757144"/>
      <w:bookmarkStart w:id="6897" w:name="_Toc36836685"/>
      <w:bookmarkStart w:id="6898" w:name="_Toc36843662"/>
      <w:bookmarkStart w:id="6899" w:name="_Toc37067951"/>
      <w:r w:rsidRPr="00F537EB">
        <w:rPr>
          <w:i/>
          <w:iCs/>
        </w:rPr>
        <w:t>–</w:t>
      </w:r>
      <w:r w:rsidRPr="00F537EB">
        <w:rPr>
          <w:i/>
          <w:iCs/>
        </w:rPr>
        <w:tab/>
        <w:t>FrequencyInfoUL-SIB</w:t>
      </w:r>
      <w:bookmarkEnd w:id="6894"/>
      <w:bookmarkEnd w:id="6895"/>
      <w:bookmarkEnd w:id="6896"/>
      <w:bookmarkEnd w:id="6897"/>
      <w:bookmarkEnd w:id="6898"/>
      <w:bookmarkEnd w:id="689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00" w:author="" w:date="2020-05-12T06:42:00Z"/>
          <w:rFonts w:ascii="Arial" w:hAnsi="Arial"/>
          <w:lang w:eastAsia="x-none"/>
        </w:rPr>
      </w:pPr>
      <w:bookmarkStart w:id="6901" w:name="_Toc20425994"/>
      <w:bookmarkStart w:id="6902" w:name="_Toc29321390"/>
      <w:bookmarkStart w:id="6903" w:name="_Toc36757145"/>
      <w:bookmarkStart w:id="6904" w:name="_Toc36836686"/>
      <w:bookmarkStart w:id="6905" w:name="_Toc36843663"/>
      <w:bookmarkStart w:id="6906" w:name="_Toc37067952"/>
      <w:ins w:id="690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08" w:author="" w:date="2020-05-12T06:42:00Z"/>
          <w:lang w:val="en-US"/>
        </w:rPr>
      </w:pPr>
      <w:ins w:id="690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10" w:author="" w:date="2020-05-12T06:42:00Z"/>
          <w:rFonts w:ascii="Arial" w:hAnsi="Arial" w:cs="Arial"/>
          <w:b/>
          <w:lang w:val="en-US" w:eastAsia="x-none"/>
        </w:rPr>
      </w:pPr>
      <w:ins w:id="691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12" w:author="" w:date="2020-05-12T06:42:00Z"/>
          <w:rFonts w:cs="Courier New"/>
          <w:color w:val="808080"/>
        </w:rPr>
      </w:pPr>
      <w:ins w:id="6913" w:author="" w:date="2020-05-12T06:42:00Z">
        <w:r w:rsidRPr="00330003">
          <w:rPr>
            <w:rFonts w:cs="Courier New"/>
            <w:color w:val="808080"/>
          </w:rPr>
          <w:t>-- ASN1START</w:t>
        </w:r>
      </w:ins>
    </w:p>
    <w:p w14:paraId="586DBF73" w14:textId="77777777" w:rsidR="00DC0BE3" w:rsidRPr="00330003" w:rsidRDefault="00DC0BE3" w:rsidP="00DC0BE3">
      <w:pPr>
        <w:pStyle w:val="PL"/>
        <w:rPr>
          <w:ins w:id="6914" w:author="" w:date="2020-05-12T06:42:00Z"/>
          <w:rFonts w:cs="Courier New"/>
          <w:color w:val="808080"/>
        </w:rPr>
      </w:pPr>
      <w:ins w:id="691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16" w:author="" w:date="2020-05-12T06:42:00Z"/>
          <w:rFonts w:cs="Courier New"/>
        </w:rPr>
      </w:pPr>
    </w:p>
    <w:p w14:paraId="62B7078D" w14:textId="77777777" w:rsidR="00DC0BE3" w:rsidRPr="00A35F6A" w:rsidRDefault="00DC0BE3" w:rsidP="00DC0BE3">
      <w:pPr>
        <w:pStyle w:val="PL"/>
        <w:rPr>
          <w:ins w:id="6917" w:author="" w:date="2020-05-12T06:42:00Z"/>
        </w:rPr>
      </w:pPr>
      <w:ins w:id="691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19" w:author="" w:date="2020-05-12T06:42:00Z"/>
          <w:rFonts w:cs="Courier New"/>
        </w:rPr>
      </w:pPr>
      <w:ins w:id="692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21" w:author="" w:date="2020-05-12T06:42:00Z"/>
          <w:rFonts w:cs="Courier New"/>
        </w:rPr>
      </w:pPr>
      <w:ins w:id="692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23" w:author="" w:date="2020-05-12T06:42:00Z"/>
        </w:rPr>
      </w:pPr>
      <w:ins w:id="692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25" w:author="" w:date="2020-05-12T06:42:00Z"/>
        </w:rPr>
      </w:pPr>
      <w:ins w:id="6926" w:author="" w:date="2020-05-12T06:42:00Z">
        <w:r w:rsidRPr="00A35F6A">
          <w:lastRenderedPageBreak/>
          <w:t>}</w:t>
        </w:r>
      </w:ins>
    </w:p>
    <w:p w14:paraId="37154236" w14:textId="77777777" w:rsidR="00DC0BE3" w:rsidRPr="00330003" w:rsidRDefault="00DC0BE3" w:rsidP="00DC0BE3">
      <w:pPr>
        <w:pStyle w:val="PL"/>
        <w:rPr>
          <w:ins w:id="6927" w:author="" w:date="2020-05-12T06:42:00Z"/>
          <w:rFonts w:cs="Courier New"/>
        </w:rPr>
      </w:pPr>
    </w:p>
    <w:p w14:paraId="4599E324" w14:textId="77777777" w:rsidR="00DC0BE3" w:rsidRPr="00330003" w:rsidRDefault="00DC0BE3" w:rsidP="00DC0BE3">
      <w:pPr>
        <w:pStyle w:val="PL"/>
        <w:rPr>
          <w:ins w:id="6928" w:author="" w:date="2020-05-12T06:42:00Z"/>
          <w:rFonts w:cs="Courier New"/>
          <w:color w:val="808080"/>
        </w:rPr>
      </w:pPr>
      <w:ins w:id="692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30" w:author="" w:date="2020-05-12T06:42:00Z"/>
          <w:rFonts w:cs="Courier New"/>
          <w:color w:val="808080"/>
        </w:rPr>
      </w:pPr>
      <w:ins w:id="6931" w:author="" w:date="2020-05-12T06:42:00Z">
        <w:r w:rsidRPr="00330003">
          <w:rPr>
            <w:rFonts w:cs="Courier New"/>
            <w:color w:val="808080"/>
          </w:rPr>
          <w:t>-- ASN1STOP</w:t>
        </w:r>
      </w:ins>
    </w:p>
    <w:p w14:paraId="4346E2E0" w14:textId="77777777" w:rsidR="00DC0BE3" w:rsidRPr="00330003" w:rsidRDefault="00DC0BE3" w:rsidP="00DC0BE3">
      <w:pPr>
        <w:rPr>
          <w:ins w:id="693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3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34" w:author="" w:date="2020-05-12T06:42:00Z"/>
                <w:rFonts w:ascii="Arial" w:hAnsi="Arial" w:cs="Arial"/>
                <w:b/>
                <w:sz w:val="18"/>
              </w:rPr>
            </w:pPr>
            <w:ins w:id="693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3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7" w:author="" w:date="2020-05-12T06:42:00Z"/>
                <w:rFonts w:ascii="Arial" w:hAnsi="Arial" w:cs="Arial"/>
                <w:b/>
                <w:i/>
                <w:sz w:val="18"/>
                <w:szCs w:val="22"/>
                <w:lang w:val="en-US"/>
              </w:rPr>
            </w:pPr>
            <w:ins w:id="693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39" w:author="" w:date="2020-05-12T06:42:00Z"/>
                <w:rFonts w:ascii="Arial" w:hAnsi="Arial" w:cs="Arial"/>
                <w:sz w:val="18"/>
                <w:lang w:val="en-US" w:eastAsia="zh-CN"/>
              </w:rPr>
            </w:pPr>
            <w:ins w:id="694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4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42" w:author="" w:date="2020-05-12T06:42:00Z"/>
                <w:rFonts w:ascii="Arial" w:hAnsi="Arial" w:cs="Arial"/>
                <w:b/>
                <w:i/>
                <w:sz w:val="18"/>
                <w:szCs w:val="22"/>
                <w:lang w:val="en-US"/>
              </w:rPr>
            </w:pPr>
            <w:ins w:id="694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44" w:author="" w:date="2020-05-12T06:42:00Z"/>
                <w:rFonts w:ascii="Arial" w:hAnsi="Arial" w:cs="Arial"/>
                <w:sz w:val="18"/>
                <w:lang w:val="en-US" w:eastAsia="zh-CN"/>
              </w:rPr>
            </w:pPr>
            <w:ins w:id="694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01"/>
      <w:bookmarkEnd w:id="6902"/>
      <w:bookmarkEnd w:id="6903"/>
      <w:bookmarkEnd w:id="6904"/>
      <w:bookmarkEnd w:id="6905"/>
      <w:bookmarkEnd w:id="690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46" w:name="_Toc36757146"/>
      <w:bookmarkStart w:id="6947" w:name="_Toc36836687"/>
      <w:bookmarkStart w:id="6948" w:name="_Toc36843664"/>
      <w:bookmarkStart w:id="6949" w:name="_Toc37067953"/>
      <w:r w:rsidRPr="00F537EB">
        <w:t>–</w:t>
      </w:r>
      <w:r w:rsidRPr="00F537EB">
        <w:tab/>
      </w:r>
      <w:r w:rsidRPr="00F537EB">
        <w:rPr>
          <w:i/>
          <w:iCs/>
          <w:lang w:eastAsia="x-none"/>
        </w:rPr>
        <w:t>InvalidSymbolPattern</w:t>
      </w:r>
      <w:bookmarkEnd w:id="6946"/>
      <w:bookmarkEnd w:id="6947"/>
      <w:bookmarkEnd w:id="6948"/>
      <w:bookmarkEnd w:id="694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50"/>
            <w:r w:rsidRPr="00F537EB">
              <w:t xml:space="preserve">Absence of this field indicates the value n1 (see TS 38.214 [19], </w:t>
            </w:r>
            <w:commentRangeEnd w:id="6950"/>
            <w:r w:rsidR="004A14BF">
              <w:rPr>
                <w:rStyle w:val="CommentReference"/>
                <w:rFonts w:ascii="Times New Roman" w:eastAsia="SimSun" w:hAnsi="Times New Roman"/>
                <w:lang w:eastAsia="en-US"/>
              </w:rPr>
              <w:commentReference w:id="6950"/>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51" w:name="_Toc20425995"/>
      <w:bookmarkStart w:id="6952" w:name="_Toc29321391"/>
      <w:bookmarkStart w:id="6953" w:name="_Toc36757147"/>
      <w:bookmarkStart w:id="6954" w:name="_Toc36836688"/>
      <w:bookmarkStart w:id="6955" w:name="_Toc36843665"/>
      <w:bookmarkStart w:id="6956" w:name="_Toc37067954"/>
      <w:r w:rsidRPr="00F537EB">
        <w:rPr>
          <w:rFonts w:eastAsia="MS Mincho"/>
        </w:rPr>
        <w:t>–</w:t>
      </w:r>
      <w:r w:rsidRPr="00F537EB">
        <w:rPr>
          <w:rFonts w:eastAsia="MS Mincho"/>
        </w:rPr>
        <w:tab/>
      </w:r>
      <w:r w:rsidRPr="00F537EB">
        <w:rPr>
          <w:rFonts w:eastAsia="MS Mincho"/>
          <w:i/>
        </w:rPr>
        <w:t>I-RNTI-Value</w:t>
      </w:r>
      <w:bookmarkEnd w:id="6951"/>
      <w:bookmarkEnd w:id="6952"/>
      <w:bookmarkEnd w:id="6953"/>
      <w:bookmarkEnd w:id="6954"/>
      <w:bookmarkEnd w:id="6955"/>
      <w:bookmarkEnd w:id="695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57" w:name="_Toc36757148"/>
      <w:bookmarkStart w:id="6958" w:name="_Toc36836689"/>
      <w:bookmarkStart w:id="6959" w:name="_Toc36843666"/>
      <w:bookmarkStart w:id="6960" w:name="_Toc37067955"/>
      <w:r w:rsidRPr="00F537EB">
        <w:rPr>
          <w:rFonts w:eastAsia="MS Mincho"/>
        </w:rPr>
        <w:t>–</w:t>
      </w:r>
      <w:r w:rsidRPr="00F537EB">
        <w:rPr>
          <w:rFonts w:eastAsia="SimSun"/>
        </w:rPr>
        <w:tab/>
      </w:r>
      <w:r w:rsidRPr="00F537EB">
        <w:rPr>
          <w:i/>
        </w:rPr>
        <w:t>LBT-FailureRecoveryConfig</w:t>
      </w:r>
      <w:bookmarkEnd w:id="6957"/>
      <w:bookmarkEnd w:id="6958"/>
      <w:bookmarkEnd w:id="6959"/>
      <w:bookmarkEnd w:id="696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61" w:name="_Hlk23050077"/>
      <w:r w:rsidRPr="007C7C20">
        <w:rPr>
          <w:rFonts w:eastAsia="SimSun"/>
          <w:i/>
          <w:lang w:val="en-US" w:eastAsia="zh-CN"/>
        </w:rPr>
        <w:t>LBT-FailureRecoveryConfig</w:t>
      </w:r>
      <w:bookmarkEnd w:id="696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62"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6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64" w:author="" w:date="2020-05-08T11:30:00Z"/>
          <w:color w:val="auto"/>
        </w:rPr>
      </w:pPr>
      <w:del w:id="696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66" w:name="_Toc36757149"/>
      <w:bookmarkStart w:id="6967" w:name="_Toc36836690"/>
      <w:bookmarkStart w:id="6968" w:name="_Toc36843667"/>
      <w:bookmarkStart w:id="6969" w:name="_Toc37067956"/>
      <w:bookmarkStart w:id="6970" w:name="_Hlk34405290"/>
      <w:r w:rsidRPr="00F537EB">
        <w:t>–</w:t>
      </w:r>
      <w:r w:rsidRPr="00F537EB">
        <w:tab/>
      </w:r>
      <w:r w:rsidRPr="00F537EB">
        <w:rPr>
          <w:i/>
        </w:rPr>
        <w:t>LocationInfo</w:t>
      </w:r>
      <w:bookmarkEnd w:id="6966"/>
      <w:bookmarkEnd w:id="6967"/>
      <w:bookmarkEnd w:id="6968"/>
      <w:bookmarkEnd w:id="696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71" w:name="_Hlk40095167"/>
      <w:ins w:id="6972" w:author="" w:date="2020-05-11T13:13:00Z">
        <w:r w:rsidR="005C6091" w:rsidRPr="007C7C20">
          <w:rPr>
            <w:lang w:val="en-US"/>
          </w:rPr>
          <w:t>available</w:t>
        </w:r>
        <w:bookmarkEnd w:id="6971"/>
        <w:r w:rsidR="005C6091" w:rsidRPr="007C7C20">
          <w:rPr>
            <w:lang w:val="en-US"/>
          </w:rPr>
          <w:t xml:space="preserve"> </w:t>
        </w:r>
      </w:ins>
      <w:r w:rsidRPr="007C7C20">
        <w:rPr>
          <w:lang w:val="en-US"/>
        </w:rPr>
        <w:t xml:space="preserve">detailed </w:t>
      </w:r>
      <w:r w:rsidRPr="007C7C20">
        <w:rPr>
          <w:iCs/>
          <w:lang w:val="en-US"/>
        </w:rPr>
        <w:t>location information</w:t>
      </w:r>
      <w:bookmarkStart w:id="6973" w:name="_Hlk40095177"/>
      <w:ins w:id="6974" w:author="" w:date="2020-05-11T13:13:00Z">
        <w:r w:rsidR="005C6091" w:rsidRPr="007C7C20">
          <w:rPr>
            <w:iCs/>
            <w:lang w:val="en-US"/>
          </w:rPr>
          <w:t>, Bluetooth, WLAN</w:t>
        </w:r>
      </w:ins>
      <w:bookmarkEnd w:id="6973"/>
      <w:r w:rsidRPr="007C7C20">
        <w:rPr>
          <w:iCs/>
          <w:lang w:val="en-US"/>
        </w:rPr>
        <w:t xml:space="preserve"> and sensor available </w:t>
      </w:r>
      <w:ins w:id="6975" w:author="" w:date="2020-05-11T13:13:00Z">
        <w:r w:rsidR="005C6091" w:rsidRPr="007C7C20">
          <w:rPr>
            <w:iCs/>
            <w:lang w:val="en-US"/>
          </w:rPr>
          <w:t xml:space="preserve">measurement results </w:t>
        </w:r>
      </w:ins>
      <w:r w:rsidRPr="007C7C20">
        <w:rPr>
          <w:iCs/>
          <w:lang w:val="en-US"/>
        </w:rPr>
        <w:t xml:space="preserve">at the </w:t>
      </w:r>
      <w:commentRangeStart w:id="6976"/>
      <w:r w:rsidRPr="007C7C20">
        <w:rPr>
          <w:iCs/>
          <w:lang w:val="en-US"/>
        </w:rPr>
        <w:t>UE</w:t>
      </w:r>
      <w:commentRangeEnd w:id="6976"/>
      <w:r w:rsidR="003F376C">
        <w:rPr>
          <w:rStyle w:val="CommentReference"/>
          <w:rFonts w:eastAsia="SimSun"/>
          <w:lang w:eastAsia="en-US"/>
        </w:rPr>
        <w:commentReference w:id="697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7" w:name="OLE_LINK71"/>
      <w:r w:rsidRPr="00F537EB">
        <w:t>LocationInfo-r16</w:t>
      </w:r>
      <w:bookmarkEnd w:id="697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78"/>
      <w:r w:rsidRPr="00F537EB">
        <w:t>-- Need R</w:t>
      </w:r>
      <w:commentRangeEnd w:id="6978"/>
      <w:r w:rsidR="00363BB7">
        <w:rPr>
          <w:rStyle w:val="CommentReference"/>
          <w:rFonts w:ascii="Times New Roman" w:eastAsia="SimSun" w:hAnsi="Times New Roman"/>
          <w:noProof w:val="0"/>
          <w:lang w:eastAsia="en-US"/>
        </w:rPr>
        <w:commentReference w:id="697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79"/>
      <w:r w:rsidRPr="00F537EB">
        <w:t>ASN1STOP</w:t>
      </w:r>
      <w:commentRangeEnd w:id="6979"/>
      <w:r w:rsidR="003F376C">
        <w:rPr>
          <w:rStyle w:val="CommentReference"/>
          <w:rFonts w:ascii="Times New Roman" w:eastAsia="SimSun" w:hAnsi="Times New Roman"/>
          <w:noProof w:val="0"/>
          <w:lang w:eastAsia="en-US"/>
        </w:rPr>
        <w:commentReference w:id="6979"/>
      </w:r>
    </w:p>
    <w:bookmarkEnd w:id="697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80" w:name="_Toc20425996"/>
      <w:bookmarkStart w:id="6981" w:name="_Toc29321392"/>
      <w:bookmarkStart w:id="6982" w:name="_Toc36757150"/>
      <w:bookmarkStart w:id="6983" w:name="_Toc36836691"/>
      <w:bookmarkStart w:id="6984" w:name="_Toc36843668"/>
      <w:bookmarkStart w:id="6985" w:name="_Toc37067957"/>
      <w:r w:rsidRPr="00F537EB">
        <w:t>–</w:t>
      </w:r>
      <w:r w:rsidRPr="00F537EB">
        <w:tab/>
      </w:r>
      <w:r w:rsidRPr="00F537EB">
        <w:rPr>
          <w:i/>
        </w:rPr>
        <w:t>LocationMeasurementInfo</w:t>
      </w:r>
      <w:bookmarkEnd w:id="6980"/>
      <w:bookmarkEnd w:id="6981"/>
      <w:bookmarkEnd w:id="6982"/>
      <w:bookmarkEnd w:id="6983"/>
      <w:bookmarkEnd w:id="6984"/>
      <w:bookmarkEnd w:id="698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86" w:name="_Hlk4443574"/>
      <w:r w:rsidRPr="00F537EB">
        <w:rPr>
          <w:i/>
        </w:rPr>
        <w:t>LocationMeasurementInfo</w:t>
      </w:r>
      <w:r w:rsidRPr="00F537EB">
        <w:t xml:space="preserve"> information element</w:t>
      </w:r>
      <w:bookmarkEnd w:id="698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87" w:name="_Toc20425997"/>
      <w:bookmarkStart w:id="6988" w:name="_Toc29321393"/>
      <w:bookmarkStart w:id="6989" w:name="_Toc36757151"/>
      <w:bookmarkStart w:id="6990" w:name="_Toc36836692"/>
      <w:bookmarkStart w:id="6991" w:name="_Toc36843669"/>
      <w:bookmarkStart w:id="6992" w:name="_Toc37067958"/>
      <w:r w:rsidRPr="00F537EB">
        <w:rPr>
          <w:rFonts w:eastAsia="MS Mincho"/>
        </w:rPr>
        <w:t>–</w:t>
      </w:r>
      <w:r w:rsidRPr="00F537EB">
        <w:rPr>
          <w:rFonts w:eastAsia="SimSun"/>
        </w:rPr>
        <w:tab/>
      </w:r>
      <w:r w:rsidRPr="00F537EB">
        <w:rPr>
          <w:rFonts w:eastAsia="SimSun"/>
          <w:i/>
        </w:rPr>
        <w:t>LogicalChannelConfig</w:t>
      </w:r>
      <w:bookmarkEnd w:id="6987"/>
      <w:bookmarkEnd w:id="6988"/>
      <w:bookmarkEnd w:id="6989"/>
      <w:bookmarkEnd w:id="6990"/>
      <w:bookmarkEnd w:id="6991"/>
      <w:bookmarkEnd w:id="699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93" w:author="IIoT" w:date="2020-05-10T16:26:00Z">
        <w:r w:rsidR="00C83BAC">
          <w:t>S</w:t>
        </w:r>
      </w:ins>
      <w:del w:id="699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95" w:author="IIoT" w:date="2020-05-10T16:26:00Z">
        <w:r w:rsidR="00C83BAC">
          <w:t>S</w:t>
        </w:r>
      </w:ins>
      <w:del w:id="6996" w:author="IIoT" w:date="2020-05-10T16:26:00Z">
        <w:r w:rsidRPr="00F537EB">
          <w:delText>R</w:delText>
        </w:r>
      </w:del>
      <w:commentRangeStart w:id="6997"/>
      <w:commentRangeEnd w:id="6997"/>
      <w:r w:rsidR="008126B2">
        <w:rPr>
          <w:rStyle w:val="CommentReference"/>
          <w:rFonts w:ascii="Times New Roman" w:eastAsia="SimSun" w:hAnsi="Times New Roman"/>
          <w:noProof w:val="0"/>
          <w:lang w:eastAsia="en-US"/>
        </w:rPr>
        <w:commentReference w:id="699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98" w:name="_Hlk30597068"/>
            <w:bookmarkStart w:id="6999" w:name="_Hlk34205876"/>
            <w:r w:rsidRPr="00F537EB">
              <w:rPr>
                <w:b/>
                <w:i/>
                <w:lang w:eastAsia="en-GB"/>
              </w:rPr>
              <w:t>allowedPHY-PriorityIndex</w:t>
            </w:r>
            <w:bookmarkEnd w:id="6998"/>
          </w:p>
          <w:bookmarkEnd w:id="699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00" w:author="" w:date="2020-05-08T11:30:00Z">
              <w:r w:rsidRPr="00F537EB" w:rsidDel="008119CF">
                <w:rPr>
                  <w:b/>
                  <w:i/>
                </w:rPr>
                <w:delText>l</w:delText>
              </w:r>
            </w:del>
            <w:r w:rsidRPr="00F537EB">
              <w:rPr>
                <w:b/>
                <w:i/>
              </w:rPr>
              <w:t>AccessPriority</w:t>
            </w:r>
            <w:commentRangeStart w:id="7001"/>
            <w:commentRangeEnd w:id="7001"/>
            <w:r w:rsidR="00423FE9">
              <w:rPr>
                <w:rStyle w:val="CommentReference"/>
                <w:rFonts w:ascii="Times New Roman" w:eastAsia="SimSun" w:hAnsi="Times New Roman"/>
                <w:lang w:eastAsia="en-US"/>
              </w:rPr>
              <w:commentReference w:id="700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02" w:name="_Toc20425998"/>
      <w:bookmarkStart w:id="7003" w:name="_Toc29321394"/>
      <w:bookmarkStart w:id="7004" w:name="_Toc36757152"/>
      <w:bookmarkStart w:id="7005" w:name="_Toc36836693"/>
      <w:bookmarkStart w:id="7006" w:name="_Toc36843670"/>
      <w:bookmarkStart w:id="7007" w:name="_Toc37067959"/>
      <w:r w:rsidRPr="00F537EB">
        <w:rPr>
          <w:rFonts w:eastAsia="SimSun"/>
        </w:rPr>
        <w:t>–</w:t>
      </w:r>
      <w:r w:rsidRPr="00F537EB">
        <w:rPr>
          <w:rFonts w:eastAsia="SimSun"/>
        </w:rPr>
        <w:tab/>
      </w:r>
      <w:r w:rsidRPr="00F537EB">
        <w:rPr>
          <w:rFonts w:eastAsia="SimSun"/>
          <w:i/>
        </w:rPr>
        <w:t>LogicalChannelIdentity</w:t>
      </w:r>
      <w:bookmarkEnd w:id="7002"/>
      <w:bookmarkEnd w:id="7003"/>
      <w:bookmarkEnd w:id="7004"/>
      <w:bookmarkEnd w:id="7005"/>
      <w:bookmarkEnd w:id="7006"/>
      <w:bookmarkEnd w:id="700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08" w:name="_Toc20425999"/>
      <w:bookmarkStart w:id="7009" w:name="_Toc29321395"/>
      <w:bookmarkStart w:id="7010" w:name="_Toc36757153"/>
      <w:bookmarkStart w:id="7011" w:name="_Toc36836694"/>
      <w:bookmarkStart w:id="7012" w:name="_Toc36843671"/>
      <w:bookmarkStart w:id="7013" w:name="_Toc37067960"/>
      <w:bookmarkStart w:id="7014" w:name="_Hlk37915627"/>
      <w:r w:rsidRPr="00F537EB">
        <w:rPr>
          <w:rFonts w:eastAsia="SimSun"/>
        </w:rPr>
        <w:t>–</w:t>
      </w:r>
      <w:r w:rsidRPr="00F537EB">
        <w:rPr>
          <w:rFonts w:eastAsia="SimSun"/>
        </w:rPr>
        <w:tab/>
      </w:r>
      <w:r w:rsidRPr="00F537EB">
        <w:rPr>
          <w:i/>
        </w:rPr>
        <w:t>MAC-CellGroupConfig</w:t>
      </w:r>
      <w:bookmarkEnd w:id="7008"/>
      <w:bookmarkEnd w:id="7009"/>
      <w:bookmarkEnd w:id="7010"/>
      <w:bookmarkEnd w:id="7011"/>
      <w:bookmarkEnd w:id="7012"/>
      <w:bookmarkEnd w:id="7013"/>
    </w:p>
    <w:bookmarkEnd w:id="701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15"/>
      <w:r w:rsidR="00D1794C" w:rsidRPr="00F537EB">
        <w:t>u</w:t>
      </w:r>
      <w:r w:rsidRPr="00F537EB">
        <w:t>sePreBSR</w:t>
      </w:r>
      <w:commentRangeEnd w:id="7015"/>
      <w:r w:rsidR="00EB3F71">
        <w:rPr>
          <w:rStyle w:val="CommentReference"/>
          <w:rFonts w:ascii="Times New Roman" w:eastAsia="SimSun" w:hAnsi="Times New Roman"/>
          <w:noProof w:val="0"/>
          <w:lang w:eastAsia="en-US"/>
        </w:rPr>
        <w:commentReference w:id="7015"/>
      </w:r>
      <w:r w:rsidRPr="00F537EB">
        <w:t>-r16                       ENUMERATED {true}                                               OPTIONAL</w:t>
      </w:r>
      <w:r w:rsidR="00DE53FB" w:rsidRPr="00F537EB">
        <w:t>,</w:t>
      </w:r>
      <w:r w:rsidRPr="00F537EB">
        <w:t xml:space="preserve">    -- </w:t>
      </w:r>
      <w:commentRangeStart w:id="7016"/>
      <w:r w:rsidRPr="00F537EB">
        <w:t xml:space="preserve">Need </w:t>
      </w:r>
      <w:del w:id="7017" w:author="" w:date="2020-05-13T12:42:00Z">
        <w:r w:rsidRPr="00F537EB" w:rsidDel="00200712">
          <w:delText>M</w:delText>
        </w:r>
        <w:commentRangeEnd w:id="7016"/>
        <w:r w:rsidR="005F4BC6" w:rsidDel="00200712">
          <w:rPr>
            <w:rStyle w:val="CommentReference"/>
            <w:rFonts w:ascii="Times New Roman" w:eastAsia="SimSun" w:hAnsi="Times New Roman"/>
            <w:noProof w:val="0"/>
            <w:lang w:eastAsia="en-US"/>
          </w:rPr>
          <w:commentReference w:id="7016"/>
        </w:r>
      </w:del>
      <w:ins w:id="701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19"/>
      <w:r w:rsidRPr="00F537EB">
        <w:t>LBT-FailureRecoveryConfig-r16                                   OPTIONAL,    -- Need M</w:t>
      </w:r>
      <w:commentRangeEnd w:id="7019"/>
      <w:r w:rsidR="001D1657">
        <w:rPr>
          <w:rStyle w:val="CommentReference"/>
          <w:rFonts w:ascii="Times New Roman" w:eastAsia="SimSun" w:hAnsi="Times New Roman"/>
          <w:noProof w:val="0"/>
          <w:lang w:eastAsia="en-US"/>
        </w:rPr>
        <w:commentReference w:id="701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20"/>
      <w:r w:rsidRPr="00F537EB">
        <w:t>Need M</w:t>
      </w:r>
      <w:commentRangeEnd w:id="7020"/>
      <w:r w:rsidR="001D1657">
        <w:rPr>
          <w:rStyle w:val="CommentReference"/>
          <w:rFonts w:ascii="Times New Roman" w:eastAsia="SimSun" w:hAnsi="Times New Roman"/>
          <w:noProof w:val="0"/>
          <w:lang w:eastAsia="en-US"/>
        </w:rPr>
        <w:commentReference w:id="7020"/>
      </w:r>
    </w:p>
    <w:p w14:paraId="2B76AAD8" w14:textId="1A725B09" w:rsidR="00A06B34" w:rsidRPr="00F537EB" w:rsidRDefault="00A06B34" w:rsidP="003B6316">
      <w:pPr>
        <w:pStyle w:val="PL"/>
      </w:pPr>
      <w:r w:rsidRPr="00F537EB">
        <w:t xml:space="preserve">    </w:t>
      </w:r>
      <w:commentRangeStart w:id="7021"/>
      <w:r w:rsidRPr="00F537EB">
        <w:t>lch-BasedPrioritization</w:t>
      </w:r>
      <w:commentRangeEnd w:id="7021"/>
      <w:r w:rsidR="00F94E4E">
        <w:rPr>
          <w:rStyle w:val="CommentReference"/>
          <w:rFonts w:ascii="Times New Roman" w:eastAsia="SimSun" w:hAnsi="Times New Roman"/>
          <w:noProof w:val="0"/>
          <w:lang w:eastAsia="en-US"/>
        </w:rPr>
        <w:commentReference w:id="702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22" w:author="" w:date="2020-05-13T12:45:00Z">
              <w:r w:rsidRPr="00F537EB" w:rsidDel="00200712">
                <w:rPr>
                  <w:szCs w:val="22"/>
                </w:rPr>
                <w:delText>p</w:delText>
              </w:r>
            </w:del>
            <w:ins w:id="7023" w:author="" w:date="2020-05-13T12:45:00Z">
              <w:r w:rsidR="00200712">
                <w:rPr>
                  <w:szCs w:val="22"/>
                </w:rPr>
                <w:t>P</w:t>
              </w:r>
            </w:ins>
            <w:r w:rsidRPr="00F537EB">
              <w:rPr>
                <w:szCs w:val="22"/>
              </w:rPr>
              <w:t>re-</w:t>
            </w:r>
            <w:ins w:id="7024"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2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2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27"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28"/>
            <w:r w:rsidRPr="00F537EB">
              <w:rPr>
                <w:b/>
                <w:i/>
                <w:szCs w:val="22"/>
              </w:rPr>
              <w:t>SCell</w:t>
            </w:r>
            <w:commentRangeEnd w:id="7028"/>
            <w:r w:rsidR="003E7135">
              <w:rPr>
                <w:rStyle w:val="CommentReference"/>
                <w:rFonts w:ascii="Times New Roman" w:eastAsia="SimSun" w:hAnsi="Times New Roman"/>
                <w:lang w:eastAsia="en-US"/>
              </w:rPr>
              <w:commentReference w:id="702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2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30" w:author="NrMob" w:date="2020-05-09T10:28:00Z"/>
                <w:b/>
                <w:i/>
                <w:szCs w:val="22"/>
              </w:rPr>
            </w:pPr>
            <w:ins w:id="7031" w:author="NrMob" w:date="2020-05-09T10:28:00Z">
              <w:r w:rsidRPr="00A76282">
                <w:rPr>
                  <w:b/>
                  <w:i/>
                  <w:szCs w:val="22"/>
                </w:rPr>
                <w:t>tag-Config</w:t>
              </w:r>
            </w:ins>
          </w:p>
          <w:p w14:paraId="22970E55" w14:textId="77777777" w:rsidR="00E82E7A" w:rsidRPr="00200712" w:rsidRDefault="00E82E7A" w:rsidP="00E26A6F">
            <w:pPr>
              <w:pStyle w:val="TAL"/>
              <w:rPr>
                <w:ins w:id="7032" w:author="NrMob" w:date="2020-05-09T10:28:00Z"/>
                <w:bCs/>
                <w:iCs/>
                <w:szCs w:val="22"/>
              </w:rPr>
            </w:pPr>
            <w:ins w:id="703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34" w:name="_Toc20426000"/>
      <w:bookmarkStart w:id="7035" w:name="_Toc29321396"/>
      <w:bookmarkStart w:id="7036" w:name="_Toc36757154"/>
      <w:bookmarkStart w:id="7037" w:name="_Toc36836695"/>
      <w:bookmarkStart w:id="7038" w:name="_Toc36843672"/>
      <w:bookmarkStart w:id="7039" w:name="_Toc37067961"/>
      <w:r w:rsidRPr="00F537EB">
        <w:lastRenderedPageBreak/>
        <w:t>–</w:t>
      </w:r>
      <w:r w:rsidRPr="00F537EB">
        <w:tab/>
      </w:r>
      <w:r w:rsidRPr="00F537EB">
        <w:rPr>
          <w:i/>
        </w:rPr>
        <w:t>MeasConfig</w:t>
      </w:r>
      <w:bookmarkEnd w:id="7034"/>
      <w:bookmarkEnd w:id="7035"/>
      <w:bookmarkEnd w:id="7036"/>
      <w:bookmarkEnd w:id="7037"/>
      <w:bookmarkEnd w:id="7038"/>
      <w:bookmarkEnd w:id="703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4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4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41" w:name="_Toc20426001"/>
      <w:bookmarkStart w:id="7042" w:name="_Toc29321397"/>
      <w:bookmarkStart w:id="7043" w:name="_Toc36757155"/>
      <w:bookmarkStart w:id="7044" w:name="_Toc36836696"/>
      <w:bookmarkStart w:id="7045" w:name="_Toc36843673"/>
      <w:bookmarkStart w:id="7046" w:name="_Toc37067962"/>
      <w:r w:rsidRPr="00F537EB">
        <w:t>–</w:t>
      </w:r>
      <w:r w:rsidRPr="00F537EB">
        <w:tab/>
      </w:r>
      <w:r w:rsidRPr="00F537EB">
        <w:rPr>
          <w:i/>
        </w:rPr>
        <w:t>MeasGapConfig</w:t>
      </w:r>
      <w:bookmarkEnd w:id="7041"/>
      <w:bookmarkEnd w:id="7042"/>
      <w:bookmarkEnd w:id="7043"/>
      <w:bookmarkEnd w:id="7044"/>
      <w:bookmarkEnd w:id="7045"/>
      <w:bookmarkEnd w:id="704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7" w:author="" w:date="2020-05-09T23:33:00Z">
              <w:r w:rsidR="00BA02E2">
                <w:rPr>
                  <w:szCs w:val="22"/>
                </w:rPr>
                <w:t>the field</w:t>
              </w:r>
            </w:ins>
            <w:del w:id="704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49"/>
            <w:r w:rsidRPr="00F537EB">
              <w:rPr>
                <w:szCs w:val="22"/>
              </w:rPr>
              <w:t xml:space="preserve">Otherwise, it </w:t>
            </w:r>
            <w:commentRangeEnd w:id="7049"/>
            <w:r w:rsidR="003F66B6">
              <w:rPr>
                <w:rStyle w:val="CommentReference"/>
                <w:rFonts w:ascii="Times New Roman" w:eastAsia="SimSun" w:hAnsi="Times New Roman"/>
                <w:lang w:eastAsia="en-US"/>
              </w:rPr>
              <w:commentReference w:id="7049"/>
            </w:r>
            <w:r w:rsidRPr="00F537EB">
              <w:rPr>
                <w:szCs w:val="22"/>
              </w:rPr>
              <w:t xml:space="preserve">is </w:t>
            </w:r>
            <w:commentRangeStart w:id="7050"/>
            <w:r w:rsidRPr="00F537EB">
              <w:rPr>
                <w:szCs w:val="22"/>
              </w:rPr>
              <w:t>absent</w:t>
            </w:r>
            <w:commentRangeEnd w:id="7050"/>
            <w:r w:rsidR="00E1170A">
              <w:rPr>
                <w:rStyle w:val="CommentReference"/>
                <w:rFonts w:ascii="Times New Roman" w:eastAsia="SimSun" w:hAnsi="Times New Roman"/>
                <w:lang w:eastAsia="en-US"/>
              </w:rPr>
              <w:commentReference w:id="7050"/>
            </w:r>
            <w:ins w:id="7051"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52" w:name="_Toc20426002"/>
      <w:bookmarkStart w:id="7053" w:name="_Toc29321398"/>
      <w:bookmarkStart w:id="7054" w:name="_Toc36757156"/>
      <w:bookmarkStart w:id="7055" w:name="_Toc36836697"/>
      <w:bookmarkStart w:id="7056" w:name="_Toc36843674"/>
      <w:bookmarkStart w:id="7057" w:name="_Toc37067963"/>
      <w:r w:rsidRPr="00F537EB">
        <w:rPr>
          <w:lang w:eastAsia="en-US"/>
        </w:rPr>
        <w:t>–</w:t>
      </w:r>
      <w:r w:rsidRPr="00F537EB">
        <w:rPr>
          <w:lang w:eastAsia="en-US"/>
        </w:rPr>
        <w:tab/>
      </w:r>
      <w:r w:rsidRPr="00F537EB">
        <w:rPr>
          <w:i/>
          <w:noProof/>
          <w:lang w:eastAsia="en-US"/>
        </w:rPr>
        <w:t>MeasGapSharingConfig</w:t>
      </w:r>
      <w:bookmarkEnd w:id="7052"/>
      <w:bookmarkEnd w:id="7053"/>
      <w:bookmarkEnd w:id="7054"/>
      <w:bookmarkEnd w:id="7055"/>
      <w:bookmarkEnd w:id="7056"/>
      <w:bookmarkEnd w:id="705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58" w:name="_Toc20426003"/>
      <w:bookmarkStart w:id="7059" w:name="_Toc29321399"/>
      <w:bookmarkStart w:id="7060" w:name="_Toc36757157"/>
      <w:bookmarkStart w:id="7061" w:name="_Toc36836698"/>
      <w:bookmarkStart w:id="7062" w:name="_Toc36843675"/>
      <w:bookmarkStart w:id="7063" w:name="_Toc37067964"/>
      <w:r w:rsidRPr="00F537EB">
        <w:t>–</w:t>
      </w:r>
      <w:r w:rsidRPr="00F537EB">
        <w:tab/>
      </w:r>
      <w:r w:rsidRPr="00F537EB">
        <w:rPr>
          <w:i/>
        </w:rPr>
        <w:t>MeasId</w:t>
      </w:r>
      <w:bookmarkEnd w:id="7058"/>
      <w:bookmarkEnd w:id="7059"/>
      <w:bookmarkEnd w:id="7060"/>
      <w:bookmarkEnd w:id="7061"/>
      <w:bookmarkEnd w:id="7062"/>
      <w:bookmarkEnd w:id="706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64" w:name="_Toc36757158"/>
      <w:bookmarkStart w:id="7065" w:name="_Toc36836699"/>
      <w:bookmarkStart w:id="7066" w:name="_Toc36843676"/>
      <w:bookmarkStart w:id="7067" w:name="_Toc37067965"/>
      <w:r w:rsidRPr="00F537EB">
        <w:t>–</w:t>
      </w:r>
      <w:r w:rsidRPr="00F537EB">
        <w:tab/>
      </w:r>
      <w:commentRangeStart w:id="7068"/>
      <w:commentRangeStart w:id="7069"/>
      <w:r w:rsidRPr="00F537EB">
        <w:rPr>
          <w:i/>
          <w:iCs/>
        </w:rPr>
        <w:t>MeasIdleConfig</w:t>
      </w:r>
      <w:bookmarkEnd w:id="7064"/>
      <w:bookmarkEnd w:id="7065"/>
      <w:bookmarkEnd w:id="7066"/>
      <w:bookmarkEnd w:id="7067"/>
      <w:commentRangeEnd w:id="7068"/>
      <w:r w:rsidR="007C3167">
        <w:rPr>
          <w:rStyle w:val="CommentReference"/>
          <w:rFonts w:ascii="Times New Roman" w:eastAsia="SimSun" w:hAnsi="Times New Roman"/>
          <w:lang w:eastAsia="en-US"/>
        </w:rPr>
        <w:commentReference w:id="7068"/>
      </w:r>
      <w:commentRangeEnd w:id="7069"/>
      <w:r w:rsidR="007C3167">
        <w:rPr>
          <w:rStyle w:val="CommentReference"/>
          <w:rFonts w:ascii="Times New Roman" w:eastAsia="SimSun" w:hAnsi="Times New Roman"/>
          <w:lang w:eastAsia="en-US"/>
        </w:rPr>
        <w:commentReference w:id="706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7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71"/>
      <w:r w:rsidRPr="00F537EB">
        <w:t>S</w:t>
      </w:r>
      <w:commentRangeEnd w:id="7071"/>
      <w:r w:rsidR="003F66B6">
        <w:rPr>
          <w:rStyle w:val="CommentReference"/>
          <w:rFonts w:ascii="Times New Roman" w:eastAsia="SimSun" w:hAnsi="Times New Roman"/>
          <w:noProof w:val="0"/>
          <w:lang w:eastAsia="en-US"/>
        </w:rPr>
        <w:commentReference w:id="707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72"/>
      <w:r w:rsidRPr="00F537EB">
        <w:t>N</w:t>
      </w:r>
      <w:commentRangeEnd w:id="7072"/>
      <w:r w:rsidR="003F66B6">
        <w:rPr>
          <w:rStyle w:val="CommentReference"/>
          <w:rFonts w:ascii="Times New Roman" w:eastAsia="SimSun" w:hAnsi="Times New Roman"/>
          <w:noProof w:val="0"/>
          <w:lang w:eastAsia="en-US"/>
        </w:rPr>
        <w:commentReference w:id="707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7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7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74" w:name="_Hlk28031131"/>
      <w:r w:rsidRPr="00F537EB">
        <w:t>ValidityAreaList-r16 ::= SEQUENCE (SIZE (1..</w:t>
      </w:r>
      <w:commentRangeStart w:id="7075"/>
      <w:r w:rsidRPr="00F537EB">
        <w:t xml:space="preserve">maxFreqIdle-r16)) </w:t>
      </w:r>
      <w:commentRangeEnd w:id="7075"/>
      <w:r w:rsidR="003B17B0">
        <w:rPr>
          <w:rStyle w:val="CommentReference"/>
          <w:rFonts w:ascii="Times New Roman" w:eastAsia="SimSun" w:hAnsi="Times New Roman"/>
          <w:noProof w:val="0"/>
          <w:lang w:eastAsia="en-US"/>
        </w:rPr>
        <w:commentReference w:id="707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7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7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77" w:author="" w:date="2020-05-09T23:34:00Z">
        <w:r w:rsidR="00BA02E2">
          <w:t>R</w:t>
        </w:r>
      </w:ins>
      <w:del w:id="707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79" w:author="" w:date="2020-05-09T23:35:00Z">
        <w:r w:rsidR="00BA02E2">
          <w:t>R</w:t>
        </w:r>
      </w:ins>
      <w:del w:id="708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81" w:author="" w:date="2020-05-09T23:35:00Z">
        <w:r w:rsidR="00BA02E2">
          <w:t>R</w:t>
        </w:r>
      </w:ins>
      <w:del w:id="708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83" w:author="" w:date="2020-05-09T23:35:00Z">
        <w:r w:rsidR="00BA02E2">
          <w:t>R</w:t>
        </w:r>
      </w:ins>
      <w:del w:id="708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85"/>
      <w:r w:rsidRPr="00F537EB">
        <w:t>Need FFS</w:t>
      </w:r>
      <w:commentRangeEnd w:id="7085"/>
      <w:r w:rsidR="009C511E">
        <w:rPr>
          <w:rStyle w:val="CommentReference"/>
          <w:rFonts w:ascii="Times New Roman" w:eastAsia="SimSun" w:hAnsi="Times New Roman"/>
          <w:noProof w:val="0"/>
          <w:lang w:eastAsia="en-US"/>
        </w:rPr>
        <w:commentReference w:id="7085"/>
      </w:r>
    </w:p>
    <w:p w14:paraId="01E37BCC" w14:textId="77777777" w:rsidR="00EC61B4" w:rsidRPr="00F537EB" w:rsidRDefault="00EC61B4" w:rsidP="003B6316">
      <w:pPr>
        <w:pStyle w:val="PL"/>
      </w:pPr>
      <w:r w:rsidRPr="00F537EB">
        <w:t xml:space="preserve">        absThreshSS-BlocksConsolidation-r16 ThresholdNR                                 OPTIONAL,   -- Need </w:t>
      </w:r>
      <w:commentRangeStart w:id="7086"/>
      <w:r w:rsidRPr="00F537EB">
        <w:t>FFS</w:t>
      </w:r>
      <w:commentRangeEnd w:id="7086"/>
      <w:r w:rsidR="006E55DA">
        <w:rPr>
          <w:rStyle w:val="CommentReference"/>
          <w:rFonts w:ascii="Times New Roman" w:eastAsia="SimSun" w:hAnsi="Times New Roman"/>
          <w:noProof w:val="0"/>
          <w:lang w:eastAsia="en-US"/>
        </w:rPr>
        <w:commentReference w:id="7086"/>
      </w:r>
    </w:p>
    <w:p w14:paraId="0F10E78D" w14:textId="77777777" w:rsidR="00EC61B4" w:rsidRPr="00F537EB" w:rsidRDefault="00EC61B4" w:rsidP="003B6316">
      <w:pPr>
        <w:pStyle w:val="PL"/>
      </w:pPr>
      <w:r w:rsidRPr="00F537EB">
        <w:t xml:space="preserve">       </w:t>
      </w:r>
      <w:commentRangeStart w:id="7087"/>
      <w:r w:rsidRPr="00F537EB">
        <w:t xml:space="preserve"> </w:t>
      </w:r>
      <w:commentRangeStart w:id="7088"/>
      <w:r w:rsidRPr="00F537EB">
        <w:t>smtc-r16</w:t>
      </w:r>
      <w:commentRangeEnd w:id="7088"/>
      <w:r w:rsidR="00F94E4E">
        <w:rPr>
          <w:rStyle w:val="CommentReference"/>
          <w:rFonts w:ascii="Times New Roman" w:eastAsia="SimSun" w:hAnsi="Times New Roman"/>
          <w:noProof w:val="0"/>
          <w:lang w:eastAsia="en-US"/>
        </w:rPr>
        <w:commentReference w:id="7088"/>
      </w:r>
      <w:r w:rsidRPr="00F537EB">
        <w:t xml:space="preserve">                            SSB-MTC                                     OPTIONAL,   -- Need </w:t>
      </w:r>
      <w:commentRangeStart w:id="7089"/>
      <w:r w:rsidRPr="00F537EB">
        <w:t>FFS</w:t>
      </w:r>
      <w:commentRangeEnd w:id="7089"/>
      <w:r w:rsidR="006E55DA">
        <w:rPr>
          <w:rStyle w:val="CommentReference"/>
          <w:rFonts w:ascii="Times New Roman" w:eastAsia="SimSun" w:hAnsi="Times New Roman"/>
          <w:noProof w:val="0"/>
          <w:lang w:eastAsia="en-US"/>
        </w:rPr>
        <w:commentReference w:id="7089"/>
      </w:r>
    </w:p>
    <w:p w14:paraId="168FC6AC" w14:textId="77777777" w:rsidR="00EC61B4" w:rsidRPr="00F537EB" w:rsidRDefault="00EC61B4" w:rsidP="003B6316">
      <w:pPr>
        <w:pStyle w:val="PL"/>
      </w:pPr>
      <w:r w:rsidRPr="00F537EB">
        <w:t xml:space="preserve">        ssb-ToMeasure-r16                   SSB-ToMeasure                               OPTIONAL,   -- Need </w:t>
      </w:r>
      <w:commentRangeStart w:id="7090"/>
      <w:r w:rsidRPr="00F537EB">
        <w:t>FFS</w:t>
      </w:r>
      <w:commentRangeEnd w:id="7090"/>
      <w:r w:rsidR="006E55DA">
        <w:rPr>
          <w:rStyle w:val="CommentReference"/>
          <w:rFonts w:ascii="Times New Roman" w:eastAsia="SimSun" w:hAnsi="Times New Roman"/>
          <w:noProof w:val="0"/>
          <w:lang w:eastAsia="en-US"/>
        </w:rPr>
        <w:commentReference w:id="709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091"/>
      <w:r w:rsidRPr="00F537EB">
        <w:t>OPTIONAL</w:t>
      </w:r>
      <w:commentRangeEnd w:id="7087"/>
      <w:commentRangeEnd w:id="7091"/>
      <w:r w:rsidR="006E55DA">
        <w:rPr>
          <w:rStyle w:val="CommentReference"/>
          <w:rFonts w:ascii="Times New Roman" w:eastAsia="SimSun" w:hAnsi="Times New Roman"/>
          <w:noProof w:val="0"/>
          <w:lang w:eastAsia="en-US"/>
        </w:rPr>
        <w:commentReference w:id="7091"/>
      </w:r>
      <w:r w:rsidR="008C62C3">
        <w:rPr>
          <w:rStyle w:val="CommentReference"/>
          <w:rFonts w:ascii="Times New Roman" w:eastAsia="SimSun" w:hAnsi="Times New Roman"/>
          <w:noProof w:val="0"/>
          <w:lang w:eastAsia="en-US"/>
        </w:rPr>
        <w:commentReference w:id="708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92" w:author="" w:date="2020-05-09T23:35:00Z"/>
        </w:rPr>
      </w:pPr>
      <w:del w:id="709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94" w:author="" w:date="2020-05-09T23:36:00Z"/>
        </w:rPr>
      </w:pPr>
    </w:p>
    <w:p w14:paraId="70C93B5D" w14:textId="4426A7B9" w:rsidR="00EC61B4" w:rsidRPr="00F537EB" w:rsidRDefault="00EC61B4" w:rsidP="003B6316">
      <w:pPr>
        <w:pStyle w:val="PL"/>
      </w:pPr>
      <w:r w:rsidRPr="00F537EB">
        <w:t xml:space="preserve">    }                                                                 OPTIONAL,  -- </w:t>
      </w:r>
      <w:ins w:id="7095" w:author="" w:date="2020-05-09T23:36:00Z">
        <w:r w:rsidR="00BA02E2">
          <w:t>Need R</w:t>
        </w:r>
      </w:ins>
      <w:del w:id="709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97" w:author="" w:date="2020-05-09T23:36:00Z">
        <w:r w:rsidRPr="00F537EB" w:rsidDel="00BA02E2">
          <w:delText>FFS</w:delText>
        </w:r>
      </w:del>
      <w:ins w:id="709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99" w:author="" w:date="2020-05-09T23:36:00Z">
        <w:r w:rsidRPr="00F537EB" w:rsidDel="00BA02E2">
          <w:delText>FFS</w:delText>
        </w:r>
      </w:del>
      <w:ins w:id="710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01" w:author="" w:date="2020-05-09T23:36:00Z">
        <w:r w:rsidRPr="00F537EB" w:rsidDel="00BA02E2">
          <w:delText>FFS</w:delText>
        </w:r>
      </w:del>
      <w:ins w:id="710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03" w:author="" w:date="2020-05-09T23:36:00Z">
        <w:r w:rsidRPr="00F537EB" w:rsidDel="00BA02E2">
          <w:delText>FFS</w:delText>
        </w:r>
      </w:del>
      <w:ins w:id="7104"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05" w:author="" w:date="2020-05-09T23:36:00Z">
        <w:r w:rsidRPr="00F537EB" w:rsidDel="00BA02E2">
          <w:delText>FFS</w:delText>
        </w:r>
      </w:del>
      <w:ins w:id="710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07" w:author="" w:date="2020-05-09T23:39:00Z">
        <w:r w:rsidR="00BA02E2">
          <w:t>,</w:t>
        </w:r>
      </w:ins>
      <w:r w:rsidRPr="00F537EB">
        <w:t xml:space="preserve">        </w:t>
      </w:r>
      <w:del w:id="710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09" w:author="" w:date="2020-05-09T23:39:00Z">
        <w:r w:rsidR="00BA02E2">
          <w:t>,</w:t>
        </w:r>
      </w:ins>
      <w:r w:rsidRPr="00F537EB">
        <w:t xml:space="preserve"> </w:t>
      </w:r>
      <w:del w:id="711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7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1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12" w:author="" w:date="2020-05-10T08:49:00Z"/>
        </w:trPr>
        <w:tc>
          <w:tcPr>
            <w:tcW w:w="14173" w:type="dxa"/>
            <w:shd w:val="clear" w:color="auto" w:fill="auto"/>
          </w:tcPr>
          <w:p w14:paraId="19EAD5D2" w14:textId="77777777" w:rsidR="00A068D3" w:rsidRPr="00325D1F" w:rsidRDefault="00A068D3" w:rsidP="00A2376F">
            <w:pPr>
              <w:pStyle w:val="TAH"/>
              <w:rPr>
                <w:ins w:id="7113" w:author="" w:date="2020-05-10T08:49:00Z"/>
                <w:szCs w:val="22"/>
              </w:rPr>
            </w:pPr>
            <w:ins w:id="7114"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15" w:author="" w:date="2020-05-10T08:49:00Z"/>
        </w:trPr>
        <w:tc>
          <w:tcPr>
            <w:tcW w:w="14173" w:type="dxa"/>
            <w:shd w:val="clear" w:color="auto" w:fill="auto"/>
          </w:tcPr>
          <w:p w14:paraId="2FFFE16C" w14:textId="77777777" w:rsidR="00A068D3" w:rsidRPr="00170CE7" w:rsidRDefault="00A068D3" w:rsidP="00A2376F">
            <w:pPr>
              <w:pStyle w:val="TAL"/>
              <w:rPr>
                <w:ins w:id="7116" w:author="" w:date="2020-05-10T08:49:00Z"/>
                <w:b/>
                <w:i/>
                <w:noProof/>
                <w:lang w:eastAsia="en-GB"/>
              </w:rPr>
            </w:pPr>
            <w:ins w:id="711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18" w:author="" w:date="2020-05-10T08:49:00Z"/>
                <w:b/>
                <w:i/>
                <w:noProof/>
                <w:lang w:eastAsia="en-GB"/>
              </w:rPr>
            </w:pPr>
            <w:ins w:id="711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20" w:author="" w:date="2020-05-10T08:49:00Z"/>
        </w:trPr>
        <w:tc>
          <w:tcPr>
            <w:tcW w:w="14173" w:type="dxa"/>
            <w:shd w:val="clear" w:color="auto" w:fill="auto"/>
          </w:tcPr>
          <w:p w14:paraId="3B6DC2B2" w14:textId="77777777" w:rsidR="00A068D3" w:rsidRPr="00170CE7" w:rsidRDefault="00A068D3" w:rsidP="00A2376F">
            <w:pPr>
              <w:pStyle w:val="TAL"/>
              <w:rPr>
                <w:ins w:id="7121" w:author="" w:date="2020-05-10T08:49:00Z"/>
                <w:b/>
                <w:i/>
                <w:noProof/>
                <w:lang w:eastAsia="en-GB"/>
              </w:rPr>
            </w:pPr>
            <w:ins w:id="712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23" w:author="" w:date="2020-05-10T08:49:00Z"/>
                <w:b/>
                <w:i/>
                <w:noProof/>
                <w:lang w:eastAsia="en-GB"/>
              </w:rPr>
            </w:pPr>
            <w:ins w:id="712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25" w:author="" w:date="2020-05-10T08:49:00Z"/>
        </w:trPr>
        <w:tc>
          <w:tcPr>
            <w:tcW w:w="14173" w:type="dxa"/>
            <w:shd w:val="clear" w:color="auto" w:fill="auto"/>
          </w:tcPr>
          <w:p w14:paraId="7E0C2BB8" w14:textId="77777777" w:rsidR="00A068D3" w:rsidRPr="00325D1F" w:rsidRDefault="00A068D3" w:rsidP="00A2376F">
            <w:pPr>
              <w:pStyle w:val="TAL"/>
              <w:rPr>
                <w:ins w:id="7126" w:author="" w:date="2020-05-10T08:49:00Z"/>
                <w:b/>
                <w:i/>
                <w:szCs w:val="22"/>
              </w:rPr>
            </w:pPr>
            <w:ins w:id="7127" w:author="" w:date="2020-05-10T08:49:00Z">
              <w:r w:rsidRPr="00170CE7">
                <w:rPr>
                  <w:b/>
                  <w:i/>
                  <w:noProof/>
                  <w:lang w:eastAsia="en-GB"/>
                </w:rPr>
                <w:t>measIdleDuration</w:t>
              </w:r>
            </w:ins>
          </w:p>
          <w:p w14:paraId="33F627A2" w14:textId="77777777" w:rsidR="00A068D3" w:rsidRPr="00325D1F" w:rsidRDefault="00A068D3" w:rsidP="00A2376F">
            <w:pPr>
              <w:pStyle w:val="TAL"/>
              <w:rPr>
                <w:ins w:id="7128" w:author="" w:date="2020-05-10T08:49:00Z"/>
                <w:szCs w:val="22"/>
              </w:rPr>
            </w:pPr>
            <w:ins w:id="712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30" w:author="" w:date="2020-05-10T08:49:00Z"/>
        </w:trPr>
        <w:tc>
          <w:tcPr>
            <w:tcW w:w="14173" w:type="dxa"/>
            <w:shd w:val="clear" w:color="auto" w:fill="auto"/>
          </w:tcPr>
          <w:p w14:paraId="17CD357F" w14:textId="77777777" w:rsidR="00A068D3" w:rsidRDefault="00A068D3" w:rsidP="00A2376F">
            <w:pPr>
              <w:pStyle w:val="TAL"/>
              <w:rPr>
                <w:ins w:id="7131" w:author="" w:date="2020-05-10T08:49:00Z"/>
                <w:b/>
                <w:i/>
                <w:noProof/>
                <w:lang w:eastAsia="en-GB"/>
              </w:rPr>
            </w:pPr>
            <w:ins w:id="7132" w:author="" w:date="2020-05-10T08:49:00Z">
              <w:r>
                <w:rPr>
                  <w:b/>
                  <w:i/>
                  <w:noProof/>
                  <w:lang w:eastAsia="en-GB"/>
                </w:rPr>
                <w:t>reportQuantities</w:t>
              </w:r>
            </w:ins>
          </w:p>
          <w:p w14:paraId="368A09A7" w14:textId="77777777" w:rsidR="00A068D3" w:rsidRPr="00170CE7" w:rsidRDefault="00A068D3" w:rsidP="00A2376F">
            <w:pPr>
              <w:pStyle w:val="TAL"/>
              <w:rPr>
                <w:ins w:id="7133" w:author="" w:date="2020-05-10T08:49:00Z"/>
                <w:b/>
                <w:i/>
                <w:noProof/>
                <w:lang w:eastAsia="en-GB"/>
              </w:rPr>
            </w:pPr>
            <w:ins w:id="713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35" w:author="" w:date="2020-05-10T08:49:00Z"/>
        </w:trPr>
        <w:tc>
          <w:tcPr>
            <w:tcW w:w="14173" w:type="dxa"/>
            <w:shd w:val="clear" w:color="auto" w:fill="auto"/>
          </w:tcPr>
          <w:p w14:paraId="05AAC61F" w14:textId="77777777" w:rsidR="00A068D3" w:rsidRPr="00325D1F" w:rsidRDefault="00A068D3" w:rsidP="00A2376F">
            <w:pPr>
              <w:pStyle w:val="TAL"/>
              <w:rPr>
                <w:ins w:id="7136" w:author="" w:date="2020-05-10T08:49:00Z"/>
                <w:b/>
                <w:i/>
                <w:iCs/>
                <w:szCs w:val="22"/>
                <w:lang w:eastAsia="en-GB"/>
              </w:rPr>
            </w:pPr>
            <w:ins w:id="7137" w:author="" w:date="2020-05-10T08:49:00Z">
              <w:r>
                <w:rPr>
                  <w:b/>
                  <w:i/>
                  <w:iCs/>
                  <w:szCs w:val="22"/>
                  <w:lang w:eastAsia="en-GB"/>
                </w:rPr>
                <w:t>validityAreaList</w:t>
              </w:r>
            </w:ins>
          </w:p>
          <w:p w14:paraId="037F55F4" w14:textId="77777777" w:rsidR="00A068D3" w:rsidRDefault="00A068D3" w:rsidP="00A2376F">
            <w:pPr>
              <w:pStyle w:val="TAL"/>
              <w:rPr>
                <w:ins w:id="7138" w:author="" w:date="2020-05-10T08:49:00Z"/>
                <w:b/>
                <w:i/>
                <w:iCs/>
                <w:szCs w:val="22"/>
                <w:lang w:eastAsia="en-GB"/>
              </w:rPr>
            </w:pPr>
            <w:ins w:id="713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40" w:name="_Toc20426004"/>
      <w:bookmarkStart w:id="7141" w:name="_Toc29321400"/>
      <w:bookmarkStart w:id="7142" w:name="_Toc36757159"/>
      <w:bookmarkStart w:id="7143" w:name="_Toc36836700"/>
      <w:bookmarkStart w:id="7144" w:name="_Toc36843677"/>
      <w:bookmarkStart w:id="7145" w:name="_Toc37067966"/>
      <w:r w:rsidRPr="00F537EB">
        <w:t>–</w:t>
      </w:r>
      <w:r w:rsidRPr="00F537EB">
        <w:tab/>
      </w:r>
      <w:r w:rsidRPr="00F537EB">
        <w:rPr>
          <w:i/>
        </w:rPr>
        <w:t>MeasIdToAddModList</w:t>
      </w:r>
      <w:bookmarkEnd w:id="7140"/>
      <w:bookmarkEnd w:id="7141"/>
      <w:bookmarkEnd w:id="7142"/>
      <w:bookmarkEnd w:id="7143"/>
      <w:bookmarkEnd w:id="7144"/>
      <w:bookmarkEnd w:id="714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46" w:name="_Toc36757160"/>
      <w:bookmarkStart w:id="7147" w:name="_Toc36836701"/>
      <w:bookmarkStart w:id="7148" w:name="_Toc36843678"/>
      <w:bookmarkStart w:id="7149" w:name="_Toc37067967"/>
      <w:r w:rsidRPr="00F537EB">
        <w:rPr>
          <w:i/>
          <w:iCs/>
        </w:rPr>
        <w:t>–</w:t>
      </w:r>
      <w:r w:rsidRPr="00F537EB">
        <w:rPr>
          <w:i/>
          <w:iCs/>
        </w:rPr>
        <w:tab/>
        <w:t>MeasObjectCLI</w:t>
      </w:r>
      <w:bookmarkEnd w:id="7146"/>
      <w:bookmarkEnd w:id="7147"/>
      <w:bookmarkEnd w:id="7148"/>
      <w:bookmarkEnd w:id="714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5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51"/>
      <w:r w:rsidRPr="00F537EB">
        <w:t xml:space="preserve">SRS-ResourceConfigCLI-r16 </w:t>
      </w:r>
      <w:commentRangeEnd w:id="7151"/>
      <w:r w:rsidR="00797A6A">
        <w:rPr>
          <w:rStyle w:val="CommentReference"/>
          <w:rFonts w:ascii="Times New Roman" w:eastAsia="SimSun" w:hAnsi="Times New Roman"/>
          <w:noProof w:val="0"/>
          <w:lang w:eastAsia="en-US"/>
        </w:rPr>
        <w:commentReference w:id="715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52" w:author="CLI" w:date="2020-05-07T15:22:00Z"/>
        </w:rPr>
      </w:pPr>
      <w:r w:rsidRPr="00F537EB">
        <w:t xml:space="preserve">    srs-SCS-r16                         SubcarrierSpacing,</w:t>
      </w:r>
      <w:ins w:id="715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54" w:author="CLI" w:date="2020-05-07T15:22:00Z"/>
          <w:color w:val="808080"/>
        </w:rPr>
      </w:pPr>
      <w:ins w:id="715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56" w:author="CLI" w:date="2020-05-07T15:22:00Z">
        <w:r>
          <w:rPr>
            <w:color w:val="808080"/>
          </w:rPr>
          <w:t xml:space="preserve">    </w:t>
        </w:r>
        <w:r w:rsidRPr="005D33F0">
          <w:rPr>
            <w:color w:val="000000" w:themeColor="text1"/>
          </w:rPr>
          <w:t>refBWP-r16                          BWP-</w:t>
        </w:r>
      </w:ins>
      <w:ins w:id="7157" w:author="Ericsson (Rapporteur)" w:date="2020-05-10T16:12:00Z">
        <w:r w:rsidR="00A927DE">
          <w:rPr>
            <w:color w:val="000000" w:themeColor="text1"/>
          </w:rPr>
          <w:t>I</w:t>
        </w:r>
      </w:ins>
      <w:ins w:id="715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59"/>
      <w:r w:rsidRPr="00F537EB">
        <w:t xml:space="preserve">RSSI-ResourceConfigCLI-r16 </w:t>
      </w:r>
      <w:commentRangeEnd w:id="7159"/>
      <w:r w:rsidR="00797A6A">
        <w:rPr>
          <w:rStyle w:val="CommentReference"/>
          <w:rFonts w:ascii="Times New Roman" w:eastAsia="SimSun" w:hAnsi="Times New Roman"/>
          <w:noProof w:val="0"/>
          <w:lang w:eastAsia="en-US"/>
        </w:rPr>
        <w:commentReference w:id="715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60" w:author="CLI" w:date="2020-05-07T15:22:00Z"/>
        </w:rPr>
      </w:pPr>
      <w:r w:rsidRPr="00F537EB">
        <w:t xml:space="preserve">    rssi-PeriodicityAndOffset-r16       RSSI-PeriodicityAndOffset-r16,</w:t>
      </w:r>
      <w:ins w:id="7161" w:author="CLI" w:date="2020-05-07T15:22:00Z">
        <w:r w:rsidR="00742D81" w:rsidRPr="00742D81">
          <w:t xml:space="preserve"> </w:t>
        </w:r>
      </w:ins>
    </w:p>
    <w:p w14:paraId="27644EE2" w14:textId="073C40EB" w:rsidR="001E4859" w:rsidRPr="00F537EB" w:rsidRDefault="00742D81" w:rsidP="00742D81">
      <w:pPr>
        <w:pStyle w:val="PL"/>
      </w:pPr>
      <w:ins w:id="716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63" w:author="CLI" w:date="2020-05-07T15:23:00Z"/>
        </w:trPr>
        <w:tc>
          <w:tcPr>
            <w:tcW w:w="14173" w:type="dxa"/>
            <w:shd w:val="clear" w:color="auto" w:fill="auto"/>
          </w:tcPr>
          <w:p w14:paraId="40499CD0" w14:textId="77777777" w:rsidR="00742D81" w:rsidRDefault="00742D81" w:rsidP="00F14194">
            <w:pPr>
              <w:pStyle w:val="TAL"/>
              <w:rPr>
                <w:ins w:id="7164" w:author="CLI" w:date="2020-05-07T15:23:00Z"/>
                <w:b/>
                <w:i/>
                <w:szCs w:val="22"/>
              </w:rPr>
            </w:pPr>
            <w:ins w:id="7165" w:author="CLI" w:date="2020-05-07T15:23:00Z">
              <w:r>
                <w:rPr>
                  <w:b/>
                  <w:i/>
                  <w:szCs w:val="22"/>
                </w:rPr>
                <w:t>refBWP</w:t>
              </w:r>
            </w:ins>
          </w:p>
          <w:p w14:paraId="6311A51D" w14:textId="77777777" w:rsidR="00742D81" w:rsidRPr="0027728C" w:rsidRDefault="00742D81" w:rsidP="00F14194">
            <w:pPr>
              <w:pStyle w:val="TAL"/>
              <w:rPr>
                <w:ins w:id="7166" w:author="CLI" w:date="2020-05-07T15:23:00Z"/>
                <w:szCs w:val="22"/>
                <w:lang w:eastAsia="en-GB"/>
              </w:rPr>
            </w:pPr>
            <w:ins w:id="7167"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68" w:author="CLI" w:date="2020-05-07T15:23:00Z"/>
        </w:trPr>
        <w:tc>
          <w:tcPr>
            <w:tcW w:w="14173" w:type="dxa"/>
            <w:shd w:val="clear" w:color="auto" w:fill="auto"/>
          </w:tcPr>
          <w:p w14:paraId="686F0BAD" w14:textId="77777777" w:rsidR="00742D81" w:rsidRDefault="00742D81" w:rsidP="00F14194">
            <w:pPr>
              <w:pStyle w:val="TAL"/>
              <w:rPr>
                <w:ins w:id="7169" w:author="CLI" w:date="2020-05-07T15:23:00Z"/>
                <w:b/>
                <w:i/>
                <w:szCs w:val="22"/>
              </w:rPr>
            </w:pPr>
            <w:ins w:id="7170" w:author="CLI" w:date="2020-05-07T15:23:00Z">
              <w:r>
                <w:rPr>
                  <w:b/>
                  <w:i/>
                  <w:szCs w:val="22"/>
                </w:rPr>
                <w:t>refServCellIndex</w:t>
              </w:r>
            </w:ins>
          </w:p>
          <w:p w14:paraId="071FC95D" w14:textId="77777777" w:rsidR="00742D81" w:rsidRPr="00F537EB" w:rsidRDefault="00742D81" w:rsidP="00F14194">
            <w:pPr>
              <w:pStyle w:val="TAL"/>
              <w:rPr>
                <w:ins w:id="7171" w:author="CLI" w:date="2020-05-07T15:23:00Z"/>
                <w:i/>
                <w:szCs w:val="22"/>
              </w:rPr>
            </w:pPr>
            <w:ins w:id="717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7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74" w:author="CLI" w:date="2020-05-07T15:24:00Z">
              <w:r w:rsidR="00742D81" w:rsidRPr="00F537EB">
                <w:rPr>
                  <w:szCs w:val="22"/>
                </w:rPr>
                <w:t>configured</w:t>
              </w:r>
            </w:ins>
            <w:del w:id="7175" w:author="CLI" w:date="2020-05-07T15:24:00Z">
              <w:r w:rsidRPr="00F537EB" w:rsidDel="00742D81">
                <w:rPr>
                  <w:szCs w:val="22"/>
                </w:rPr>
                <w:delText xml:space="preserve">active </w:delText>
              </w:r>
            </w:del>
            <w:r w:rsidRPr="00F537EB">
              <w:rPr>
                <w:szCs w:val="22"/>
              </w:rPr>
              <w:t xml:space="preserve">BWP SCS. If the reference SCS is larger than SCS of </w:t>
            </w:r>
            <w:ins w:id="7176" w:author="CLI" w:date="2020-05-07T15:24:00Z">
              <w:r w:rsidR="00742D81" w:rsidRPr="00F537EB">
                <w:rPr>
                  <w:szCs w:val="22"/>
                </w:rPr>
                <w:t>configured</w:t>
              </w:r>
            </w:ins>
            <w:del w:id="717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78" w:author="CLI" w:date="2020-05-07T15:24:00Z">
              <w:r w:rsidR="00742D81" w:rsidRPr="00F537EB">
                <w:rPr>
                  <w:szCs w:val="22"/>
                </w:rPr>
                <w:t>configured</w:t>
              </w:r>
            </w:ins>
            <w:del w:id="7179"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80" w:author="CLI" w:date="2020-05-07T15:25:00Z"/>
        </w:trPr>
        <w:tc>
          <w:tcPr>
            <w:tcW w:w="14173" w:type="dxa"/>
            <w:shd w:val="clear" w:color="auto" w:fill="auto"/>
          </w:tcPr>
          <w:p w14:paraId="51206087" w14:textId="77777777" w:rsidR="00742D81" w:rsidRDefault="00742D81" w:rsidP="00F14194">
            <w:pPr>
              <w:pStyle w:val="TAL"/>
              <w:rPr>
                <w:ins w:id="7181" w:author="CLI" w:date="2020-05-07T15:25:00Z"/>
                <w:b/>
                <w:i/>
                <w:szCs w:val="22"/>
              </w:rPr>
            </w:pPr>
            <w:ins w:id="7182" w:author="CLI" w:date="2020-05-07T15:25:00Z">
              <w:r>
                <w:rPr>
                  <w:b/>
                  <w:i/>
                  <w:szCs w:val="22"/>
                </w:rPr>
                <w:t>refServCellIndex</w:t>
              </w:r>
            </w:ins>
          </w:p>
          <w:p w14:paraId="6223FA5A" w14:textId="77777777" w:rsidR="00742D81" w:rsidRPr="00F537EB" w:rsidRDefault="00742D81" w:rsidP="00F14194">
            <w:pPr>
              <w:pStyle w:val="TAL"/>
              <w:rPr>
                <w:ins w:id="7183" w:author="CLI" w:date="2020-05-07T15:25:00Z"/>
                <w:b/>
                <w:i/>
                <w:szCs w:val="22"/>
              </w:rPr>
            </w:pPr>
            <w:ins w:id="718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8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8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87" w:name="_Toc20426005"/>
      <w:bookmarkStart w:id="7188" w:name="_Toc29321401"/>
      <w:bookmarkStart w:id="7189" w:name="_Toc36757161"/>
      <w:bookmarkStart w:id="7190" w:name="_Toc36836702"/>
      <w:bookmarkStart w:id="7191" w:name="_Toc36843679"/>
      <w:bookmarkStart w:id="7192" w:name="_Toc37067968"/>
      <w:r w:rsidRPr="00F537EB">
        <w:rPr>
          <w:i/>
          <w:iCs/>
        </w:rPr>
        <w:t>–</w:t>
      </w:r>
      <w:r w:rsidRPr="00F537EB">
        <w:rPr>
          <w:i/>
          <w:iCs/>
        </w:rPr>
        <w:tab/>
        <w:t>MeasObjectEUTRA</w:t>
      </w:r>
      <w:bookmarkEnd w:id="7187"/>
      <w:bookmarkEnd w:id="7188"/>
      <w:bookmarkEnd w:id="7189"/>
      <w:bookmarkEnd w:id="7190"/>
      <w:bookmarkEnd w:id="7191"/>
      <w:bookmarkEnd w:id="719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93" w:name="_Toc36757162"/>
      <w:bookmarkStart w:id="7194" w:name="_Toc36836703"/>
      <w:bookmarkStart w:id="7195" w:name="_Toc36843680"/>
      <w:bookmarkStart w:id="7196" w:name="_Toc37067969"/>
      <w:r w:rsidRPr="00F537EB">
        <w:t>–</w:t>
      </w:r>
      <w:r w:rsidRPr="00F537EB">
        <w:tab/>
      </w:r>
      <w:r w:rsidRPr="00F537EB">
        <w:rPr>
          <w:i/>
          <w:iCs/>
        </w:rPr>
        <w:t>MeasObjectEUTRA-SL</w:t>
      </w:r>
      <w:bookmarkEnd w:id="7193"/>
      <w:bookmarkEnd w:id="7194"/>
      <w:bookmarkEnd w:id="7195"/>
      <w:bookmarkEnd w:id="719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97"/>
      <w:r w:rsidRPr="00F537EB">
        <w:t>R</w:t>
      </w:r>
      <w:commentRangeEnd w:id="7197"/>
      <w:r w:rsidR="003F66B6">
        <w:rPr>
          <w:rStyle w:val="CommentReference"/>
          <w:rFonts w:ascii="Times New Roman" w:eastAsia="SimSun" w:hAnsi="Times New Roman"/>
          <w:noProof w:val="0"/>
          <w:lang w:eastAsia="en-US"/>
        </w:rPr>
        <w:commentReference w:id="719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98"/>
            <w:commentRangeEnd w:id="7198"/>
            <w:r w:rsidR="006F1F8D">
              <w:rPr>
                <w:rStyle w:val="CommentReference"/>
                <w:rFonts w:ascii="Times New Roman" w:eastAsia="SimSun" w:hAnsi="Times New Roman"/>
                <w:lang w:eastAsia="en-US"/>
              </w:rPr>
              <w:commentReference w:id="719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99"/>
            <w:commentRangeEnd w:id="7199"/>
            <w:r w:rsidR="006F1F8D">
              <w:rPr>
                <w:rStyle w:val="CommentReference"/>
                <w:rFonts w:ascii="Times New Roman" w:eastAsia="SimSun" w:hAnsi="Times New Roman"/>
                <w:lang w:eastAsia="en-US"/>
              </w:rPr>
              <w:commentReference w:id="719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00"/>
            <w:commentRangeEnd w:id="7200"/>
            <w:r w:rsidR="006F1F8D">
              <w:rPr>
                <w:rStyle w:val="CommentReference"/>
                <w:rFonts w:ascii="Times New Roman" w:eastAsia="SimSun" w:hAnsi="Times New Roman"/>
                <w:lang w:eastAsia="en-US"/>
              </w:rPr>
              <w:commentReference w:id="720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01" w:name="_Toc20426006"/>
      <w:bookmarkStart w:id="7202" w:name="_Toc29321402"/>
      <w:bookmarkStart w:id="7203" w:name="_Toc36757163"/>
      <w:bookmarkStart w:id="7204" w:name="_Toc36836704"/>
      <w:bookmarkStart w:id="7205" w:name="_Toc36843681"/>
      <w:bookmarkStart w:id="7206" w:name="_Toc37067970"/>
      <w:r w:rsidRPr="00F537EB">
        <w:rPr>
          <w:i/>
          <w:iCs/>
        </w:rPr>
        <w:t>–</w:t>
      </w:r>
      <w:r w:rsidRPr="00F537EB">
        <w:rPr>
          <w:i/>
          <w:iCs/>
        </w:rPr>
        <w:tab/>
        <w:t>MeasObjectId</w:t>
      </w:r>
      <w:bookmarkEnd w:id="7201"/>
      <w:bookmarkEnd w:id="7202"/>
      <w:bookmarkEnd w:id="7203"/>
      <w:bookmarkEnd w:id="7204"/>
      <w:bookmarkEnd w:id="7205"/>
      <w:bookmarkEnd w:id="720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07" w:name="_Toc20426007"/>
      <w:bookmarkStart w:id="7208" w:name="_Toc29321403"/>
      <w:bookmarkStart w:id="7209" w:name="_Toc36757164"/>
      <w:bookmarkStart w:id="7210" w:name="_Toc36836705"/>
      <w:bookmarkStart w:id="7211" w:name="_Toc36843682"/>
      <w:bookmarkStart w:id="7212" w:name="_Toc37067971"/>
      <w:r w:rsidRPr="00F537EB">
        <w:rPr>
          <w:i/>
          <w:iCs/>
        </w:rPr>
        <w:t>–</w:t>
      </w:r>
      <w:r w:rsidRPr="00F537EB">
        <w:rPr>
          <w:i/>
          <w:iCs/>
        </w:rPr>
        <w:tab/>
        <w:t>MeasObjectNR</w:t>
      </w:r>
      <w:bookmarkEnd w:id="7207"/>
      <w:bookmarkEnd w:id="7208"/>
      <w:bookmarkEnd w:id="7209"/>
      <w:bookmarkEnd w:id="7210"/>
      <w:bookmarkEnd w:id="7211"/>
      <w:bookmarkEnd w:id="721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13" w:author="" w:date="2020-05-13T12:46:00Z">
        <w:r w:rsidR="00200712">
          <w:t>v16xy</w:t>
        </w:r>
      </w:ins>
      <w:del w:id="7214" w:author="" w:date="2020-05-13T12:46:00Z">
        <w:r w:rsidR="00A14749" w:rsidRPr="00F537EB" w:rsidDel="00200712">
          <w:delText>r16</w:delText>
        </w:r>
      </w:del>
      <w:r w:rsidRPr="00F537EB">
        <w:t xml:space="preserve">                     SSB-MTC3List-</w:t>
      </w:r>
      <w:ins w:id="7215" w:author="" w:date="2020-05-13T12:46:00Z">
        <w:r w:rsidR="00200712">
          <w:t>v16xy</w:t>
        </w:r>
      </w:ins>
      <w:del w:id="721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17" w:author="" w:date="2020-05-13T12:47:00Z">
        <w:r w:rsidRPr="00F537EB" w:rsidDel="00200712">
          <w:delText>Cond FFS</w:delText>
        </w:r>
      </w:del>
      <w:ins w:id="721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19" w:author="" w:date="2020-05-08T11:31:00Z">
        <w:r w:rsidRPr="00F537EB" w:rsidDel="008119CF">
          <w:delText>Need M</w:delText>
        </w:r>
      </w:del>
      <w:ins w:id="722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21"/>
      <w:r w:rsidRPr="00F537EB">
        <w:t xml:space="preserve">OPTIONAL,   -- Need </w:t>
      </w:r>
      <w:commentRangeStart w:id="7222"/>
      <w:r w:rsidRPr="00F537EB">
        <w:t>M</w:t>
      </w:r>
      <w:commentRangeEnd w:id="7221"/>
      <w:r w:rsidR="001D1657">
        <w:rPr>
          <w:rStyle w:val="CommentReference"/>
          <w:rFonts w:ascii="Times New Roman" w:eastAsia="SimSun" w:hAnsi="Times New Roman"/>
          <w:noProof w:val="0"/>
          <w:lang w:eastAsia="en-US"/>
        </w:rPr>
        <w:commentReference w:id="7221"/>
      </w:r>
      <w:commentRangeEnd w:id="7222"/>
      <w:r w:rsidR="003F66B6">
        <w:rPr>
          <w:rStyle w:val="CommentReference"/>
          <w:rFonts w:ascii="Times New Roman" w:eastAsia="SimSun" w:hAnsi="Times New Roman"/>
          <w:noProof w:val="0"/>
          <w:lang w:eastAsia="en-US"/>
        </w:rPr>
        <w:commentReference w:id="722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23" w:author="" w:date="2020-05-08T11:32:00Z">
        <w:r w:rsidR="008119CF">
          <w:t>Frequency</w:t>
        </w:r>
      </w:ins>
      <w:del w:id="7224" w:author="" w:date="2020-05-08T11:32:00Z">
        <w:r w:rsidRPr="00F537EB" w:rsidDel="008119CF">
          <w:delText>MeasARFCN</w:delText>
        </w:r>
      </w:del>
      <w:r w:rsidRPr="00F537EB">
        <w:t>-r16                  ARFCN-ValueNR,</w:t>
      </w:r>
    </w:p>
    <w:p w14:paraId="2B0FD200" w14:textId="192B17B1" w:rsidR="008119CF" w:rsidRDefault="00DE53FB" w:rsidP="008119CF">
      <w:pPr>
        <w:pStyle w:val="PL"/>
        <w:rPr>
          <w:ins w:id="7225" w:author="" w:date="2020-05-08T11:33:00Z"/>
        </w:rPr>
      </w:pPr>
      <w:r w:rsidRPr="00F537EB">
        <w:t xml:space="preserve">    ...</w:t>
      </w:r>
      <w:ins w:id="7226" w:author="" w:date="2020-05-08T11:33:00Z">
        <w:r w:rsidR="008119CF">
          <w:t>,</w:t>
        </w:r>
      </w:ins>
    </w:p>
    <w:p w14:paraId="602F7F7B" w14:textId="18F810A9" w:rsidR="00DE53FB" w:rsidRPr="00F537EB" w:rsidRDefault="008119CF" w:rsidP="008119CF">
      <w:pPr>
        <w:pStyle w:val="PL"/>
      </w:pPr>
      <w:ins w:id="722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2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28"/>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29" w:author="" w:date="2020-05-13T12:47:00Z"/>
                <w:b/>
                <w:i/>
                <w:szCs w:val="22"/>
                <w:lang w:eastAsia="en-GB"/>
              </w:rPr>
            </w:pPr>
            <w:commentRangeStart w:id="7230"/>
            <w:r w:rsidRPr="00F537EB">
              <w:rPr>
                <w:b/>
                <w:i/>
                <w:szCs w:val="22"/>
                <w:lang w:eastAsia="en-GB"/>
              </w:rPr>
              <w:t>smtc3list</w:t>
            </w:r>
            <w:del w:id="723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30"/>
              <w:r w:rsidR="00A57CAB" w:rsidDel="00200712">
                <w:rPr>
                  <w:rStyle w:val="CommentReference"/>
                  <w:rFonts w:ascii="Times New Roman" w:eastAsia="SimSun" w:hAnsi="Times New Roman"/>
                  <w:lang w:eastAsia="en-US"/>
                </w:rPr>
                <w:commentReference w:id="723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32" w:author="" w:date="2020-05-08T11:35:00Z"/>
        </w:trPr>
        <w:tc>
          <w:tcPr>
            <w:tcW w:w="14173" w:type="dxa"/>
            <w:shd w:val="clear" w:color="auto" w:fill="auto"/>
          </w:tcPr>
          <w:p w14:paraId="1CF8DDF8" w14:textId="77777777" w:rsidR="008119CF" w:rsidRDefault="008119CF" w:rsidP="00AD368D">
            <w:pPr>
              <w:pStyle w:val="TAL"/>
              <w:rPr>
                <w:ins w:id="7233" w:author="" w:date="2020-05-08T11:35:00Z"/>
                <w:b/>
                <w:i/>
                <w:szCs w:val="22"/>
              </w:rPr>
            </w:pPr>
            <w:ins w:id="723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35" w:author="" w:date="2020-05-08T11:35:00Z"/>
                <w:b/>
                <w:i/>
                <w:szCs w:val="22"/>
                <w:lang w:val="en-US"/>
                <w:rPrChange w:id="7236" w:author="" w:date="2020-05-07T21:35:00Z">
                  <w:rPr>
                    <w:ins w:id="7237" w:author="" w:date="2020-05-08T11:35:00Z"/>
                    <w:b/>
                    <w:i/>
                    <w:szCs w:val="22"/>
                  </w:rPr>
                </w:rPrChange>
              </w:rPr>
            </w:pPr>
            <w:ins w:id="723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39" w:author="" w:date="2020-05-08T11:35:00Z"/>
        </w:trPr>
        <w:tc>
          <w:tcPr>
            <w:tcW w:w="14173" w:type="dxa"/>
            <w:shd w:val="clear" w:color="auto" w:fill="auto"/>
          </w:tcPr>
          <w:p w14:paraId="323F507C" w14:textId="77777777" w:rsidR="008119CF" w:rsidRDefault="008119CF" w:rsidP="00AD368D">
            <w:pPr>
              <w:pStyle w:val="TAL"/>
              <w:rPr>
                <w:ins w:id="7240" w:author="" w:date="2020-05-08T11:35:00Z"/>
                <w:b/>
                <w:bCs/>
                <w:i/>
                <w:noProof/>
                <w:lang w:eastAsia="ko-KR"/>
              </w:rPr>
            </w:pPr>
            <w:ins w:id="7241" w:author="" w:date="2020-05-08T11:35:00Z">
              <w:r w:rsidRPr="00AE400B">
                <w:rPr>
                  <w:b/>
                  <w:bCs/>
                  <w:i/>
                  <w:noProof/>
                  <w:lang w:eastAsia="ko-KR"/>
                </w:rPr>
                <w:t>ref-SCS-CP</w:t>
              </w:r>
            </w:ins>
          </w:p>
          <w:p w14:paraId="41FF74EC" w14:textId="77777777" w:rsidR="008119CF" w:rsidRPr="005C55B9" w:rsidRDefault="008119CF" w:rsidP="00AD368D">
            <w:pPr>
              <w:pStyle w:val="TAL"/>
              <w:rPr>
                <w:ins w:id="7242" w:author="" w:date="2020-05-08T11:35:00Z"/>
                <w:b/>
                <w:bCs/>
                <w:iCs/>
                <w:noProof/>
                <w:lang w:val="en-US" w:eastAsia="ko-KR"/>
              </w:rPr>
            </w:pPr>
            <w:ins w:id="724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44" w:author="" w:date="2020-05-08T11:36:00Z">
              <w:r w:rsidR="008119CF">
                <w:rPr>
                  <w:rFonts w:cs="Arial"/>
                  <w:b/>
                  <w:i/>
                  <w:szCs w:val="18"/>
                  <w:lang w:val="en-US" w:eastAsia="en-GB"/>
                </w:rPr>
                <w:t>Frequency</w:t>
              </w:r>
            </w:ins>
            <w:del w:id="724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46" w:author="" w:date="2020-05-08T11:36:00Z">
              <w:r w:rsidR="008119CF">
                <w:rPr>
                  <w:rFonts w:cs="Arial"/>
                  <w:szCs w:val="18"/>
                  <w:lang w:val="en-US"/>
                </w:rPr>
                <w:t xml:space="preserve"> 215 [9]</w:t>
              </w:r>
            </w:ins>
            <w:del w:id="724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4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49" w:author="" w:date="2020-05-08T11:38:00Z">
              <w:r w:rsidR="008119CF">
                <w:rPr>
                  <w:rFonts w:cs="Arial"/>
                  <w:szCs w:val="18"/>
                  <w:lang w:val="en-US" w:eastAsia="en-GB"/>
                </w:rPr>
                <w:t xml:space="preserve"> </w:t>
              </w:r>
              <w:bookmarkStart w:id="725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5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5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52" w:author="" w:date="2020-05-08T11:38:00Z"/>
        </w:trPr>
        <w:tc>
          <w:tcPr>
            <w:tcW w:w="14173" w:type="dxa"/>
            <w:shd w:val="clear" w:color="auto" w:fill="auto"/>
          </w:tcPr>
          <w:p w14:paraId="4C4B32FA" w14:textId="77777777" w:rsidR="008119CF" w:rsidRPr="00F537EB" w:rsidRDefault="008119CF" w:rsidP="00AD368D">
            <w:pPr>
              <w:pStyle w:val="TAH"/>
              <w:rPr>
                <w:ins w:id="7253" w:author="" w:date="2020-05-08T11:38:00Z"/>
                <w:szCs w:val="22"/>
              </w:rPr>
            </w:pPr>
            <w:ins w:id="7254"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5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56" w:author="" w:date="2020-05-08T11:38:00Z"/>
                <w:b/>
                <w:i/>
                <w:iCs/>
                <w:szCs w:val="22"/>
                <w:lang w:eastAsia="en-GB"/>
              </w:rPr>
            </w:pPr>
            <w:ins w:id="7257" w:author="" w:date="2020-05-08T11:38:00Z">
              <w:r w:rsidRPr="00F537EB">
                <w:rPr>
                  <w:b/>
                  <w:i/>
                  <w:iCs/>
                  <w:szCs w:val="22"/>
                  <w:lang w:eastAsia="en-GB"/>
                </w:rPr>
                <w:t>physCellId</w:t>
              </w:r>
            </w:ins>
          </w:p>
          <w:p w14:paraId="43DEF7F6" w14:textId="77777777" w:rsidR="008119CF" w:rsidRPr="00F537EB" w:rsidRDefault="008119CF" w:rsidP="00AD368D">
            <w:pPr>
              <w:pStyle w:val="TAL"/>
              <w:rPr>
                <w:ins w:id="7258" w:author="" w:date="2020-05-08T11:38:00Z"/>
                <w:szCs w:val="22"/>
              </w:rPr>
            </w:pPr>
            <w:ins w:id="7259" w:author="" w:date="2020-05-08T11:38:00Z">
              <w:r w:rsidRPr="00F537EB">
                <w:rPr>
                  <w:szCs w:val="22"/>
                  <w:lang w:eastAsia="en-GB"/>
                </w:rPr>
                <w:t>Physical cell identity of a cell in the cell list.</w:t>
              </w:r>
            </w:ins>
          </w:p>
        </w:tc>
      </w:tr>
      <w:tr w:rsidR="008119CF" w:rsidRPr="004A06EE" w14:paraId="057ECC01" w14:textId="77777777" w:rsidTr="00AD368D">
        <w:trPr>
          <w:ins w:id="7260" w:author="" w:date="2020-05-08T11:38:00Z"/>
        </w:trPr>
        <w:tc>
          <w:tcPr>
            <w:tcW w:w="14173" w:type="dxa"/>
            <w:shd w:val="clear" w:color="auto" w:fill="auto"/>
          </w:tcPr>
          <w:p w14:paraId="0C93CE9C" w14:textId="77777777" w:rsidR="008119CF" w:rsidRDefault="008119CF" w:rsidP="00AD368D">
            <w:pPr>
              <w:pStyle w:val="TAL"/>
              <w:rPr>
                <w:ins w:id="7261" w:author="" w:date="2020-05-08T11:38:00Z"/>
                <w:rFonts w:cs="Arial"/>
                <w:b/>
                <w:i/>
                <w:iCs/>
                <w:szCs w:val="18"/>
              </w:rPr>
            </w:pPr>
            <w:ins w:id="7262" w:author="" w:date="2020-05-08T11:38:00Z">
              <w:r w:rsidRPr="00486A29">
                <w:rPr>
                  <w:rFonts w:cs="Arial"/>
                  <w:b/>
                  <w:i/>
                  <w:iCs/>
                  <w:szCs w:val="18"/>
                </w:rPr>
                <w:t>ssb-PositionQCL</w:t>
              </w:r>
            </w:ins>
          </w:p>
          <w:p w14:paraId="1D69F8E9" w14:textId="77777777" w:rsidR="008119CF" w:rsidRPr="00F537EB" w:rsidRDefault="008119CF" w:rsidP="00AD368D">
            <w:pPr>
              <w:pStyle w:val="TAL"/>
              <w:rPr>
                <w:ins w:id="7263" w:author="" w:date="2020-05-08T11:38:00Z"/>
                <w:szCs w:val="22"/>
              </w:rPr>
            </w:pPr>
            <w:ins w:id="726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6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66" w:author="" w:date="2020-05-08T11:39:00Z"/>
                <w:i/>
                <w:szCs w:val="22"/>
              </w:rPr>
            </w:pPr>
            <w:ins w:id="726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68" w:author="" w:date="2020-05-08T11:39:00Z"/>
                <w:szCs w:val="22"/>
              </w:rPr>
            </w:pPr>
            <w:ins w:id="726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70" w:name="_Toc36757165"/>
      <w:bookmarkStart w:id="7271" w:name="_Toc36836706"/>
      <w:bookmarkStart w:id="7272" w:name="_Toc36843683"/>
      <w:bookmarkStart w:id="7273" w:name="_Toc37067972"/>
      <w:r w:rsidRPr="00F537EB">
        <w:t>–</w:t>
      </w:r>
      <w:r w:rsidRPr="00F537EB">
        <w:tab/>
      </w:r>
      <w:r w:rsidRPr="00F537EB">
        <w:rPr>
          <w:i/>
          <w:iCs/>
        </w:rPr>
        <w:t>MeasObjectNR-SL</w:t>
      </w:r>
      <w:bookmarkEnd w:id="7270"/>
      <w:bookmarkEnd w:id="7271"/>
      <w:bookmarkEnd w:id="7272"/>
      <w:bookmarkEnd w:id="727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74" w:name="_Toc20426008"/>
      <w:bookmarkStart w:id="7275" w:name="_Toc29321404"/>
      <w:bookmarkStart w:id="7276" w:name="_Toc36757166"/>
      <w:bookmarkStart w:id="7277" w:name="_Toc36836707"/>
      <w:bookmarkStart w:id="7278" w:name="_Toc36843684"/>
      <w:bookmarkStart w:id="7279" w:name="_Toc37067973"/>
      <w:r w:rsidRPr="00F537EB">
        <w:t>–</w:t>
      </w:r>
      <w:r w:rsidRPr="00F537EB">
        <w:tab/>
      </w:r>
      <w:r w:rsidRPr="00F537EB">
        <w:rPr>
          <w:i/>
        </w:rPr>
        <w:t>MeasObjectToAddModList</w:t>
      </w:r>
      <w:bookmarkEnd w:id="7274"/>
      <w:bookmarkEnd w:id="7275"/>
      <w:bookmarkEnd w:id="7276"/>
      <w:bookmarkEnd w:id="7277"/>
      <w:bookmarkEnd w:id="7278"/>
      <w:bookmarkEnd w:id="727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80" w:name="_Toc36757167"/>
      <w:bookmarkStart w:id="7281" w:name="_Toc36836708"/>
      <w:bookmarkStart w:id="7282" w:name="_Toc36843685"/>
      <w:bookmarkStart w:id="7283" w:name="_Toc37067974"/>
      <w:r w:rsidRPr="00F537EB">
        <w:t>–</w:t>
      </w:r>
      <w:r w:rsidRPr="00F537EB">
        <w:tab/>
      </w:r>
      <w:r w:rsidRPr="00F537EB">
        <w:rPr>
          <w:i/>
          <w:noProof/>
        </w:rPr>
        <w:t>MeasObjectUTRA-FDD</w:t>
      </w:r>
      <w:bookmarkEnd w:id="7280"/>
      <w:bookmarkEnd w:id="7281"/>
      <w:bookmarkEnd w:id="7282"/>
      <w:bookmarkEnd w:id="728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84" w:name="_Toc20426009"/>
      <w:bookmarkStart w:id="7285" w:name="_Toc29321405"/>
      <w:bookmarkStart w:id="7286" w:name="_Toc36757168"/>
      <w:bookmarkStart w:id="7287" w:name="_Toc36836709"/>
      <w:bookmarkStart w:id="7288" w:name="_Toc36843686"/>
      <w:bookmarkStart w:id="7289" w:name="_Toc37067975"/>
      <w:r w:rsidRPr="00F537EB">
        <w:rPr>
          <w:i/>
        </w:rPr>
        <w:t>–</w:t>
      </w:r>
      <w:r w:rsidRPr="00F537EB">
        <w:rPr>
          <w:i/>
        </w:rPr>
        <w:tab/>
        <w:t>MeasResultCellListSFTD</w:t>
      </w:r>
      <w:r w:rsidR="005D7B14" w:rsidRPr="00F537EB">
        <w:rPr>
          <w:i/>
        </w:rPr>
        <w:t>-NR</w:t>
      </w:r>
      <w:bookmarkEnd w:id="7284"/>
      <w:bookmarkEnd w:id="7285"/>
      <w:bookmarkEnd w:id="7286"/>
      <w:bookmarkEnd w:id="7287"/>
      <w:bookmarkEnd w:id="7288"/>
      <w:bookmarkEnd w:id="728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90" w:name="_Toc20426010"/>
      <w:bookmarkStart w:id="7291" w:name="_Toc29321406"/>
      <w:bookmarkStart w:id="7292" w:name="_Toc36757169"/>
      <w:bookmarkStart w:id="7293" w:name="_Toc36836710"/>
      <w:bookmarkStart w:id="7294" w:name="_Toc36843687"/>
      <w:bookmarkStart w:id="7295" w:name="_Toc37067976"/>
      <w:r w:rsidRPr="00F537EB">
        <w:rPr>
          <w:i/>
        </w:rPr>
        <w:t>–</w:t>
      </w:r>
      <w:r w:rsidRPr="00F537EB">
        <w:rPr>
          <w:i/>
        </w:rPr>
        <w:tab/>
        <w:t>MeasResultCellListSFTD-EUTRA</w:t>
      </w:r>
      <w:bookmarkEnd w:id="7290"/>
      <w:bookmarkEnd w:id="7291"/>
      <w:bookmarkEnd w:id="7292"/>
      <w:bookmarkEnd w:id="7293"/>
      <w:bookmarkEnd w:id="7294"/>
      <w:bookmarkEnd w:id="729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96" w:name="_Toc20426011"/>
      <w:bookmarkStart w:id="7297" w:name="_Toc29321407"/>
      <w:bookmarkStart w:id="7298" w:name="_Toc36757170"/>
      <w:bookmarkStart w:id="7299" w:name="_Toc36836711"/>
      <w:bookmarkStart w:id="7300" w:name="_Toc36843688"/>
      <w:bookmarkStart w:id="7301" w:name="_Toc37067977"/>
      <w:r w:rsidRPr="00F537EB">
        <w:t>–</w:t>
      </w:r>
      <w:r w:rsidRPr="00F537EB">
        <w:tab/>
      </w:r>
      <w:r w:rsidRPr="00F537EB">
        <w:rPr>
          <w:i/>
        </w:rPr>
        <w:t>MeasResults</w:t>
      </w:r>
      <w:bookmarkEnd w:id="7296"/>
      <w:bookmarkEnd w:id="7297"/>
      <w:bookmarkEnd w:id="7298"/>
      <w:bookmarkEnd w:id="7299"/>
      <w:bookmarkEnd w:id="7300"/>
      <w:bookmarkEnd w:id="730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0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03">
          <w:tblGrid>
            <w:gridCol w:w="14055"/>
          </w:tblGrid>
        </w:tblGridChange>
      </w:tblGrid>
      <w:tr w:rsidR="005C6091" w:rsidRPr="00F537EB" w14:paraId="72C3860A" w14:textId="77777777" w:rsidTr="005C6091">
        <w:trPr>
          <w:cantSplit/>
          <w:tblHeader/>
          <w:trPrChange w:id="7304" w:author="" w:date="2020-05-11T16:20:00Z">
            <w:trPr>
              <w:cantSplit/>
              <w:tblHeader/>
            </w:trPr>
          </w:trPrChange>
        </w:trPr>
        <w:tc>
          <w:tcPr>
            <w:tcW w:w="14055" w:type="dxa"/>
            <w:shd w:val="clear" w:color="auto" w:fill="auto"/>
            <w:hideMark/>
            <w:tcPrChange w:id="730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306" w:author="" w:date="2020-05-11T16:20:00Z">
            <w:trPr>
              <w:cantSplit/>
              <w:trHeight w:val="52"/>
            </w:trPr>
          </w:trPrChange>
        </w:trPr>
        <w:tc>
          <w:tcPr>
            <w:tcW w:w="14055" w:type="dxa"/>
            <w:shd w:val="clear" w:color="auto" w:fill="auto"/>
            <w:hideMark/>
            <w:tcPrChange w:id="730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08" w:author="" w:date="2020-05-11T13:14:00Z"/>
          <w:trPrChange w:id="7309" w:author="" w:date="2020-05-11T16:20:00Z">
            <w:trPr>
              <w:cantSplit/>
              <w:trHeight w:val="52"/>
            </w:trPr>
          </w:trPrChange>
        </w:trPr>
        <w:tc>
          <w:tcPr>
            <w:tcW w:w="14055" w:type="dxa"/>
            <w:shd w:val="clear" w:color="auto" w:fill="auto"/>
            <w:tcPrChange w:id="7310" w:author="" w:date="2020-05-11T16:20:00Z">
              <w:tcPr>
                <w:tcW w:w="14055" w:type="dxa"/>
                <w:shd w:val="clear" w:color="auto" w:fill="auto"/>
              </w:tcPr>
            </w:tcPrChange>
          </w:tcPr>
          <w:p w14:paraId="487D60E5" w14:textId="77777777" w:rsidR="005C6091" w:rsidRDefault="005C6091" w:rsidP="00876207">
            <w:pPr>
              <w:pStyle w:val="TAL"/>
              <w:rPr>
                <w:ins w:id="7311" w:author="" w:date="2020-05-11T13:14:00Z"/>
                <w:b/>
                <w:bCs/>
                <w:i/>
                <w:lang w:eastAsia="en-GB"/>
              </w:rPr>
            </w:pPr>
            <w:ins w:id="7312" w:author="" w:date="2020-05-11T13:14:00Z">
              <w:r>
                <w:rPr>
                  <w:b/>
                  <w:bCs/>
                  <w:i/>
                  <w:lang w:eastAsia="en-GB"/>
                </w:rPr>
                <w:t>measQuantityResults</w:t>
              </w:r>
            </w:ins>
          </w:p>
          <w:p w14:paraId="0CFAFD3F" w14:textId="77777777" w:rsidR="005C6091" w:rsidRDefault="005C6091" w:rsidP="00876207">
            <w:pPr>
              <w:pStyle w:val="TAL"/>
              <w:rPr>
                <w:ins w:id="7313" w:author="" w:date="2020-05-11T13:14:00Z"/>
                <w:b/>
                <w:bCs/>
                <w:i/>
                <w:lang w:eastAsia="en-GB"/>
              </w:rPr>
            </w:pPr>
            <w:ins w:id="7314"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15" w:author="" w:date="2020-05-11T16:20:00Z">
            <w:trPr>
              <w:cantSplit/>
              <w:trHeight w:val="52"/>
            </w:trPr>
          </w:trPrChange>
        </w:trPr>
        <w:tc>
          <w:tcPr>
            <w:tcW w:w="14055" w:type="dxa"/>
            <w:shd w:val="clear" w:color="auto" w:fill="auto"/>
            <w:tcPrChange w:id="731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17" w:author="" w:date="2020-05-11T16:20:00Z">
            <w:trPr>
              <w:cantSplit/>
              <w:trHeight w:val="52"/>
            </w:trPr>
          </w:trPrChange>
        </w:trPr>
        <w:tc>
          <w:tcPr>
            <w:tcW w:w="14055" w:type="dxa"/>
            <w:shd w:val="clear" w:color="auto" w:fill="auto"/>
            <w:tcPrChange w:id="731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19" w:author="" w:date="2020-05-11T16:20:00Z">
            <w:trPr>
              <w:cantSplit/>
              <w:trHeight w:val="52"/>
            </w:trPr>
          </w:trPrChange>
        </w:trPr>
        <w:tc>
          <w:tcPr>
            <w:tcW w:w="14055" w:type="dxa"/>
            <w:shd w:val="clear" w:color="auto" w:fill="auto"/>
            <w:tcPrChange w:id="732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21" w:author="" w:date="2020-05-11T16:20:00Z">
            <w:trPr>
              <w:cantSplit/>
              <w:trHeight w:val="52"/>
            </w:trPr>
          </w:trPrChange>
        </w:trPr>
        <w:tc>
          <w:tcPr>
            <w:tcW w:w="14055" w:type="dxa"/>
            <w:shd w:val="clear" w:color="auto" w:fill="auto"/>
            <w:tcPrChange w:id="732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23" w:author="" w:date="2020-05-11T16:20:00Z">
            <w:trPr>
              <w:cantSplit/>
              <w:trHeight w:val="52"/>
            </w:trPr>
          </w:trPrChange>
        </w:trPr>
        <w:tc>
          <w:tcPr>
            <w:tcW w:w="14055" w:type="dxa"/>
            <w:shd w:val="clear" w:color="auto" w:fill="auto"/>
            <w:tcPrChange w:id="732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25" w:author="" w:date="2020-05-11T16:20:00Z">
            <w:trPr>
              <w:cantSplit/>
              <w:trHeight w:val="52"/>
            </w:trPr>
          </w:trPrChange>
        </w:trPr>
        <w:tc>
          <w:tcPr>
            <w:tcW w:w="14055" w:type="dxa"/>
            <w:shd w:val="clear" w:color="auto" w:fill="auto"/>
            <w:hideMark/>
            <w:tcPrChange w:id="732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27" w:author="" w:date="2020-05-11T16:20:00Z">
            <w:trPr>
              <w:cantSplit/>
              <w:trHeight w:val="52"/>
            </w:trPr>
          </w:trPrChange>
        </w:trPr>
        <w:tc>
          <w:tcPr>
            <w:tcW w:w="14055" w:type="dxa"/>
            <w:shd w:val="clear" w:color="auto" w:fill="auto"/>
            <w:hideMark/>
            <w:tcPrChange w:id="732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29" w:author="" w:date="2020-05-11T16:20:00Z">
            <w:trPr>
              <w:cantSplit/>
              <w:trHeight w:val="52"/>
            </w:trPr>
          </w:trPrChange>
        </w:trPr>
        <w:tc>
          <w:tcPr>
            <w:tcW w:w="14055" w:type="dxa"/>
            <w:shd w:val="clear" w:color="auto" w:fill="auto"/>
            <w:tcPrChange w:id="733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35" w:author="" w:date="2020-05-11T16:20:00Z">
            <w:trPr>
              <w:cantSplit/>
              <w:trHeight w:val="52"/>
            </w:trPr>
          </w:trPrChange>
        </w:trPr>
        <w:tc>
          <w:tcPr>
            <w:tcW w:w="14055" w:type="dxa"/>
            <w:shd w:val="clear" w:color="auto" w:fill="auto"/>
            <w:hideMark/>
            <w:tcPrChange w:id="733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39" w:author="" w:date="2020-05-11T16:20:00Z">
            <w:trPr>
              <w:cantSplit/>
              <w:trHeight w:val="52"/>
            </w:trPr>
          </w:trPrChange>
        </w:trPr>
        <w:tc>
          <w:tcPr>
            <w:tcW w:w="14055" w:type="dxa"/>
            <w:shd w:val="clear" w:color="auto" w:fill="auto"/>
            <w:tcPrChange w:id="734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43" w:name="_Toc20426012"/>
      <w:bookmarkStart w:id="7344" w:name="_Toc29321408"/>
      <w:bookmarkStart w:id="7345" w:name="_Toc36757171"/>
      <w:bookmarkStart w:id="7346" w:name="_Toc36836712"/>
      <w:bookmarkStart w:id="7347" w:name="_Toc36843689"/>
      <w:bookmarkStart w:id="7348" w:name="_Toc37067978"/>
      <w:r w:rsidRPr="00F537EB">
        <w:rPr>
          <w:i/>
          <w:iCs/>
        </w:rPr>
        <w:t>–</w:t>
      </w:r>
      <w:r w:rsidRPr="00F537EB">
        <w:rPr>
          <w:i/>
          <w:iCs/>
        </w:rPr>
        <w:tab/>
      </w:r>
      <w:r w:rsidRPr="00F537EB">
        <w:rPr>
          <w:i/>
          <w:iCs/>
          <w:noProof/>
        </w:rPr>
        <w:t>MeasResult2EUTRA</w:t>
      </w:r>
      <w:bookmarkEnd w:id="7343"/>
      <w:bookmarkEnd w:id="7344"/>
      <w:bookmarkEnd w:id="7345"/>
      <w:bookmarkEnd w:id="7346"/>
      <w:bookmarkEnd w:id="7347"/>
      <w:bookmarkEnd w:id="734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49" w:name="_Toc20426013"/>
      <w:bookmarkStart w:id="7350" w:name="_Toc29321409"/>
      <w:bookmarkStart w:id="7351" w:name="_Toc36757172"/>
      <w:bookmarkStart w:id="7352" w:name="_Toc36836713"/>
      <w:bookmarkStart w:id="7353" w:name="_Toc36843690"/>
      <w:bookmarkStart w:id="7354" w:name="_Toc37067979"/>
      <w:r w:rsidRPr="00F537EB">
        <w:rPr>
          <w:i/>
          <w:iCs/>
        </w:rPr>
        <w:t>–</w:t>
      </w:r>
      <w:r w:rsidRPr="00F537EB">
        <w:rPr>
          <w:i/>
          <w:iCs/>
        </w:rPr>
        <w:tab/>
      </w:r>
      <w:r w:rsidRPr="00F537EB">
        <w:rPr>
          <w:i/>
          <w:iCs/>
          <w:noProof/>
        </w:rPr>
        <w:t>MeasResult2NR</w:t>
      </w:r>
      <w:bookmarkEnd w:id="7349"/>
      <w:bookmarkEnd w:id="7350"/>
      <w:bookmarkEnd w:id="7351"/>
      <w:bookmarkEnd w:id="7352"/>
      <w:bookmarkEnd w:id="7353"/>
      <w:bookmarkEnd w:id="735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55" w:name="_Toc36757173"/>
      <w:bookmarkStart w:id="7356" w:name="_Toc36836714"/>
      <w:bookmarkStart w:id="7357" w:name="_Toc36843691"/>
      <w:bookmarkStart w:id="7358" w:name="_Toc37067980"/>
      <w:r w:rsidRPr="00F537EB">
        <w:t>–</w:t>
      </w:r>
      <w:r w:rsidRPr="00F537EB">
        <w:tab/>
      </w:r>
      <w:commentRangeStart w:id="7359"/>
      <w:commentRangeStart w:id="7360"/>
      <w:r w:rsidRPr="00F537EB">
        <w:rPr>
          <w:i/>
          <w:iCs/>
          <w:lang w:eastAsia="x-none"/>
        </w:rPr>
        <w:t>MeasResultIdleEUTRA</w:t>
      </w:r>
      <w:bookmarkEnd w:id="7355"/>
      <w:bookmarkEnd w:id="7356"/>
      <w:bookmarkEnd w:id="7357"/>
      <w:bookmarkEnd w:id="7358"/>
      <w:commentRangeEnd w:id="7359"/>
      <w:r w:rsidR="007C3167">
        <w:rPr>
          <w:rStyle w:val="CommentReference"/>
          <w:rFonts w:ascii="Times New Roman" w:eastAsia="SimSun" w:hAnsi="Times New Roman"/>
          <w:lang w:eastAsia="en-US"/>
        </w:rPr>
        <w:commentReference w:id="7359"/>
      </w:r>
      <w:commentRangeEnd w:id="7360"/>
      <w:r w:rsidR="007C3167">
        <w:rPr>
          <w:rStyle w:val="CommentReference"/>
          <w:rFonts w:ascii="Times New Roman" w:eastAsia="SimSun" w:hAnsi="Times New Roman"/>
          <w:lang w:eastAsia="en-US"/>
        </w:rPr>
        <w:commentReference w:id="736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61" w:name="_Toc36757174"/>
      <w:bookmarkStart w:id="7362" w:name="_Toc36836715"/>
      <w:bookmarkStart w:id="7363" w:name="_Toc36843692"/>
      <w:bookmarkStart w:id="7364" w:name="_Toc37067981"/>
      <w:bookmarkStart w:id="7365" w:name="_Toc12718303"/>
      <w:r w:rsidRPr="00F537EB">
        <w:t>–</w:t>
      </w:r>
      <w:r w:rsidRPr="00F537EB">
        <w:tab/>
      </w:r>
      <w:commentRangeStart w:id="7366"/>
      <w:commentRangeStart w:id="7367"/>
      <w:r w:rsidRPr="00F537EB">
        <w:rPr>
          <w:i/>
          <w:iCs/>
          <w:lang w:eastAsia="x-none"/>
        </w:rPr>
        <w:t>MeasResultIdleNR</w:t>
      </w:r>
      <w:bookmarkEnd w:id="7361"/>
      <w:bookmarkEnd w:id="7362"/>
      <w:bookmarkEnd w:id="7363"/>
      <w:bookmarkEnd w:id="7364"/>
      <w:commentRangeEnd w:id="7366"/>
      <w:commentRangeEnd w:id="7367"/>
      <w:r w:rsidR="007C3167">
        <w:rPr>
          <w:rStyle w:val="CommentReference"/>
          <w:rFonts w:ascii="Times New Roman" w:eastAsia="SimSun" w:hAnsi="Times New Roman"/>
          <w:lang w:eastAsia="en-US"/>
        </w:rPr>
        <w:commentReference w:id="7366"/>
      </w:r>
      <w:r w:rsidR="007C3167">
        <w:rPr>
          <w:rStyle w:val="CommentReference"/>
          <w:rFonts w:ascii="Times New Roman" w:eastAsia="SimSun" w:hAnsi="Times New Roman"/>
          <w:lang w:eastAsia="en-US"/>
        </w:rPr>
        <w:commentReference w:id="736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6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6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6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70" w:name="_Toc20426014"/>
      <w:bookmarkStart w:id="7371" w:name="_Toc29321410"/>
      <w:bookmarkStart w:id="7372" w:name="_Toc36757175"/>
      <w:bookmarkStart w:id="7373" w:name="_Toc36836716"/>
      <w:bookmarkStart w:id="7374" w:name="_Toc36843693"/>
      <w:bookmarkStart w:id="7375" w:name="_Toc37067982"/>
      <w:r w:rsidRPr="00F537EB">
        <w:rPr>
          <w:i/>
          <w:iCs/>
        </w:rPr>
        <w:t>–</w:t>
      </w:r>
      <w:r w:rsidRPr="00F537EB">
        <w:rPr>
          <w:i/>
          <w:iCs/>
        </w:rPr>
        <w:tab/>
      </w:r>
      <w:r w:rsidRPr="00F537EB">
        <w:rPr>
          <w:i/>
          <w:iCs/>
          <w:noProof/>
        </w:rPr>
        <w:t>MeasResultSCG-Failure</w:t>
      </w:r>
      <w:bookmarkEnd w:id="7370"/>
      <w:bookmarkEnd w:id="7371"/>
      <w:bookmarkEnd w:id="7372"/>
      <w:bookmarkEnd w:id="7373"/>
      <w:bookmarkEnd w:id="7374"/>
      <w:bookmarkEnd w:id="737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76"/>
      <w:commentRangeEnd w:id="7376"/>
      <w:r w:rsidR="00404FC7">
        <w:rPr>
          <w:rStyle w:val="CommentReference"/>
          <w:rFonts w:ascii="Times New Roman" w:eastAsia="SimSun" w:hAnsi="Times New Roman"/>
          <w:noProof w:val="0"/>
          <w:lang w:eastAsia="en-US"/>
        </w:rPr>
        <w:commentReference w:id="737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77" w:name="_Toc36757176"/>
      <w:bookmarkStart w:id="7378" w:name="_Toc36836717"/>
      <w:bookmarkStart w:id="7379" w:name="_Toc36843694"/>
      <w:bookmarkStart w:id="7380" w:name="_Toc37067983"/>
      <w:r w:rsidRPr="00F537EB">
        <w:t>–</w:t>
      </w:r>
      <w:r w:rsidRPr="00F537EB">
        <w:tab/>
      </w:r>
      <w:r w:rsidRPr="00F537EB">
        <w:rPr>
          <w:i/>
          <w:iCs/>
        </w:rPr>
        <w:t>MeasResultsSL</w:t>
      </w:r>
      <w:bookmarkEnd w:id="7377"/>
      <w:bookmarkEnd w:id="7378"/>
      <w:bookmarkEnd w:id="7379"/>
      <w:bookmarkEnd w:id="738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8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82" w:author="V2X" w:date="2020-05-11T19:05:00Z"/>
        </w:rPr>
      </w:pPr>
      <w:r w:rsidRPr="00F537EB">
        <w:t xml:space="preserve">    }</w:t>
      </w:r>
      <w:ins w:id="7383" w:author="V2X" w:date="2020-05-11T19:05:00Z">
        <w:r w:rsidR="005A1326">
          <w:t>,</w:t>
        </w:r>
      </w:ins>
    </w:p>
    <w:p w14:paraId="205AB434" w14:textId="76261F17" w:rsidR="005A1326" w:rsidRPr="00F537EB" w:rsidRDefault="005A1326" w:rsidP="003B6316">
      <w:pPr>
        <w:pStyle w:val="PL"/>
      </w:pPr>
      <w:ins w:id="738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85"/>
      <w:r w:rsidRPr="00A438AA">
        <w:rPr>
          <w:lang w:val="sv-SE"/>
        </w:rPr>
        <w:t>cbr</w:t>
      </w:r>
      <w:commentRangeEnd w:id="7385"/>
      <w:r w:rsidR="002717B0">
        <w:rPr>
          <w:rStyle w:val="CommentReference"/>
          <w:rFonts w:ascii="Times New Roman" w:eastAsia="SimSun" w:hAnsi="Times New Roman"/>
          <w:noProof w:val="0"/>
          <w:lang w:eastAsia="en-US"/>
        </w:rPr>
        <w:commentReference w:id="738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8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87" w:author="V2X" w:date="2020-05-11T19:06:00Z"/>
                <w:b/>
                <w:bCs/>
                <w:i/>
                <w:iCs/>
                <w:lang w:eastAsia="en-GB"/>
              </w:rPr>
            </w:pPr>
            <w:del w:id="7388" w:author="V2X" w:date="2020-05-11T19:06:00Z">
              <w:r w:rsidRPr="00F537EB">
                <w:rPr>
                  <w:b/>
                  <w:bCs/>
                  <w:i/>
                  <w:iCs/>
                  <w:lang w:eastAsia="en-GB"/>
                </w:rPr>
                <w:delText>measId</w:delText>
              </w:r>
            </w:del>
          </w:p>
          <w:p w14:paraId="19E6D95B" w14:textId="61F9FE5F" w:rsidR="00936420" w:rsidRPr="00F537EB" w:rsidRDefault="00936420" w:rsidP="00C76602">
            <w:pPr>
              <w:pStyle w:val="TAL"/>
              <w:rPr>
                <w:del w:id="7389" w:author="V2X" w:date="2020-05-11T19:06:00Z"/>
                <w:lang w:eastAsia="en-GB"/>
              </w:rPr>
            </w:pPr>
            <w:del w:id="7390"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91"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92" w:name="_Toc20426015"/>
      <w:bookmarkStart w:id="7393" w:name="_Toc29321411"/>
      <w:bookmarkStart w:id="7394" w:name="_Toc36757177"/>
      <w:bookmarkStart w:id="7395" w:name="_Toc36836718"/>
      <w:bookmarkStart w:id="7396" w:name="_Toc36843695"/>
      <w:bookmarkStart w:id="7397" w:name="_Toc37067984"/>
      <w:r w:rsidRPr="00F537EB">
        <w:t>–</w:t>
      </w:r>
      <w:r w:rsidRPr="00F537EB">
        <w:tab/>
      </w:r>
      <w:r w:rsidRPr="00F537EB">
        <w:rPr>
          <w:i/>
        </w:rPr>
        <w:t>MeasTriggerQuantityEUTRA</w:t>
      </w:r>
      <w:bookmarkEnd w:id="7392"/>
      <w:bookmarkEnd w:id="7393"/>
      <w:bookmarkEnd w:id="7394"/>
      <w:bookmarkEnd w:id="7395"/>
      <w:bookmarkEnd w:id="7396"/>
      <w:bookmarkEnd w:id="739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98" w:name="_Toc36757178"/>
      <w:bookmarkStart w:id="7399" w:name="_Toc36836719"/>
      <w:bookmarkStart w:id="7400" w:name="_Toc36843696"/>
      <w:bookmarkStart w:id="7401" w:name="_Toc37067985"/>
      <w:r w:rsidRPr="00F537EB">
        <w:t>–</w:t>
      </w:r>
      <w:r w:rsidRPr="00F537EB">
        <w:tab/>
      </w:r>
      <w:commentRangeStart w:id="7402"/>
      <w:r w:rsidRPr="00F537EB">
        <w:rPr>
          <w:i/>
        </w:rPr>
        <w:t>MeasTriggerQuantityLogging</w:t>
      </w:r>
      <w:bookmarkEnd w:id="7398"/>
      <w:bookmarkEnd w:id="7399"/>
      <w:bookmarkEnd w:id="7400"/>
      <w:bookmarkEnd w:id="7401"/>
      <w:commentRangeEnd w:id="7402"/>
      <w:r w:rsidR="00693438">
        <w:rPr>
          <w:rStyle w:val="CommentReference"/>
          <w:rFonts w:ascii="Times New Roman" w:eastAsia="SimSun" w:hAnsi="Times New Roman"/>
          <w:lang w:eastAsia="en-US"/>
        </w:rPr>
        <w:commentReference w:id="740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03" w:name="_Toc20426016"/>
      <w:bookmarkStart w:id="7404" w:name="_Toc29321412"/>
      <w:bookmarkStart w:id="7405" w:name="_Toc36757179"/>
      <w:bookmarkStart w:id="7406" w:name="_Toc36836720"/>
      <w:bookmarkStart w:id="7407" w:name="_Toc36843697"/>
      <w:bookmarkStart w:id="7408" w:name="_Toc37067986"/>
      <w:r w:rsidRPr="00F537EB">
        <w:t>–</w:t>
      </w:r>
      <w:r w:rsidRPr="00F537EB">
        <w:tab/>
      </w:r>
      <w:r w:rsidRPr="00F537EB">
        <w:rPr>
          <w:i/>
          <w:noProof/>
        </w:rPr>
        <w:t>MobilityStateParameters</w:t>
      </w:r>
      <w:bookmarkEnd w:id="7403"/>
      <w:bookmarkEnd w:id="7404"/>
      <w:bookmarkEnd w:id="7405"/>
      <w:bookmarkEnd w:id="7406"/>
      <w:bookmarkEnd w:id="7407"/>
      <w:bookmarkEnd w:id="740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09" w:author="" w:date="2020-05-11T16:31:00Z"/>
          <w:i/>
        </w:rPr>
      </w:pPr>
      <w:bookmarkStart w:id="7410" w:name="_Toc36757180"/>
      <w:bookmarkStart w:id="7411" w:name="_Toc36836721"/>
      <w:bookmarkStart w:id="7412" w:name="_Toc36843698"/>
      <w:bookmarkStart w:id="7413" w:name="_Toc37067987"/>
      <w:ins w:id="7414"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15" w:author="" w:date="2020-05-11T16:31:00Z"/>
          <w:rFonts w:eastAsia="DengXian"/>
          <w:lang w:val="en-US"/>
        </w:rPr>
      </w:pPr>
      <w:ins w:id="741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17" w:author="" w:date="2020-05-11T16:31:00Z"/>
        </w:rPr>
      </w:pPr>
      <w:ins w:id="7418" w:author="" w:date="2020-05-11T16:31:00Z">
        <w:r>
          <w:t>-- ASN1START</w:t>
        </w:r>
      </w:ins>
    </w:p>
    <w:p w14:paraId="10628586" w14:textId="77777777" w:rsidR="005558CF" w:rsidRDefault="005558CF" w:rsidP="005558CF">
      <w:pPr>
        <w:pStyle w:val="PL"/>
        <w:rPr>
          <w:ins w:id="7419" w:author="" w:date="2020-05-11T16:31:00Z"/>
        </w:rPr>
      </w:pPr>
      <w:ins w:id="7420" w:author="" w:date="2020-05-11T16:31:00Z">
        <w:r>
          <w:t>-- TAG-MSGA-CONFIG-COMMON-START</w:t>
        </w:r>
      </w:ins>
    </w:p>
    <w:p w14:paraId="2EA91051" w14:textId="77777777" w:rsidR="005558CF" w:rsidRDefault="005558CF" w:rsidP="005558CF">
      <w:pPr>
        <w:pStyle w:val="PL"/>
        <w:rPr>
          <w:ins w:id="7421" w:author="" w:date="2020-05-11T16:31:00Z"/>
        </w:rPr>
      </w:pPr>
    </w:p>
    <w:p w14:paraId="26E3B477" w14:textId="77777777" w:rsidR="005558CF" w:rsidRDefault="005558CF" w:rsidP="005558CF">
      <w:pPr>
        <w:pStyle w:val="PL"/>
        <w:rPr>
          <w:ins w:id="7422" w:author="" w:date="2020-05-11T16:31:00Z"/>
        </w:rPr>
      </w:pPr>
      <w:ins w:id="7423" w:author="" w:date="2020-05-11T16:31:00Z">
        <w:r>
          <w:t>MsgA-ConfigCommon-r16 ::=                      SEQUENCE {</w:t>
        </w:r>
      </w:ins>
    </w:p>
    <w:p w14:paraId="088F062F" w14:textId="77777777" w:rsidR="005558CF" w:rsidRDefault="005558CF" w:rsidP="005558CF">
      <w:pPr>
        <w:pStyle w:val="PL"/>
        <w:rPr>
          <w:ins w:id="7424" w:author="" w:date="2020-05-11T16:31:00Z"/>
        </w:rPr>
      </w:pPr>
      <w:ins w:id="7425" w:author="" w:date="2020-05-11T16:31:00Z">
        <w:r>
          <w:t xml:space="preserve">    rach-ConfigCommonTwoStepRA-r16      RACH-ConfigCommonTwoStepRA-r16,</w:t>
        </w:r>
      </w:ins>
    </w:p>
    <w:p w14:paraId="71ED0174" w14:textId="15C8CB7C" w:rsidR="005558CF" w:rsidRDefault="005558CF" w:rsidP="005558CF">
      <w:pPr>
        <w:pStyle w:val="PL"/>
        <w:rPr>
          <w:ins w:id="7426" w:author="" w:date="2020-05-11T16:31:00Z"/>
        </w:rPr>
      </w:pPr>
      <w:ins w:id="7427" w:author="" w:date="2020-05-11T16:31:00Z">
        <w:r>
          <w:t xml:space="preserve">    msgA-PUSCH-Config-r16               MsgA-PUSCH-Config-r16</w:t>
        </w:r>
      </w:ins>
      <w:commentRangeStart w:id="7428"/>
      <w:commentRangeEnd w:id="7428"/>
      <w:r w:rsidR="00E826FA">
        <w:rPr>
          <w:rStyle w:val="CommentReference"/>
          <w:rFonts w:ascii="Times New Roman" w:eastAsia="SimSun" w:hAnsi="Times New Roman"/>
          <w:noProof w:val="0"/>
          <w:lang w:eastAsia="en-US"/>
        </w:rPr>
        <w:commentReference w:id="7428"/>
      </w:r>
    </w:p>
    <w:p w14:paraId="2C5DAAD0" w14:textId="77777777" w:rsidR="005558CF" w:rsidRPr="00A027F9" w:rsidRDefault="005558CF" w:rsidP="005558CF">
      <w:pPr>
        <w:pStyle w:val="PL"/>
        <w:rPr>
          <w:ins w:id="7429" w:author="" w:date="2020-05-11T16:31:00Z"/>
        </w:rPr>
      </w:pPr>
      <w:ins w:id="7430" w:author="" w:date="2020-05-11T16:31:00Z">
        <w:r w:rsidRPr="00A027F9">
          <w:t>}</w:t>
        </w:r>
      </w:ins>
    </w:p>
    <w:p w14:paraId="206EC827" w14:textId="77777777" w:rsidR="005558CF" w:rsidRDefault="005558CF" w:rsidP="005558CF">
      <w:pPr>
        <w:pStyle w:val="PL"/>
        <w:rPr>
          <w:ins w:id="7431" w:author="" w:date="2020-05-11T16:31:00Z"/>
        </w:rPr>
      </w:pPr>
      <w:ins w:id="7432" w:author="" w:date="2020-05-11T16:31:00Z">
        <w:r>
          <w:t>-- TAG-MSGA-CONFIG-COMMON-STOP</w:t>
        </w:r>
      </w:ins>
    </w:p>
    <w:p w14:paraId="55014ACC" w14:textId="77777777" w:rsidR="005558CF" w:rsidRPr="00A027F9" w:rsidRDefault="005558CF" w:rsidP="005558CF">
      <w:pPr>
        <w:pStyle w:val="PL"/>
        <w:rPr>
          <w:ins w:id="7433" w:author="" w:date="2020-05-11T16:31:00Z"/>
        </w:rPr>
      </w:pPr>
      <w:ins w:id="7434" w:author="" w:date="2020-05-11T16:31:00Z">
        <w:r>
          <w:t>-- ASN1STOP</w:t>
        </w:r>
      </w:ins>
    </w:p>
    <w:p w14:paraId="2D9F4AA7" w14:textId="77777777" w:rsidR="005558CF" w:rsidRDefault="005558CF" w:rsidP="005558CF">
      <w:pPr>
        <w:rPr>
          <w:ins w:id="743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36" w:author="" w:date="2020-05-11T16:31:00Z"/>
        </w:trPr>
        <w:tc>
          <w:tcPr>
            <w:tcW w:w="14204" w:type="dxa"/>
          </w:tcPr>
          <w:p w14:paraId="52FFBAA4" w14:textId="77777777" w:rsidR="005558CF" w:rsidRDefault="005558CF" w:rsidP="001102FA">
            <w:pPr>
              <w:keepNext/>
              <w:keepLines/>
              <w:jc w:val="center"/>
              <w:rPr>
                <w:ins w:id="7437" w:author="" w:date="2020-05-11T16:31:00Z"/>
                <w:b/>
                <w:sz w:val="18"/>
              </w:rPr>
            </w:pPr>
            <w:ins w:id="743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39" w:author="" w:date="2020-05-11T16:31:00Z"/>
        </w:trPr>
        <w:tc>
          <w:tcPr>
            <w:tcW w:w="14204" w:type="dxa"/>
          </w:tcPr>
          <w:p w14:paraId="415AD06D" w14:textId="77777777" w:rsidR="005558CF" w:rsidRPr="00C07FFA" w:rsidRDefault="005558CF" w:rsidP="001102FA">
            <w:pPr>
              <w:pStyle w:val="TAL"/>
              <w:rPr>
                <w:ins w:id="7440" w:author="" w:date="2020-05-11T16:31:00Z"/>
                <w:b/>
                <w:i/>
                <w:szCs w:val="22"/>
              </w:rPr>
            </w:pPr>
            <w:ins w:id="7441" w:author="" w:date="2020-05-11T16:31:00Z">
              <w:r w:rsidRPr="00C07FFA">
                <w:rPr>
                  <w:b/>
                  <w:i/>
                  <w:szCs w:val="22"/>
                </w:rPr>
                <w:t>msgA-PUSCH-Config</w:t>
              </w:r>
            </w:ins>
          </w:p>
          <w:p w14:paraId="53FAB2D9" w14:textId="77777777" w:rsidR="005558CF" w:rsidRPr="007C3167" w:rsidRDefault="005558CF" w:rsidP="001102FA">
            <w:pPr>
              <w:keepNext/>
              <w:keepLines/>
              <w:rPr>
                <w:ins w:id="7442" w:author="" w:date="2020-05-11T16:31:00Z"/>
                <w:sz w:val="18"/>
                <w:lang w:val="en-US"/>
              </w:rPr>
            </w:pPr>
            <w:ins w:id="744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44" w:author="" w:date="2020-05-11T16:31:00Z"/>
        </w:trPr>
        <w:tc>
          <w:tcPr>
            <w:tcW w:w="14204" w:type="dxa"/>
          </w:tcPr>
          <w:p w14:paraId="0B650E2F" w14:textId="77777777" w:rsidR="005558CF" w:rsidRPr="00C07FFA" w:rsidRDefault="005558CF" w:rsidP="001102FA">
            <w:pPr>
              <w:pStyle w:val="TAL"/>
              <w:rPr>
                <w:ins w:id="7445" w:author="" w:date="2020-05-11T16:31:00Z"/>
                <w:b/>
                <w:i/>
                <w:szCs w:val="22"/>
              </w:rPr>
            </w:pPr>
            <w:ins w:id="7446" w:author="" w:date="2020-05-11T16:31:00Z">
              <w:r w:rsidRPr="00C07FFA">
                <w:rPr>
                  <w:b/>
                  <w:i/>
                  <w:szCs w:val="22"/>
                </w:rPr>
                <w:t>rach-ConfigCommonTwoStepRA</w:t>
              </w:r>
            </w:ins>
          </w:p>
          <w:p w14:paraId="3EDDD6B9" w14:textId="77777777" w:rsidR="005558CF" w:rsidRPr="007C3167" w:rsidRDefault="005558CF" w:rsidP="001102FA">
            <w:pPr>
              <w:keepNext/>
              <w:keepLines/>
              <w:rPr>
                <w:ins w:id="7447" w:author="" w:date="2020-05-11T16:31:00Z"/>
                <w:b/>
                <w:i/>
                <w:sz w:val="18"/>
                <w:lang w:val="en-US"/>
              </w:rPr>
            </w:pPr>
            <w:ins w:id="744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49"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10"/>
      <w:bookmarkEnd w:id="7411"/>
      <w:bookmarkEnd w:id="7412"/>
      <w:bookmarkEnd w:id="741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50" w:author="" w:date="2020-05-11T16:31:00Z"/>
          <w:lang w:val="en-US"/>
        </w:rPr>
      </w:pPr>
      <w:ins w:id="745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52" w:author="" w:date="2020-05-11T16:32:00Z"/>
          <w:lang w:val="en-US"/>
        </w:rPr>
      </w:pPr>
      <w:ins w:id="7453" w:author="" w:date="2020-05-11T16:31:00Z">
        <w:r w:rsidRPr="004E5060">
          <w:rPr>
            <w:lang w:val="en-US"/>
          </w:rPr>
          <w:t xml:space="preserve">    </w:t>
        </w:r>
        <w:commentRangeStart w:id="7454"/>
        <w:r w:rsidRPr="00F05664">
          <w:rPr>
            <w:lang w:val="en-US"/>
          </w:rPr>
          <w:t xml:space="preserve">msgA-PUSCH-ResourceGroupB-r16                  </w:t>
        </w:r>
      </w:ins>
      <w:commentRangeEnd w:id="7454"/>
      <w:r w:rsidR="004B1162">
        <w:rPr>
          <w:rStyle w:val="CommentReference"/>
          <w:rFonts w:ascii="Times New Roman" w:eastAsia="SimSun" w:hAnsi="Times New Roman"/>
          <w:noProof w:val="0"/>
          <w:lang w:eastAsia="en-US"/>
        </w:rPr>
        <w:commentReference w:id="7454"/>
      </w:r>
      <w:ins w:id="745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56" w:author="" w:date="2020-05-11T16:32:00Z"/>
        </w:rPr>
      </w:pPr>
      <w:del w:id="7457" w:author="" w:date="2020-05-11T16:32:00Z">
        <w:r w:rsidRPr="00F537EB" w:rsidDel="005558CF">
          <w:delText xml:space="preserve">    msgA-PUSCH-ResourceList-r16                    </w:delText>
        </w:r>
        <w:commentRangeStart w:id="7458"/>
        <w:r w:rsidRPr="00F537EB" w:rsidDel="005558CF">
          <w:delText xml:space="preserve">SEQUENCE </w:delText>
        </w:r>
        <w:commentRangeEnd w:id="7458"/>
        <w:r w:rsidR="00D5586B" w:rsidDel="005558CF">
          <w:rPr>
            <w:rStyle w:val="CommentReference"/>
            <w:rFonts w:ascii="Times New Roman" w:eastAsia="SimSun" w:hAnsi="Times New Roman"/>
            <w:noProof w:val="0"/>
            <w:lang w:eastAsia="en-US"/>
          </w:rPr>
          <w:commentReference w:id="745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59" w:author="" w:date="2020-05-11T16:32:00Z">
        <w:r w:rsidR="005558CF">
          <w:t>R</w:t>
        </w:r>
      </w:ins>
      <w:commentRangeStart w:id="7460"/>
      <w:del w:id="7461" w:author="" w:date="2020-05-11T16:32:00Z">
        <w:r w:rsidRPr="00F537EB" w:rsidDel="005558CF">
          <w:delText>S</w:delText>
        </w:r>
      </w:del>
      <w:commentRangeEnd w:id="7460"/>
      <w:r w:rsidR="005B5C55">
        <w:rPr>
          <w:rStyle w:val="CommentReference"/>
          <w:rFonts w:ascii="Times New Roman" w:eastAsia="SimSun" w:hAnsi="Times New Roman"/>
          <w:noProof w:val="0"/>
          <w:lang w:eastAsia="en-US"/>
        </w:rPr>
        <w:commentReference w:id="746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62" w:author="" w:date="2020-05-11T16:32:00Z">
        <w:r w:rsidR="005558CF">
          <w:t>R</w:t>
        </w:r>
      </w:ins>
      <w:del w:id="746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64" w:author="" w:date="2020-05-11T16:33:00Z"/>
        </w:rPr>
      </w:pPr>
      <w:del w:id="746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66"/>
      <w:commentRangeEnd w:id="7466"/>
      <w:r w:rsidR="00A76F46">
        <w:rPr>
          <w:rStyle w:val="CommentReference"/>
          <w:rFonts w:ascii="Times New Roman" w:eastAsia="SimSun" w:hAnsi="Times New Roman"/>
          <w:noProof w:val="0"/>
          <w:lang w:eastAsia="en-US"/>
        </w:rPr>
        <w:commentReference w:id="746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6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68" w:author="" w:date="2020-05-11T16:34:00Z"/>
                <w:b/>
                <w:i/>
                <w:szCs w:val="22"/>
              </w:rPr>
            </w:pPr>
            <w:del w:id="746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7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7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72" w:author="" w:date="2020-05-11T16:34:00Z"/>
                <w:b/>
                <w:i/>
                <w:szCs w:val="22"/>
                <w:rPrChange w:id="7473" w:author="" w:date="2020-04-29T08:28:00Z">
                  <w:rPr>
                    <w:ins w:id="7474" w:author="" w:date="2020-05-11T16:34:00Z"/>
                    <w:lang w:val="en-US"/>
                  </w:rPr>
                </w:rPrChange>
              </w:rPr>
            </w:pPr>
            <w:ins w:id="7475" w:author="" w:date="2020-05-11T16:34:00Z">
              <w:r w:rsidRPr="008B59C0">
                <w:rPr>
                  <w:b/>
                  <w:i/>
                  <w:szCs w:val="22"/>
                  <w:rPrChange w:id="7476" w:author="" w:date="2020-04-29T08:28:00Z">
                    <w:rPr>
                      <w:lang w:val="en-US"/>
                    </w:rPr>
                  </w:rPrChange>
                </w:rPr>
                <w:t>msgA-PUSCH-ResourceGroupA</w:t>
              </w:r>
            </w:ins>
          </w:p>
          <w:p w14:paraId="32C315FC" w14:textId="1F3C410B" w:rsidR="005558CF" w:rsidRPr="00F537EB" w:rsidRDefault="005558CF" w:rsidP="001102FA">
            <w:pPr>
              <w:pStyle w:val="TAL"/>
              <w:rPr>
                <w:ins w:id="7477" w:author="" w:date="2020-05-11T16:34:00Z"/>
                <w:b/>
                <w:i/>
                <w:szCs w:val="22"/>
              </w:rPr>
            </w:pPr>
            <w:ins w:id="747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79"/>
            <w:commentRangeEnd w:id="7479"/>
            <w:r w:rsidR="00A76F46">
              <w:rPr>
                <w:rStyle w:val="CommentReference"/>
                <w:rFonts w:ascii="Times New Roman" w:eastAsia="SimSun" w:hAnsi="Times New Roman"/>
                <w:lang w:eastAsia="en-US"/>
              </w:rPr>
              <w:commentReference w:id="7479"/>
            </w:r>
          </w:p>
        </w:tc>
      </w:tr>
      <w:tr w:rsidR="005558CF" w:rsidRPr="004A06EE" w14:paraId="5DDFC866" w14:textId="77777777" w:rsidTr="001102FA">
        <w:trPr>
          <w:ins w:id="748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81" w:author="" w:date="2020-05-11T16:34:00Z"/>
                <w:b/>
                <w:i/>
                <w:szCs w:val="22"/>
              </w:rPr>
            </w:pPr>
            <w:ins w:id="748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83" w:author="" w:date="2020-05-11T16:34:00Z"/>
                <w:b/>
                <w:i/>
                <w:szCs w:val="22"/>
              </w:rPr>
            </w:pPr>
            <w:ins w:id="748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85"/>
            <w:commentRangeEnd w:id="7485"/>
            <w:r w:rsidR="005C1BDE">
              <w:rPr>
                <w:rStyle w:val="CommentReference"/>
                <w:rFonts w:ascii="Times New Roman" w:eastAsia="SimSun" w:hAnsi="Times New Roman"/>
                <w:lang w:eastAsia="en-US"/>
              </w:rPr>
              <w:commentReference w:id="7485"/>
            </w:r>
            <w:ins w:id="7486"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87"/>
            <w:commentRangeEnd w:id="7487"/>
            <w:r w:rsidR="00A76F46">
              <w:rPr>
                <w:rStyle w:val="CommentReference"/>
                <w:rFonts w:ascii="Times New Roman" w:eastAsia="SimSun" w:hAnsi="Times New Roman"/>
                <w:lang w:eastAsia="en-US"/>
              </w:rPr>
              <w:commentReference w:id="748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88" w:author="" w:date="2020-05-11T16:34:00Z"/>
                <w:b/>
                <w:i/>
                <w:szCs w:val="22"/>
              </w:rPr>
            </w:pPr>
            <w:del w:id="748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9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91"/>
              <w:r w:rsidRPr="00F537EB" w:rsidDel="005558CF">
                <w:rPr>
                  <w:bCs/>
                  <w:iCs/>
                  <w:szCs w:val="22"/>
                </w:rPr>
                <w:delText>groups</w:delText>
              </w:r>
              <w:commentRangeEnd w:id="7491"/>
              <w:r w:rsidR="00EF27EA" w:rsidDel="005558CF">
                <w:rPr>
                  <w:rStyle w:val="CommentReference"/>
                  <w:rFonts w:ascii="Times New Roman" w:eastAsia="SimSun" w:hAnsi="Times New Roman"/>
                  <w:lang w:eastAsia="en-US"/>
                </w:rPr>
                <w:commentReference w:id="7491"/>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9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93"/>
            <w:r w:rsidRPr="00F537EB">
              <w:rPr>
                <w:szCs w:val="22"/>
              </w:rPr>
              <w:t>19</w:t>
            </w:r>
            <w:commentRangeEnd w:id="7493"/>
            <w:r w:rsidR="009C7235">
              <w:rPr>
                <w:rStyle w:val="CommentReference"/>
                <w:rFonts w:ascii="Times New Roman" w:eastAsia="SimSun" w:hAnsi="Times New Roman"/>
                <w:lang w:eastAsia="en-US"/>
              </w:rPr>
              <w:commentReference w:id="7493"/>
            </w:r>
            <w:r w:rsidRPr="00F537EB">
              <w:rPr>
                <w:szCs w:val="22"/>
              </w:rPr>
              <w:t>])</w:t>
            </w:r>
            <w:ins w:id="749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95"/>
            <w:commentRangeEnd w:id="7495"/>
            <w:r w:rsidR="005C1BDE">
              <w:rPr>
                <w:rStyle w:val="CommentReference"/>
                <w:rFonts w:ascii="Times New Roman" w:eastAsia="SimSun" w:hAnsi="Times New Roman"/>
                <w:lang w:eastAsia="en-US"/>
              </w:rPr>
              <w:commentReference w:id="7495"/>
            </w:r>
            <w:ins w:id="749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97"/>
            <w:commentRangeEnd w:id="7497"/>
            <w:r w:rsidR="00A76F46">
              <w:rPr>
                <w:rStyle w:val="CommentReference"/>
                <w:rFonts w:ascii="Times New Roman" w:eastAsia="SimSun" w:hAnsi="Times New Roman"/>
                <w:lang w:eastAsia="en-US"/>
              </w:rPr>
              <w:commentReference w:id="749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9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99" w:author="" w:date="2020-05-11T16:35:00Z"/>
                <w:i/>
                <w:iCs/>
              </w:rPr>
            </w:pPr>
            <w:ins w:id="750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01" w:author="" w:date="2020-05-11T16:35:00Z"/>
                <w:rFonts w:eastAsia="Calibri"/>
              </w:rPr>
            </w:pPr>
            <w:ins w:id="750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03"/>
            <w:r w:rsidRPr="00F537EB">
              <w:rPr>
                <w:rFonts w:eastAsia="Calibri"/>
                <w:i/>
              </w:rPr>
              <w:t>initialUplinkBWP</w:t>
            </w:r>
            <w:r w:rsidRPr="00F537EB">
              <w:rPr>
                <w:rFonts w:eastAsia="Calibri"/>
                <w:iCs/>
              </w:rPr>
              <w:t xml:space="preserve"> </w:t>
            </w:r>
            <w:commentRangeEnd w:id="7503"/>
            <w:r w:rsidR="003F66B6">
              <w:rPr>
                <w:rStyle w:val="CommentReference"/>
                <w:rFonts w:ascii="Times New Roman" w:eastAsia="SimSun" w:hAnsi="Times New Roman"/>
                <w:lang w:eastAsia="en-US"/>
              </w:rPr>
              <w:commentReference w:id="750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04" w:name="_Toc20426017"/>
      <w:bookmarkStart w:id="7505" w:name="_Toc29321413"/>
      <w:bookmarkStart w:id="7506" w:name="_Toc36757181"/>
      <w:bookmarkStart w:id="7507" w:name="_Toc36836722"/>
      <w:bookmarkStart w:id="7508" w:name="_Toc36843699"/>
      <w:bookmarkStart w:id="7509" w:name="_Toc37067988"/>
      <w:r w:rsidRPr="00F537EB">
        <w:t>–</w:t>
      </w:r>
      <w:r w:rsidRPr="00F537EB">
        <w:tab/>
      </w:r>
      <w:r w:rsidRPr="00F537EB">
        <w:rPr>
          <w:i/>
        </w:rPr>
        <w:t>MultiFrequencyBandListNR</w:t>
      </w:r>
      <w:bookmarkEnd w:id="7504"/>
      <w:bookmarkEnd w:id="7505"/>
      <w:bookmarkEnd w:id="7506"/>
      <w:bookmarkEnd w:id="7507"/>
      <w:bookmarkEnd w:id="7508"/>
      <w:bookmarkEnd w:id="750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10" w:name="_Toc20426018"/>
      <w:bookmarkStart w:id="7511" w:name="_Toc29321414"/>
      <w:bookmarkStart w:id="7512" w:name="_Toc36757182"/>
      <w:bookmarkStart w:id="7513" w:name="_Toc36836723"/>
      <w:bookmarkStart w:id="7514" w:name="_Toc36843700"/>
      <w:bookmarkStart w:id="7515"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10"/>
      <w:bookmarkEnd w:id="7511"/>
      <w:bookmarkEnd w:id="7512"/>
      <w:bookmarkEnd w:id="7513"/>
      <w:bookmarkEnd w:id="7514"/>
      <w:bookmarkEnd w:id="7515"/>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16" w:author="" w:date="2020-05-12T06:36:00Z"/>
          <w:rFonts w:ascii="Arial" w:eastAsia="SimSun" w:hAnsi="Arial"/>
          <w:lang w:val="en-US"/>
        </w:rPr>
      </w:pPr>
      <w:bookmarkStart w:id="7517" w:name="_Toc20426019"/>
      <w:bookmarkStart w:id="7518" w:name="_Toc29321415"/>
      <w:bookmarkStart w:id="7519" w:name="_Toc36757183"/>
      <w:bookmarkStart w:id="7520" w:name="_Toc36836724"/>
      <w:bookmarkStart w:id="7521" w:name="_Toc36843701"/>
      <w:bookmarkStart w:id="7522" w:name="_Toc37067990"/>
      <w:ins w:id="7523"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24" w:author="" w:date="2020-05-12T06:36:00Z"/>
          <w:rFonts w:eastAsia="SimSun"/>
          <w:lang w:val="en-US"/>
        </w:rPr>
      </w:pPr>
      <w:ins w:id="7525"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26" w:author="" w:date="2020-05-12T06:36:00Z"/>
          <w:rFonts w:ascii="Arial" w:eastAsia="SimSun" w:hAnsi="Arial"/>
          <w:b/>
          <w:lang w:val="en-US"/>
        </w:rPr>
      </w:pPr>
      <w:ins w:id="7527"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 w:date="2020-05-12T06:36:00Z"/>
          <w:rFonts w:ascii="Courier New" w:hAnsi="Courier New"/>
          <w:color w:val="808080"/>
          <w:sz w:val="16"/>
          <w:lang w:val="en-US"/>
        </w:rPr>
      </w:pPr>
      <w:ins w:id="7529"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 w:date="2020-05-12T06:36:00Z"/>
          <w:rFonts w:ascii="Courier New" w:hAnsi="Courier New"/>
          <w:color w:val="808080"/>
          <w:sz w:val="16"/>
          <w:lang w:val="en-US"/>
        </w:rPr>
      </w:pPr>
      <w:ins w:id="7531"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 w:date="2020-05-12T06:36:00Z"/>
          <w:rFonts w:ascii="Courier New" w:hAnsi="Courier New"/>
          <w:sz w:val="16"/>
          <w:lang w:val="en-US"/>
        </w:rPr>
      </w:pPr>
      <w:ins w:id="7534"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5" w:author="" w:date="2020-05-12T06:36:00Z"/>
          <w:rFonts w:ascii="Courier New" w:hAnsi="Courier New"/>
          <w:sz w:val="16"/>
          <w:lang w:val="en-US"/>
        </w:rPr>
      </w:pPr>
      <w:ins w:id="7536"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 w:date="2020-05-12T06:36:00Z"/>
          <w:rFonts w:ascii="Courier New" w:hAnsi="Courier New"/>
          <w:sz w:val="16"/>
        </w:rPr>
      </w:pPr>
      <w:ins w:id="7538"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 w:date="2020-05-12T06:36:00Z"/>
          <w:rFonts w:ascii="Courier New" w:hAnsi="Courier New"/>
          <w:color w:val="808080"/>
          <w:sz w:val="16"/>
        </w:rPr>
      </w:pPr>
      <w:ins w:id="7541"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 w:date="2020-05-12T06:36:00Z"/>
          <w:rFonts w:ascii="Courier New" w:hAnsi="Courier New"/>
          <w:color w:val="808080"/>
          <w:sz w:val="16"/>
        </w:rPr>
      </w:pPr>
      <w:ins w:id="7543" w:author="" w:date="2020-05-12T06:36:00Z">
        <w:r w:rsidRPr="00B7188B">
          <w:rPr>
            <w:rFonts w:ascii="Courier New" w:hAnsi="Courier New"/>
            <w:color w:val="808080"/>
            <w:sz w:val="16"/>
          </w:rPr>
          <w:t>-- ASN1STOP</w:t>
        </w:r>
      </w:ins>
    </w:p>
    <w:p w14:paraId="680A96DB" w14:textId="77777777" w:rsidR="00194D06" w:rsidRDefault="00194D06" w:rsidP="00194D06">
      <w:pPr>
        <w:rPr>
          <w:ins w:id="75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45" w:author="" w:date="2020-05-12T06:36:00Z"/>
        </w:trPr>
        <w:tc>
          <w:tcPr>
            <w:tcW w:w="14173" w:type="dxa"/>
          </w:tcPr>
          <w:p w14:paraId="794A4917" w14:textId="77777777" w:rsidR="00194D06" w:rsidRPr="00B7188B" w:rsidRDefault="00194D06" w:rsidP="00DC0BE3">
            <w:pPr>
              <w:keepNext/>
              <w:keepLines/>
              <w:jc w:val="center"/>
              <w:rPr>
                <w:ins w:id="7546" w:author="" w:date="2020-05-12T06:36:00Z"/>
                <w:rFonts w:ascii="Arial" w:hAnsi="Arial"/>
                <w:b/>
                <w:sz w:val="18"/>
                <w:szCs w:val="22"/>
              </w:rPr>
            </w:pPr>
            <w:ins w:id="7547"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48" w:author="" w:date="2020-05-12T06:36:00Z"/>
        </w:trPr>
        <w:tc>
          <w:tcPr>
            <w:tcW w:w="14173" w:type="dxa"/>
          </w:tcPr>
          <w:p w14:paraId="691253C8" w14:textId="77777777" w:rsidR="00194D06" w:rsidRPr="007C3167" w:rsidRDefault="00194D06" w:rsidP="00DC0BE3">
            <w:pPr>
              <w:keepNext/>
              <w:keepLines/>
              <w:rPr>
                <w:ins w:id="7549" w:author="" w:date="2020-05-12T06:36:00Z"/>
                <w:rFonts w:ascii="Arial" w:hAnsi="Arial"/>
                <w:sz w:val="18"/>
                <w:szCs w:val="22"/>
                <w:lang w:val="en-US"/>
              </w:rPr>
            </w:pPr>
            <w:ins w:id="7550"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51" w:author="" w:date="2020-05-12T06:36:00Z"/>
                <w:rFonts w:ascii="Arial" w:hAnsi="Arial"/>
                <w:b/>
                <w:i/>
                <w:sz w:val="18"/>
                <w:szCs w:val="22"/>
                <w:lang w:val="en-US"/>
              </w:rPr>
            </w:pPr>
            <w:ins w:id="7552"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53" w:author="" w:date="2020-05-12T06:36:00Z"/>
          <w:lang w:val="en-US"/>
        </w:rPr>
      </w:pPr>
    </w:p>
    <w:p w14:paraId="765F740A" w14:textId="77777777" w:rsidR="00194D06" w:rsidRPr="007C3167" w:rsidRDefault="00194D06" w:rsidP="00194D06">
      <w:pPr>
        <w:keepNext/>
        <w:keepLines/>
        <w:spacing w:before="120"/>
        <w:ind w:left="1418" w:hanging="1418"/>
        <w:outlineLvl w:val="3"/>
        <w:rPr>
          <w:ins w:id="7554" w:author="" w:date="2020-05-12T06:36:00Z"/>
          <w:rFonts w:ascii="Arial" w:eastAsia="SimSun" w:hAnsi="Arial"/>
          <w:lang w:val="en-US"/>
        </w:rPr>
      </w:pPr>
      <w:ins w:id="755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56" w:author="" w:date="2020-05-12T06:36:00Z"/>
          <w:rFonts w:eastAsia="SimSun"/>
          <w:lang w:val="en-US"/>
        </w:rPr>
      </w:pPr>
      <w:ins w:id="7557"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58" w:author="" w:date="2020-05-12T06:36:00Z"/>
          <w:rFonts w:ascii="Arial" w:eastAsia="SimSun" w:hAnsi="Arial"/>
          <w:b/>
          <w:lang w:val="en-US"/>
        </w:rPr>
      </w:pPr>
      <w:ins w:id="7559"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lang w:val="en-US"/>
        </w:rPr>
      </w:pPr>
      <w:ins w:id="7561"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color w:val="808080"/>
          <w:sz w:val="16"/>
          <w:lang w:val="en-US"/>
        </w:rPr>
      </w:pPr>
      <w:ins w:id="7563"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ins w:id="7568"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9" w:author="" w:date="2020-05-12T06:36:00Z"/>
          <w:rFonts w:ascii="Courier New" w:hAnsi="Courier New"/>
          <w:sz w:val="16"/>
          <w:lang w:val="en-US"/>
        </w:rPr>
      </w:pPr>
      <w:ins w:id="7570"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ins w:id="7575"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lang w:val="en-US"/>
        </w:rPr>
      </w:pPr>
      <w:ins w:id="7585"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ins w:id="7587"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ins w:id="7590"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color w:val="808080"/>
          <w:sz w:val="16"/>
          <w:lang w:val="en-US"/>
        </w:rPr>
      </w:pPr>
      <w:ins w:id="7594"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rPr>
      </w:pPr>
      <w:ins w:id="7596"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color w:val="808080"/>
          <w:sz w:val="16"/>
        </w:rPr>
      </w:pPr>
      <w:ins w:id="7599"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color w:val="808080"/>
          <w:sz w:val="16"/>
        </w:rPr>
      </w:pPr>
      <w:ins w:id="7601" w:author="" w:date="2020-05-12T06:36:00Z">
        <w:r w:rsidRPr="00B7188B">
          <w:rPr>
            <w:rFonts w:ascii="Courier New" w:hAnsi="Courier New"/>
            <w:color w:val="808080"/>
            <w:sz w:val="16"/>
          </w:rPr>
          <w:t>-- ASN1STOP</w:t>
        </w:r>
      </w:ins>
    </w:p>
    <w:p w14:paraId="7FF95B1E" w14:textId="77777777" w:rsidR="00194D06" w:rsidRDefault="00194D06" w:rsidP="00194D06">
      <w:pPr>
        <w:rPr>
          <w:ins w:id="760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03" w:author="" w:date="2020-05-12T06:36:00Z"/>
        </w:trPr>
        <w:tc>
          <w:tcPr>
            <w:tcW w:w="14173" w:type="dxa"/>
          </w:tcPr>
          <w:p w14:paraId="1C298A95" w14:textId="77777777" w:rsidR="00194D06" w:rsidRPr="00B7188B" w:rsidRDefault="00194D06" w:rsidP="00DC0BE3">
            <w:pPr>
              <w:keepNext/>
              <w:keepLines/>
              <w:jc w:val="center"/>
              <w:rPr>
                <w:ins w:id="7604" w:author="" w:date="2020-05-12T06:36:00Z"/>
                <w:rFonts w:ascii="Arial" w:hAnsi="Arial"/>
                <w:b/>
                <w:sz w:val="18"/>
                <w:szCs w:val="22"/>
              </w:rPr>
            </w:pPr>
            <w:ins w:id="7605"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06" w:author="" w:date="2020-05-12T06:36:00Z"/>
        </w:trPr>
        <w:tc>
          <w:tcPr>
            <w:tcW w:w="14173" w:type="dxa"/>
          </w:tcPr>
          <w:p w14:paraId="68D6E06D" w14:textId="77777777" w:rsidR="00194D06" w:rsidRPr="007C3167" w:rsidRDefault="00194D06" w:rsidP="00DC0BE3">
            <w:pPr>
              <w:keepNext/>
              <w:keepLines/>
              <w:rPr>
                <w:ins w:id="7607" w:author="" w:date="2020-05-12T06:36:00Z"/>
                <w:rFonts w:ascii="Arial" w:hAnsi="Arial"/>
                <w:sz w:val="18"/>
                <w:szCs w:val="22"/>
                <w:lang w:val="en-US"/>
              </w:rPr>
            </w:pPr>
            <w:ins w:id="7608"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09" w:author="" w:date="2020-05-12T06:36:00Z"/>
                <w:rFonts w:ascii="Arial" w:hAnsi="Arial"/>
                <w:b/>
                <w:i/>
                <w:sz w:val="18"/>
                <w:szCs w:val="22"/>
                <w:lang w:val="en-US"/>
              </w:rPr>
            </w:pPr>
            <w:ins w:id="7610"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11" w:author="" w:date="2020-05-12T06:36:00Z"/>
        </w:trPr>
        <w:tc>
          <w:tcPr>
            <w:tcW w:w="14173" w:type="dxa"/>
          </w:tcPr>
          <w:p w14:paraId="5ACD1EAF" w14:textId="77777777" w:rsidR="00194D06" w:rsidRPr="007C3167" w:rsidRDefault="00194D06" w:rsidP="00DC0BE3">
            <w:pPr>
              <w:keepNext/>
              <w:keepLines/>
              <w:rPr>
                <w:ins w:id="7612" w:author="" w:date="2020-05-12T06:36:00Z"/>
                <w:rFonts w:ascii="Arial" w:hAnsi="Arial"/>
                <w:sz w:val="18"/>
                <w:szCs w:val="22"/>
                <w:lang w:val="en-US"/>
              </w:rPr>
            </w:pPr>
            <w:ins w:id="7613"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14" w:author="" w:date="2020-05-12T06:36:00Z"/>
                <w:rFonts w:ascii="Arial" w:hAnsi="Arial"/>
                <w:b/>
                <w:i/>
                <w:sz w:val="18"/>
                <w:szCs w:val="22"/>
                <w:lang w:val="en-US"/>
              </w:rPr>
            </w:pPr>
            <w:ins w:id="7615"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1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17" w:author="" w:date="2020-05-12T06:36:00Z"/>
        </w:trPr>
        <w:tc>
          <w:tcPr>
            <w:tcW w:w="14281" w:type="dxa"/>
          </w:tcPr>
          <w:p w14:paraId="432999B6" w14:textId="77777777" w:rsidR="00194D06" w:rsidRPr="00B7188B" w:rsidRDefault="00194D06" w:rsidP="00DC0BE3">
            <w:pPr>
              <w:keepNext/>
              <w:keepLines/>
              <w:jc w:val="center"/>
              <w:rPr>
                <w:ins w:id="7618" w:author="" w:date="2020-05-12T06:36:00Z"/>
                <w:rFonts w:ascii="Arial" w:hAnsi="Arial"/>
                <w:b/>
                <w:sz w:val="18"/>
                <w:szCs w:val="22"/>
              </w:rPr>
            </w:pPr>
            <w:ins w:id="7619"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20" w:author="" w:date="2020-05-12T06:36:00Z"/>
        </w:trPr>
        <w:tc>
          <w:tcPr>
            <w:tcW w:w="14281" w:type="dxa"/>
          </w:tcPr>
          <w:p w14:paraId="07EB566F" w14:textId="77777777" w:rsidR="00194D06" w:rsidRPr="007C3167" w:rsidRDefault="00194D06" w:rsidP="00DC0BE3">
            <w:pPr>
              <w:keepNext/>
              <w:keepLines/>
              <w:rPr>
                <w:ins w:id="7621" w:author="" w:date="2020-05-12T06:36:00Z"/>
                <w:rFonts w:ascii="Arial" w:hAnsi="Arial"/>
                <w:b/>
                <w:i/>
                <w:sz w:val="18"/>
                <w:szCs w:val="22"/>
                <w:lang w:val="en-US"/>
              </w:rPr>
            </w:pPr>
            <w:ins w:id="7622"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23" w:author="" w:date="2020-05-12T06:36:00Z"/>
                <w:rFonts w:ascii="Arial" w:hAnsi="Arial"/>
                <w:sz w:val="18"/>
                <w:szCs w:val="22"/>
                <w:lang w:val="en-US"/>
              </w:rPr>
            </w:pPr>
            <w:ins w:id="7624"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25" w:author="" w:date="2020-05-12T06:36:00Z"/>
        </w:trPr>
        <w:tc>
          <w:tcPr>
            <w:tcW w:w="14281" w:type="dxa"/>
          </w:tcPr>
          <w:p w14:paraId="0E015130"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28" w:author="" w:date="2020-05-12T06:36:00Z"/>
                <w:rFonts w:ascii="Arial" w:hAnsi="Arial"/>
                <w:sz w:val="18"/>
                <w:szCs w:val="22"/>
                <w:lang w:val="en-US"/>
              </w:rPr>
            </w:pPr>
            <w:ins w:id="7629"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3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31" w:author="" w:date="2020-05-12T06:36:00Z"/>
        </w:trPr>
        <w:tc>
          <w:tcPr>
            <w:tcW w:w="14281" w:type="dxa"/>
          </w:tcPr>
          <w:p w14:paraId="5748FFEF" w14:textId="77777777" w:rsidR="00194D06" w:rsidRPr="00B7188B" w:rsidRDefault="00194D06" w:rsidP="00DC0BE3">
            <w:pPr>
              <w:keepNext/>
              <w:keepLines/>
              <w:jc w:val="center"/>
              <w:rPr>
                <w:ins w:id="7632" w:author="" w:date="2020-05-12T06:36:00Z"/>
                <w:rFonts w:ascii="Arial" w:hAnsi="Arial"/>
                <w:b/>
                <w:sz w:val="18"/>
                <w:szCs w:val="22"/>
              </w:rPr>
            </w:pPr>
            <w:ins w:id="7633"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34" w:author="" w:date="2020-05-12T06:36:00Z"/>
        </w:trPr>
        <w:tc>
          <w:tcPr>
            <w:tcW w:w="14281" w:type="dxa"/>
          </w:tcPr>
          <w:p w14:paraId="659A2249" w14:textId="77777777" w:rsidR="00194D06" w:rsidRPr="007C3167" w:rsidRDefault="00194D06" w:rsidP="00DC0BE3">
            <w:pPr>
              <w:keepNext/>
              <w:keepLines/>
              <w:rPr>
                <w:ins w:id="7635" w:author="" w:date="2020-05-12T06:36:00Z"/>
                <w:rFonts w:ascii="Arial" w:hAnsi="Arial"/>
                <w:sz w:val="18"/>
                <w:szCs w:val="22"/>
                <w:lang w:val="en-US"/>
              </w:rPr>
            </w:pPr>
            <w:ins w:id="7636"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39" w:author="" w:date="2020-05-12T06:36:00Z"/>
        </w:trPr>
        <w:tc>
          <w:tcPr>
            <w:tcW w:w="14281" w:type="dxa"/>
          </w:tcPr>
          <w:p w14:paraId="13B035E8" w14:textId="77777777" w:rsidR="00194D06" w:rsidRPr="007C3167" w:rsidRDefault="00194D06" w:rsidP="00DC0BE3">
            <w:pPr>
              <w:keepNext/>
              <w:keepLines/>
              <w:rPr>
                <w:ins w:id="7640" w:author="" w:date="2020-05-12T06:36:00Z"/>
                <w:rFonts w:ascii="Arial" w:hAnsi="Arial"/>
                <w:sz w:val="18"/>
                <w:szCs w:val="22"/>
                <w:lang w:val="en-US"/>
              </w:rPr>
            </w:pPr>
            <w:ins w:id="7641"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44"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17"/>
      <w:bookmarkEnd w:id="7518"/>
      <w:bookmarkEnd w:id="7519"/>
      <w:bookmarkEnd w:id="7520"/>
      <w:bookmarkEnd w:id="7521"/>
      <w:bookmarkEnd w:id="752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45" w:name="_Toc20426020"/>
      <w:bookmarkStart w:id="7646" w:name="_Toc29321416"/>
      <w:bookmarkStart w:id="7647" w:name="_Toc36757184"/>
      <w:bookmarkStart w:id="7648" w:name="_Toc36836725"/>
      <w:bookmarkStart w:id="7649" w:name="_Toc36843702"/>
      <w:bookmarkStart w:id="7650" w:name="_Toc37067991"/>
      <w:r w:rsidRPr="00F537EB">
        <w:t>–</w:t>
      </w:r>
      <w:r w:rsidRPr="00F537EB">
        <w:tab/>
      </w:r>
      <w:r w:rsidRPr="00F537EB">
        <w:rPr>
          <w:i/>
        </w:rPr>
        <w:t>NG-5G-S-TMSI</w:t>
      </w:r>
      <w:bookmarkEnd w:id="7645"/>
      <w:bookmarkEnd w:id="7646"/>
      <w:bookmarkEnd w:id="7647"/>
      <w:bookmarkEnd w:id="7648"/>
      <w:bookmarkEnd w:id="7649"/>
      <w:bookmarkEnd w:id="765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51" w:name="_Toc36757185"/>
      <w:bookmarkStart w:id="7652" w:name="_Toc36836726"/>
      <w:bookmarkStart w:id="7653" w:name="_Toc36843703"/>
      <w:bookmarkStart w:id="7654" w:name="_Toc37067992"/>
      <w:r w:rsidRPr="00F537EB">
        <w:t>–</w:t>
      </w:r>
      <w:r w:rsidRPr="00F537EB">
        <w:tab/>
      </w:r>
      <w:r w:rsidRPr="00F537EB">
        <w:rPr>
          <w:i/>
        </w:rPr>
        <w:t>NPN-Identity</w:t>
      </w:r>
      <w:bookmarkEnd w:id="7651"/>
      <w:bookmarkEnd w:id="7652"/>
      <w:bookmarkEnd w:id="7653"/>
      <w:bookmarkEnd w:id="765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55" w:author="" w:date="2020-05-09T15:49:00Z">
        <w:r w:rsidR="00402D4F">
          <w:t>44</w:t>
        </w:r>
      </w:ins>
      <w:del w:id="7656"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57"/>
      <w:commentRangeEnd w:id="7657"/>
      <w:r w:rsidR="008930AA">
        <w:rPr>
          <w:rStyle w:val="CommentReference"/>
          <w:rFonts w:ascii="Times New Roman" w:eastAsia="SimSun" w:hAnsi="Times New Roman"/>
          <w:noProof w:val="0"/>
          <w:lang w:eastAsia="en-US"/>
        </w:rPr>
        <w:commentReference w:id="765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58" w:author="" w:date="2020-05-09T15:49:00Z"/>
          <w:color w:val="auto"/>
        </w:rPr>
      </w:pPr>
      <w:del w:id="7659"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60" w:name="_Toc36757186"/>
      <w:bookmarkStart w:id="7661" w:name="_Toc36836727"/>
      <w:bookmarkStart w:id="7662" w:name="_Toc36843704"/>
      <w:bookmarkStart w:id="7663" w:name="_Toc37067993"/>
      <w:r w:rsidRPr="00F537EB">
        <w:t>–</w:t>
      </w:r>
      <w:r w:rsidRPr="00F537EB">
        <w:tab/>
      </w:r>
      <w:r w:rsidRPr="00F537EB">
        <w:rPr>
          <w:i/>
        </w:rPr>
        <w:t>NPN-IdentityInfoList</w:t>
      </w:r>
      <w:bookmarkEnd w:id="7660"/>
      <w:bookmarkEnd w:id="7661"/>
      <w:bookmarkEnd w:id="7662"/>
      <w:bookmarkEnd w:id="766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64"/>
            <w:commentRangeEnd w:id="7664"/>
            <w:r w:rsidR="00566ED3">
              <w:rPr>
                <w:rStyle w:val="CommentReference"/>
                <w:rFonts w:ascii="Times New Roman" w:eastAsia="SimSun" w:hAnsi="Times New Roman"/>
                <w:lang w:eastAsia="en-US"/>
              </w:rPr>
              <w:commentReference w:id="766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65" w:author="" w:date="2020-05-09T15:50:00Z"/>
          <w:color w:val="auto"/>
        </w:rPr>
      </w:pPr>
      <w:del w:id="7666"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67" w:name="_Toc20426021"/>
      <w:bookmarkStart w:id="7668" w:name="_Toc29321417"/>
      <w:bookmarkStart w:id="7669" w:name="_Toc36757187"/>
      <w:bookmarkStart w:id="7670" w:name="_Toc36836728"/>
      <w:bookmarkStart w:id="7671" w:name="_Toc36843705"/>
      <w:bookmarkStart w:id="7672" w:name="_Toc37067994"/>
      <w:r w:rsidRPr="00F537EB">
        <w:t>–</w:t>
      </w:r>
      <w:r w:rsidRPr="00F537EB">
        <w:tab/>
      </w:r>
      <w:r w:rsidRPr="00F537EB">
        <w:rPr>
          <w:i/>
        </w:rPr>
        <w:t>NR-NS-PmaxList</w:t>
      </w:r>
      <w:bookmarkEnd w:id="7667"/>
      <w:bookmarkEnd w:id="7668"/>
      <w:bookmarkEnd w:id="7669"/>
      <w:bookmarkEnd w:id="7670"/>
      <w:bookmarkEnd w:id="7671"/>
      <w:bookmarkEnd w:id="767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73" w:name="_Toc20426022"/>
      <w:bookmarkStart w:id="7674" w:name="_Toc29321418"/>
      <w:bookmarkStart w:id="7675" w:name="_Toc36757188"/>
      <w:bookmarkStart w:id="7676" w:name="_Toc36836729"/>
      <w:bookmarkStart w:id="7677" w:name="_Toc36843706"/>
      <w:bookmarkStart w:id="7678" w:name="_Toc37067995"/>
      <w:r w:rsidRPr="00F537EB">
        <w:t>–</w:t>
      </w:r>
      <w:r w:rsidRPr="00F537EB">
        <w:tab/>
      </w:r>
      <w:r w:rsidRPr="00F537EB">
        <w:rPr>
          <w:i/>
        </w:rPr>
        <w:t>NZP-CSI-RS-Resource</w:t>
      </w:r>
      <w:bookmarkEnd w:id="7673"/>
      <w:bookmarkEnd w:id="7674"/>
      <w:bookmarkEnd w:id="7675"/>
      <w:bookmarkEnd w:id="7676"/>
      <w:bookmarkEnd w:id="7677"/>
      <w:bookmarkEnd w:id="767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79" w:name="_Hlk513554385"/>
            <w:bookmarkStart w:id="7680" w:name="_Hlk513554637"/>
            <w:r w:rsidRPr="00F537EB">
              <w:rPr>
                <w:noProof/>
                <w:szCs w:val="22"/>
              </w:rPr>
              <w:t xml:space="preserve">The field is optionally present, Need M, </w:t>
            </w:r>
            <w:bookmarkEnd w:id="767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8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81" w:name="_Toc20426023"/>
      <w:bookmarkStart w:id="7682" w:name="_Toc29321419"/>
      <w:bookmarkStart w:id="7683" w:name="_Toc36757189"/>
      <w:bookmarkStart w:id="7684" w:name="_Toc36836730"/>
      <w:bookmarkStart w:id="7685" w:name="_Toc36843707"/>
      <w:bookmarkStart w:id="7686" w:name="_Toc37067996"/>
      <w:r w:rsidRPr="00F537EB">
        <w:t>–</w:t>
      </w:r>
      <w:r w:rsidRPr="00F537EB">
        <w:tab/>
      </w:r>
      <w:r w:rsidRPr="00F537EB">
        <w:rPr>
          <w:i/>
        </w:rPr>
        <w:t>NZP-CSI-RS-ResourceId</w:t>
      </w:r>
      <w:bookmarkEnd w:id="7681"/>
      <w:bookmarkEnd w:id="7682"/>
      <w:bookmarkEnd w:id="7683"/>
      <w:bookmarkEnd w:id="7684"/>
      <w:bookmarkEnd w:id="7685"/>
      <w:bookmarkEnd w:id="768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87" w:name="_Toc20426024"/>
      <w:bookmarkStart w:id="7688" w:name="_Toc29321420"/>
      <w:bookmarkStart w:id="7689" w:name="_Toc36757190"/>
      <w:bookmarkStart w:id="7690" w:name="_Toc36836731"/>
      <w:bookmarkStart w:id="7691" w:name="_Toc36843708"/>
      <w:bookmarkStart w:id="7692" w:name="_Toc37067997"/>
      <w:r w:rsidRPr="00F537EB">
        <w:t>–</w:t>
      </w:r>
      <w:r w:rsidRPr="00F537EB">
        <w:tab/>
      </w:r>
      <w:r w:rsidRPr="00F537EB">
        <w:rPr>
          <w:i/>
        </w:rPr>
        <w:t>NZP-CSI-RS-ResourceSet</w:t>
      </w:r>
      <w:bookmarkEnd w:id="7687"/>
      <w:bookmarkEnd w:id="7688"/>
      <w:bookmarkEnd w:id="7689"/>
      <w:bookmarkEnd w:id="7690"/>
      <w:bookmarkEnd w:id="7691"/>
      <w:bookmarkEnd w:id="769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93"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94"/>
      <w:commentRangeEnd w:id="7694"/>
      <w:r w:rsidR="00834D81">
        <w:rPr>
          <w:rStyle w:val="CommentReference"/>
          <w:rFonts w:ascii="Times New Roman" w:eastAsia="SimSun" w:hAnsi="Times New Roman"/>
          <w:noProof w:val="0"/>
          <w:lang w:eastAsia="en-US"/>
        </w:rPr>
        <w:commentReference w:id="7694"/>
      </w:r>
      <w:r w:rsidRPr="00F537EB">
        <w:t xml:space="preserve">                                                          OPTIONAL   -- Need </w:t>
      </w:r>
      <w:commentRangeStart w:id="7695"/>
      <w:r w:rsidRPr="00F537EB">
        <w:t>S</w:t>
      </w:r>
      <w:commentRangeEnd w:id="7695"/>
      <w:r w:rsidR="007959FA">
        <w:rPr>
          <w:rStyle w:val="CommentReference"/>
          <w:rFonts w:ascii="Times New Roman" w:eastAsia="SimSun" w:hAnsi="Times New Roman"/>
          <w:noProof w:val="0"/>
          <w:lang w:eastAsia="en-US"/>
        </w:rPr>
        <w:commentReference w:id="769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96" w:author="" w:date="2020-05-10T08:50:00Z">
              <w:r w:rsidR="00A068D3">
                <w:rPr>
                  <w:b/>
                  <w:i/>
                  <w:szCs w:val="22"/>
                </w:rPr>
                <w:t>-r16</w:t>
              </w:r>
            </w:ins>
            <w:del w:id="7697"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98" w:author="" w:date="2020-05-10T08:51:00Z">
              <w:r w:rsidR="00A068D3">
                <w:rPr>
                  <w:i/>
                  <w:szCs w:val="22"/>
                </w:rPr>
                <w:t>-r16</w:t>
              </w:r>
            </w:ins>
            <w:del w:id="7699"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00" w:name="_Toc20426025"/>
      <w:bookmarkStart w:id="7701" w:name="_Toc29321421"/>
      <w:bookmarkStart w:id="7702" w:name="_Toc36757191"/>
      <w:bookmarkStart w:id="7703" w:name="_Toc36836732"/>
      <w:bookmarkStart w:id="7704" w:name="_Toc36843709"/>
      <w:bookmarkStart w:id="7705" w:name="_Toc37067998"/>
      <w:r w:rsidRPr="00F537EB">
        <w:t>–</w:t>
      </w:r>
      <w:r w:rsidRPr="00F537EB">
        <w:tab/>
      </w:r>
      <w:r w:rsidRPr="00F537EB">
        <w:rPr>
          <w:i/>
        </w:rPr>
        <w:t>NZP-CSI-RS-ResourceSetId</w:t>
      </w:r>
      <w:bookmarkEnd w:id="7700"/>
      <w:bookmarkEnd w:id="7701"/>
      <w:bookmarkEnd w:id="7702"/>
      <w:bookmarkEnd w:id="7703"/>
      <w:bookmarkEnd w:id="7704"/>
      <w:bookmarkEnd w:id="770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06" w:name="_Toc20426026"/>
      <w:bookmarkStart w:id="7707" w:name="_Toc29321422"/>
      <w:bookmarkStart w:id="7708" w:name="_Toc36757192"/>
      <w:bookmarkStart w:id="7709" w:name="_Toc36836733"/>
      <w:bookmarkStart w:id="7710" w:name="_Toc36843710"/>
      <w:bookmarkStart w:id="7711" w:name="_Toc37067999"/>
      <w:r w:rsidRPr="00F537EB">
        <w:t>–</w:t>
      </w:r>
      <w:r w:rsidRPr="00F537EB">
        <w:tab/>
      </w:r>
      <w:r w:rsidRPr="00F537EB">
        <w:rPr>
          <w:i/>
          <w:noProof/>
        </w:rPr>
        <w:t>P-Max</w:t>
      </w:r>
      <w:bookmarkEnd w:id="7706"/>
      <w:bookmarkEnd w:id="7707"/>
      <w:bookmarkEnd w:id="7708"/>
      <w:bookmarkEnd w:id="7709"/>
      <w:bookmarkEnd w:id="7710"/>
      <w:bookmarkEnd w:id="771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12" w:name="_Toc20426027"/>
      <w:bookmarkStart w:id="7713" w:name="_Toc29321423"/>
      <w:bookmarkStart w:id="7714" w:name="_Toc36757193"/>
      <w:bookmarkStart w:id="7715" w:name="_Toc36836734"/>
      <w:bookmarkStart w:id="7716" w:name="_Toc36843711"/>
      <w:bookmarkStart w:id="7717" w:name="_Toc37068000"/>
      <w:r w:rsidRPr="00F537EB">
        <w:rPr>
          <w:rFonts w:eastAsia="MS Mincho"/>
        </w:rPr>
        <w:t>–</w:t>
      </w:r>
      <w:r w:rsidRPr="00F537EB">
        <w:rPr>
          <w:rFonts w:eastAsia="MS Mincho"/>
        </w:rPr>
        <w:tab/>
      </w:r>
      <w:r w:rsidRPr="00F537EB">
        <w:rPr>
          <w:rFonts w:eastAsia="MS Mincho"/>
          <w:i/>
        </w:rPr>
        <w:t>PCI-List</w:t>
      </w:r>
      <w:bookmarkEnd w:id="7712"/>
      <w:bookmarkEnd w:id="7713"/>
      <w:bookmarkEnd w:id="7714"/>
      <w:bookmarkEnd w:id="7715"/>
      <w:bookmarkEnd w:id="7716"/>
      <w:bookmarkEnd w:id="771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18" w:name="_Toc20426028"/>
      <w:bookmarkStart w:id="7719" w:name="_Toc29321424"/>
      <w:bookmarkStart w:id="7720" w:name="_Toc36757194"/>
      <w:bookmarkStart w:id="7721" w:name="_Toc36836735"/>
      <w:bookmarkStart w:id="7722" w:name="_Toc36843712"/>
      <w:bookmarkStart w:id="7723" w:name="_Toc37068001"/>
      <w:r w:rsidRPr="00F537EB">
        <w:rPr>
          <w:rFonts w:eastAsia="MS Mincho"/>
        </w:rPr>
        <w:t>–</w:t>
      </w:r>
      <w:r w:rsidRPr="00F537EB">
        <w:rPr>
          <w:rFonts w:eastAsia="MS Mincho"/>
        </w:rPr>
        <w:tab/>
      </w:r>
      <w:r w:rsidRPr="00F537EB">
        <w:rPr>
          <w:rFonts w:eastAsia="MS Mincho"/>
          <w:i/>
        </w:rPr>
        <w:t>PCI-Range</w:t>
      </w:r>
      <w:bookmarkEnd w:id="7718"/>
      <w:bookmarkEnd w:id="7719"/>
      <w:bookmarkEnd w:id="7720"/>
      <w:bookmarkEnd w:id="7721"/>
      <w:bookmarkEnd w:id="7722"/>
      <w:bookmarkEnd w:id="772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24" w:name="_Toc20426029"/>
      <w:bookmarkStart w:id="7725" w:name="_Toc29321425"/>
      <w:bookmarkStart w:id="7726" w:name="_Toc36757195"/>
      <w:bookmarkStart w:id="7727" w:name="_Toc36836736"/>
      <w:bookmarkStart w:id="7728" w:name="_Toc36843713"/>
      <w:bookmarkStart w:id="7729" w:name="_Toc37068002"/>
      <w:r w:rsidRPr="00F537EB">
        <w:rPr>
          <w:rFonts w:eastAsia="MS Mincho"/>
        </w:rPr>
        <w:t>–</w:t>
      </w:r>
      <w:r w:rsidRPr="00F537EB">
        <w:rPr>
          <w:rFonts w:eastAsia="MS Mincho"/>
        </w:rPr>
        <w:tab/>
      </w:r>
      <w:r w:rsidRPr="00F537EB">
        <w:rPr>
          <w:rFonts w:eastAsia="MS Mincho"/>
          <w:i/>
        </w:rPr>
        <w:t>PCI-RangeElement</w:t>
      </w:r>
      <w:bookmarkEnd w:id="7724"/>
      <w:bookmarkEnd w:id="7725"/>
      <w:bookmarkEnd w:id="7726"/>
      <w:bookmarkEnd w:id="7727"/>
      <w:bookmarkEnd w:id="7728"/>
      <w:bookmarkEnd w:id="772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30" w:name="_Toc20426030"/>
      <w:bookmarkStart w:id="7731" w:name="_Toc29321426"/>
      <w:bookmarkStart w:id="7732" w:name="_Toc36757196"/>
      <w:bookmarkStart w:id="7733" w:name="_Toc36836737"/>
      <w:bookmarkStart w:id="7734" w:name="_Toc36843714"/>
      <w:bookmarkStart w:id="7735" w:name="_Toc37068003"/>
      <w:r w:rsidRPr="00F537EB">
        <w:rPr>
          <w:rFonts w:eastAsia="MS Mincho"/>
        </w:rPr>
        <w:t>–</w:t>
      </w:r>
      <w:r w:rsidRPr="00F537EB">
        <w:rPr>
          <w:rFonts w:eastAsia="MS Mincho"/>
        </w:rPr>
        <w:tab/>
      </w:r>
      <w:r w:rsidRPr="00F537EB">
        <w:rPr>
          <w:rFonts w:eastAsia="MS Mincho"/>
          <w:i/>
        </w:rPr>
        <w:t>PCI-RangeIndex</w:t>
      </w:r>
      <w:bookmarkEnd w:id="7730"/>
      <w:bookmarkEnd w:id="7731"/>
      <w:bookmarkEnd w:id="7732"/>
      <w:bookmarkEnd w:id="7733"/>
      <w:bookmarkEnd w:id="7734"/>
      <w:bookmarkEnd w:id="773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36" w:name="_Toc20426031"/>
      <w:bookmarkStart w:id="7737" w:name="_Toc29321427"/>
      <w:bookmarkStart w:id="7738" w:name="_Toc36757197"/>
      <w:bookmarkStart w:id="7739" w:name="_Toc36836738"/>
      <w:bookmarkStart w:id="7740" w:name="_Toc36843715"/>
      <w:bookmarkStart w:id="7741" w:name="_Toc37068004"/>
      <w:r w:rsidRPr="00F537EB">
        <w:rPr>
          <w:rFonts w:eastAsia="MS Mincho"/>
        </w:rPr>
        <w:t>–</w:t>
      </w:r>
      <w:r w:rsidRPr="00F537EB">
        <w:rPr>
          <w:rFonts w:eastAsia="MS Mincho"/>
        </w:rPr>
        <w:tab/>
      </w:r>
      <w:r w:rsidRPr="00F537EB">
        <w:rPr>
          <w:rFonts w:eastAsia="MS Mincho"/>
          <w:i/>
        </w:rPr>
        <w:t>PCI-RangeIndexList</w:t>
      </w:r>
      <w:bookmarkEnd w:id="7736"/>
      <w:bookmarkEnd w:id="7737"/>
      <w:bookmarkEnd w:id="7738"/>
      <w:bookmarkEnd w:id="7739"/>
      <w:bookmarkEnd w:id="7740"/>
      <w:bookmarkEnd w:id="774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42" w:name="_Toc20426032"/>
      <w:bookmarkStart w:id="7743" w:name="_Toc29321428"/>
      <w:bookmarkStart w:id="7744" w:name="_Toc36757198"/>
      <w:bookmarkStart w:id="7745" w:name="_Toc36836739"/>
      <w:bookmarkStart w:id="7746" w:name="_Toc36843716"/>
      <w:bookmarkStart w:id="7747" w:name="_Toc37068005"/>
      <w:r w:rsidRPr="00F537EB">
        <w:t>–</w:t>
      </w:r>
      <w:r w:rsidRPr="00F537EB">
        <w:tab/>
      </w:r>
      <w:r w:rsidRPr="00F537EB">
        <w:rPr>
          <w:i/>
        </w:rPr>
        <w:t>PDCCH-Config</w:t>
      </w:r>
      <w:bookmarkEnd w:id="7742"/>
      <w:bookmarkEnd w:id="7743"/>
      <w:bookmarkEnd w:id="7744"/>
      <w:bookmarkEnd w:id="7745"/>
      <w:bookmarkEnd w:id="7746"/>
      <w:bookmarkEnd w:id="774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48"/>
      <w:r w:rsidRPr="00F537EB">
        <w:t>r16</w:t>
      </w:r>
      <w:commentRangeEnd w:id="7748"/>
      <w:r w:rsidR="003F66B6">
        <w:rPr>
          <w:rStyle w:val="CommentReference"/>
          <w:rFonts w:ascii="Times New Roman" w:eastAsia="SimSun" w:hAnsi="Times New Roman"/>
          <w:noProof w:val="0"/>
          <w:lang w:eastAsia="en-US"/>
        </w:rPr>
        <w:commentReference w:id="774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49"/>
      <w:r w:rsidRPr="00F537EB">
        <w:t>searchSpacesToAddModList</w:t>
      </w:r>
      <w:commentRangeEnd w:id="7749"/>
      <w:r w:rsidR="007F15A7">
        <w:rPr>
          <w:rStyle w:val="CommentReference"/>
          <w:rFonts w:ascii="Times New Roman" w:eastAsia="SimSun" w:hAnsi="Times New Roman"/>
          <w:noProof w:val="0"/>
          <w:lang w:eastAsia="en-US"/>
        </w:rPr>
        <w:commentReference w:id="7749"/>
      </w:r>
      <w:r w:rsidRPr="00F537EB">
        <w:t>-</w:t>
      </w:r>
      <w:commentRangeStart w:id="7750"/>
      <w:r w:rsidRPr="00F537EB">
        <w:t>r16</w:t>
      </w:r>
      <w:commentRangeEnd w:id="7750"/>
      <w:r w:rsidR="003F66B6">
        <w:rPr>
          <w:rStyle w:val="CommentReference"/>
          <w:rFonts w:ascii="Times New Roman" w:eastAsia="SimSun" w:hAnsi="Times New Roman"/>
          <w:noProof w:val="0"/>
          <w:lang w:eastAsia="en-US"/>
        </w:rPr>
        <w:commentReference w:id="775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51"/>
      <w:r w:rsidRPr="00F537EB">
        <w:t>N</w:t>
      </w:r>
      <w:commentRangeEnd w:id="7751"/>
      <w:r w:rsidR="00711527">
        <w:rPr>
          <w:rStyle w:val="CommentReference"/>
          <w:rFonts w:ascii="Times New Roman" w:eastAsia="SimSun" w:hAnsi="Times New Roman"/>
          <w:noProof w:val="0"/>
          <w:lang w:eastAsia="en-US"/>
        </w:rPr>
        <w:commentReference w:id="7751"/>
      </w:r>
    </w:p>
    <w:p w14:paraId="3D154643" w14:textId="4E3B0E8D" w:rsidR="00DE53FB" w:rsidRPr="00F537EB" w:rsidRDefault="00DE53FB" w:rsidP="003B6316">
      <w:pPr>
        <w:pStyle w:val="PL"/>
      </w:pPr>
      <w:r w:rsidRPr="00F537EB">
        <w:t xml:space="preserve">    searchSpaceSwitchingTimer-r16       INTEGER (1..</w:t>
      </w:r>
      <w:ins w:id="7752" w:author="" w:date="2020-05-08T11:39:00Z">
        <w:r w:rsidR="00344CAF">
          <w:t>80</w:t>
        </w:r>
      </w:ins>
      <w:del w:id="7753"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54"/>
      <w:r w:rsidR="00453805" w:rsidRPr="00F537EB">
        <w:t>PTIONAL</w:t>
      </w:r>
      <w:commentRangeEnd w:id="7754"/>
      <w:r w:rsidR="00154AD1">
        <w:rPr>
          <w:rStyle w:val="CommentReference"/>
          <w:rFonts w:ascii="Times New Roman" w:eastAsia="SimSun" w:hAnsi="Times New Roman"/>
          <w:noProof w:val="0"/>
          <w:lang w:eastAsia="en-US"/>
        </w:rPr>
        <w:commentReference w:id="775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55"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56"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57" w:name="_Toc20426033"/>
      <w:bookmarkStart w:id="7758" w:name="_Toc29321429"/>
      <w:bookmarkStart w:id="7759" w:name="_Toc36757199"/>
      <w:bookmarkStart w:id="7760" w:name="_Toc36836740"/>
      <w:bookmarkStart w:id="7761" w:name="_Toc36843717"/>
      <w:bookmarkStart w:id="7762" w:name="_Toc37068006"/>
      <w:r w:rsidRPr="00F537EB">
        <w:t>–</w:t>
      </w:r>
      <w:r w:rsidRPr="00F537EB">
        <w:tab/>
      </w:r>
      <w:r w:rsidRPr="00F537EB">
        <w:rPr>
          <w:i/>
        </w:rPr>
        <w:t>PDCCH-ConfigCommon</w:t>
      </w:r>
      <w:bookmarkEnd w:id="7757"/>
      <w:bookmarkEnd w:id="7758"/>
      <w:bookmarkEnd w:id="7759"/>
      <w:bookmarkEnd w:id="7760"/>
      <w:bookmarkEnd w:id="7761"/>
      <w:bookmarkEnd w:id="776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63" w:name="_Toc20426034"/>
      <w:bookmarkStart w:id="7764" w:name="_Toc29321430"/>
      <w:bookmarkStart w:id="7765" w:name="_Toc36757200"/>
      <w:bookmarkStart w:id="7766" w:name="_Toc36836741"/>
      <w:bookmarkStart w:id="7767" w:name="_Toc36843718"/>
      <w:bookmarkStart w:id="7768" w:name="_Toc37068007"/>
      <w:r w:rsidRPr="00F537EB">
        <w:t>–</w:t>
      </w:r>
      <w:r w:rsidRPr="00F537EB">
        <w:tab/>
      </w:r>
      <w:r w:rsidRPr="00F537EB">
        <w:rPr>
          <w:i/>
        </w:rPr>
        <w:t>PDCCH-ConfigSIB1</w:t>
      </w:r>
      <w:bookmarkEnd w:id="7763"/>
      <w:bookmarkEnd w:id="7764"/>
      <w:bookmarkEnd w:id="7765"/>
      <w:bookmarkEnd w:id="7766"/>
      <w:bookmarkEnd w:id="7767"/>
      <w:bookmarkEnd w:id="776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69" w:name="_Toc20426035"/>
      <w:bookmarkStart w:id="7770" w:name="_Toc29321431"/>
      <w:bookmarkStart w:id="7771" w:name="_Toc36757201"/>
      <w:bookmarkStart w:id="7772" w:name="_Toc36836742"/>
      <w:bookmarkStart w:id="7773" w:name="_Toc36843719"/>
      <w:bookmarkStart w:id="7774" w:name="_Toc37068008"/>
      <w:r w:rsidRPr="00F537EB">
        <w:rPr>
          <w:rFonts w:eastAsia="SimSun"/>
        </w:rPr>
        <w:t>–</w:t>
      </w:r>
      <w:r w:rsidRPr="00F537EB">
        <w:rPr>
          <w:rFonts w:eastAsia="SimSun"/>
        </w:rPr>
        <w:tab/>
      </w:r>
      <w:r w:rsidRPr="00F537EB">
        <w:rPr>
          <w:rFonts w:eastAsia="SimSun"/>
          <w:i/>
        </w:rPr>
        <w:t>PDCCH-ServingCellConfig</w:t>
      </w:r>
      <w:bookmarkEnd w:id="7769"/>
      <w:bookmarkEnd w:id="7770"/>
      <w:bookmarkEnd w:id="7771"/>
      <w:bookmarkEnd w:id="7772"/>
      <w:bookmarkEnd w:id="7773"/>
      <w:bookmarkEnd w:id="7774"/>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75" w:author="" w:date="2020-05-13T12:48:00Z"/>
        </w:rPr>
      </w:pPr>
      <w:del w:id="7776" w:author="" w:date="2020-05-13T12:48:00Z">
        <w:r w:rsidRPr="00F537EB" w:rsidDel="00200712">
          <w:delText xml:space="preserve">    </w:delText>
        </w:r>
        <w:commentRangeStart w:id="777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77"/>
        <w:r w:rsidR="00CD30BD" w:rsidDel="00200712">
          <w:rPr>
            <w:rStyle w:val="CommentReference"/>
            <w:rFonts w:ascii="Times New Roman" w:eastAsia="SimSun" w:hAnsi="Times New Roman"/>
            <w:noProof w:val="0"/>
            <w:lang w:eastAsia="en-US"/>
          </w:rPr>
          <w:commentReference w:id="777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78"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79" w:author="" w:date="2020-05-13T12:49:00Z"/>
                <w:rFonts w:eastAsia="SimSun"/>
                <w:b/>
                <w:bCs/>
                <w:i/>
                <w:iCs/>
              </w:rPr>
            </w:pPr>
            <w:del w:id="7780"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81" w:author="" w:date="2020-05-13T12:49:00Z"/>
                <w:rFonts w:eastAsia="SimSun"/>
              </w:rPr>
            </w:pPr>
            <w:del w:id="7782"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83" w:name="_Toc20426036"/>
      <w:bookmarkStart w:id="7784" w:name="_Toc29321432"/>
      <w:bookmarkStart w:id="7785" w:name="_Toc36757202"/>
      <w:bookmarkStart w:id="7786" w:name="_Toc36836743"/>
      <w:bookmarkStart w:id="7787" w:name="_Toc36843720"/>
      <w:bookmarkStart w:id="7788" w:name="_Toc37068009"/>
      <w:r w:rsidRPr="00F537EB">
        <w:rPr>
          <w:rFonts w:eastAsia="SimSun"/>
        </w:rPr>
        <w:t>–</w:t>
      </w:r>
      <w:r w:rsidRPr="00F537EB">
        <w:rPr>
          <w:rFonts w:eastAsia="SimSun"/>
        </w:rPr>
        <w:tab/>
      </w:r>
      <w:r w:rsidRPr="00F537EB">
        <w:rPr>
          <w:rFonts w:eastAsia="SimSun"/>
          <w:i/>
        </w:rPr>
        <w:t>PDCP-Config</w:t>
      </w:r>
      <w:bookmarkEnd w:id="7783"/>
      <w:bookmarkEnd w:id="7784"/>
      <w:bookmarkEnd w:id="7785"/>
      <w:bookmarkEnd w:id="7786"/>
      <w:bookmarkEnd w:id="7787"/>
      <w:bookmarkEnd w:id="778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8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9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91"/>
      <w:r w:rsidRPr="00F537EB">
        <w:t>pdcp</w:t>
      </w:r>
      <w:commentRangeEnd w:id="7791"/>
      <w:r w:rsidR="00980B58">
        <w:rPr>
          <w:rStyle w:val="CommentReference"/>
          <w:rFonts w:ascii="Times New Roman" w:eastAsia="SimSun" w:hAnsi="Times New Roman"/>
          <w:noProof w:val="0"/>
          <w:lang w:eastAsia="en-US"/>
        </w:rPr>
        <w:commentReference w:id="779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92" w:author="IIoT" w:date="2020-05-10T16:27:00Z">
        <w:r w:rsidR="00C83BAC">
          <w:t>2</w:t>
        </w:r>
      </w:ins>
      <w:del w:id="779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94"/>
      <w:r w:rsidRPr="00F537EB">
        <w:t xml:space="preserve">Need </w:t>
      </w:r>
      <w:ins w:id="7795" w:author="IIoT" w:date="2020-05-10T16:28:00Z">
        <w:r w:rsidR="00C83BAC">
          <w:t>S</w:t>
        </w:r>
      </w:ins>
      <w:del w:id="7796" w:author="IIoT" w:date="2020-05-10T16:28:00Z">
        <w:r w:rsidRPr="00F537EB">
          <w:delText>M</w:delText>
        </w:r>
      </w:del>
      <w:commentRangeEnd w:id="7794"/>
      <w:r w:rsidR="00E2246A">
        <w:rPr>
          <w:rStyle w:val="CommentReference"/>
          <w:rFonts w:ascii="Times New Roman" w:eastAsia="SimSun" w:hAnsi="Times New Roman"/>
          <w:noProof w:val="0"/>
          <w:lang w:eastAsia="en-US"/>
        </w:rPr>
        <w:commentReference w:id="779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97"/>
      <w:r w:rsidRPr="00F537EB">
        <w:t>ethernetHeaderCompression</w:t>
      </w:r>
      <w:commentRangeEnd w:id="7797"/>
      <w:r w:rsidR="0092054D">
        <w:rPr>
          <w:rStyle w:val="CommentReference"/>
          <w:rFonts w:ascii="Times New Roman" w:eastAsia="SimSun" w:hAnsi="Times New Roman"/>
          <w:noProof w:val="0"/>
          <w:lang w:eastAsia="en-US"/>
        </w:rPr>
        <w:commentReference w:id="779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98" w:author="IIoT" w:date="2020-05-10T16:28:00Z">
        <w:r w:rsidR="00C83BAC">
          <w:t>CID-Length</w:t>
        </w:r>
      </w:ins>
      <w:del w:id="7799" w:author="IIoT" w:date="2020-05-10T16:28:00Z">
        <w:r w:rsidRPr="00F537EB">
          <w:delText>HeaderSize</w:delText>
        </w:r>
      </w:del>
      <w:r w:rsidRPr="00F537EB">
        <w:t xml:space="preserve">          ENUMERATED { b</w:t>
      </w:r>
      <w:ins w:id="7800" w:author="IIoT" w:date="2020-05-10T16:28:00Z">
        <w:r w:rsidR="00C83BAC">
          <w:t>it</w:t>
        </w:r>
      </w:ins>
      <w:ins w:id="7801" w:author="IIoT" w:date="2020-05-10T16:29:00Z">
        <w:r w:rsidR="00C83BAC">
          <w:t>s</w:t>
        </w:r>
      </w:ins>
      <w:ins w:id="7802" w:author="IIoT" w:date="2020-05-10T16:28:00Z">
        <w:r w:rsidR="00C83BAC">
          <w:t>7</w:t>
        </w:r>
      </w:ins>
      <w:del w:id="7803" w:author="IIoT" w:date="2020-05-10T16:28:00Z">
        <w:r w:rsidRPr="00F537EB" w:rsidDel="00C83BAC">
          <w:delText>yte1</w:delText>
        </w:r>
      </w:del>
      <w:r w:rsidRPr="00F537EB">
        <w:t>, b</w:t>
      </w:r>
      <w:ins w:id="7804" w:author="IIoT" w:date="2020-05-10T16:29:00Z">
        <w:r w:rsidR="00C83BAC">
          <w:t>its15</w:t>
        </w:r>
      </w:ins>
      <w:del w:id="780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06" w:author="IIoT" w:date="2020-05-10T16:29:00Z">
        <w:r w:rsidR="00C83BAC">
          <w:t>M</w:t>
        </w:r>
      </w:ins>
      <w:commentRangeStart w:id="7807"/>
      <w:del w:id="7808" w:author="IIoT" w:date="2020-05-10T16:29:00Z">
        <w:r w:rsidRPr="00F537EB">
          <w:delText>N</w:delText>
        </w:r>
      </w:del>
      <w:commentRangeEnd w:id="7807"/>
      <w:r w:rsidR="00154AD1">
        <w:rPr>
          <w:rStyle w:val="CommentReference"/>
          <w:rFonts w:ascii="Times New Roman" w:eastAsia="SimSun" w:hAnsi="Times New Roman"/>
          <w:noProof w:val="0"/>
          <w:lang w:eastAsia="en-US"/>
        </w:rPr>
        <w:commentReference w:id="780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09" w:author="IIoT" w:date="2020-05-10T16:29:00Z">
        <w:r w:rsidR="00C83BAC">
          <w:t>M</w:t>
        </w:r>
      </w:ins>
      <w:del w:id="781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1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8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12" w:author="NrMob" w:date="2020-05-09T10:29:00Z"/>
          <w:color w:val="auto"/>
        </w:rPr>
      </w:pPr>
      <w:del w:id="781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14"/>
            <w:commentRangeEnd w:id="7814"/>
            <w:r w:rsidR="001A30DA">
              <w:rPr>
                <w:rStyle w:val="CommentReference"/>
                <w:rFonts w:ascii="Times New Roman" w:eastAsia="SimSun" w:hAnsi="Times New Roman"/>
                <w:lang w:eastAsia="en-US"/>
              </w:rPr>
              <w:commentReference w:id="781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5" w:author="NrMob" w:date="2020-05-09T10:30:00Z">
              <w:r w:rsidR="00E82E7A">
                <w:t>the bearer is configured as DAPS bearer</w:t>
              </w:r>
            </w:ins>
            <w:del w:id="781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17" w:name="_Hlk34209802"/>
            <w:r w:rsidRPr="00F537EB">
              <w:rPr>
                <w:b/>
                <w:i/>
                <w:lang w:eastAsia="en-GB"/>
              </w:rPr>
              <w:t>drb-ContinueEHC-DL, drb-ContinueEHC-UL</w:t>
            </w:r>
          </w:p>
          <w:bookmarkEnd w:id="781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18"/>
            <w:commentRangeEnd w:id="7818"/>
            <w:r w:rsidR="00287DA3">
              <w:rPr>
                <w:rStyle w:val="CommentReference"/>
                <w:rFonts w:ascii="Times New Roman" w:eastAsia="SimSun" w:hAnsi="Times New Roman"/>
                <w:lang w:eastAsia="en-US"/>
              </w:rPr>
              <w:commentReference w:id="7818"/>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19"/>
            <w:r w:rsidRPr="00F537EB">
              <w:rPr>
                <w:rFonts w:cs="Arial"/>
              </w:rPr>
              <w:t>indicated</w:t>
            </w:r>
            <w:commentRangeEnd w:id="7819"/>
            <w:r w:rsidR="00265A9D">
              <w:rPr>
                <w:rStyle w:val="CommentReference"/>
                <w:rFonts w:ascii="Times New Roman" w:eastAsia="SimSun" w:hAnsi="Times New Roman"/>
                <w:lang w:eastAsia="en-US"/>
              </w:rPr>
              <w:commentReference w:id="7819"/>
            </w:r>
            <w:r w:rsidRPr="00F537EB">
              <w:rPr>
                <w:rFonts w:cs="Arial"/>
              </w:rPr>
              <w:t>.</w:t>
            </w:r>
            <w:ins w:id="782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21" w:author="IIoT" w:date="2020-05-10T16:29:00Z">
              <w:r w:rsidR="00C83BAC">
                <w:rPr>
                  <w:lang w:eastAsia="en-GB"/>
                </w:rPr>
                <w:t>32</w:t>
              </w:r>
            </w:ins>
            <w:del w:id="782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23" w:author="IIoT" w:date="2020-05-10T16:30:00Z">
              <w:r w:rsidR="00C83BAC">
                <w:rPr>
                  <w:lang w:eastAsia="en-GB"/>
                </w:rPr>
                <w:t xml:space="preserve">If the field is absent, the initial PDCP duplication states are deactivated for all associated RLC entities. </w:t>
              </w:r>
            </w:ins>
            <w:del w:id="7824"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25" w:author="IIoT" w:date="2020-05-10T16:30:00Z">
              <w:r w:rsidR="00C83BAC">
                <w:rPr>
                  <w:b/>
                  <w:i/>
                  <w:lang w:eastAsia="en-GB"/>
                </w:rPr>
                <w:t>CID-Length</w:t>
              </w:r>
            </w:ins>
            <w:del w:id="782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27" w:author="IIoT" w:date="2020-05-10T16:31:00Z">
              <w:r w:rsidR="00C133D9">
                <w:rPr>
                  <w:bCs/>
                  <w:iCs/>
                  <w:lang w:eastAsia="en-GB"/>
                </w:rPr>
                <w:t>length</w:t>
              </w:r>
            </w:ins>
            <w:del w:id="7828" w:author="IIoT" w:date="2020-05-10T16:31:00Z">
              <w:r w:rsidRPr="00F537EB">
                <w:rPr>
                  <w:bCs/>
                  <w:iCs/>
                  <w:lang w:eastAsia="en-GB"/>
                </w:rPr>
                <w:delText>size</w:delText>
              </w:r>
            </w:del>
            <w:r w:rsidRPr="00F537EB">
              <w:rPr>
                <w:bCs/>
                <w:iCs/>
                <w:lang w:eastAsia="en-GB"/>
              </w:rPr>
              <w:t xml:space="preserve"> of the </w:t>
            </w:r>
            <w:ins w:id="7829" w:author="IIoT" w:date="2020-05-10T16:31:00Z">
              <w:r w:rsidR="00C133D9">
                <w:rPr>
                  <w:bCs/>
                  <w:iCs/>
                  <w:lang w:eastAsia="en-GB"/>
                </w:rPr>
                <w:t xml:space="preserve">CID field </w:t>
              </w:r>
            </w:ins>
            <w:del w:id="783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31" w:name="_Hlk34383583"/>
            <w:del w:id="783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31"/>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33"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3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35"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36"/>
            <w:r w:rsidRPr="00F537EB">
              <w:t>configured</w:t>
            </w:r>
            <w:commentRangeEnd w:id="7836"/>
            <w:r w:rsidR="00EA34AD">
              <w:rPr>
                <w:rStyle w:val="CommentReference"/>
                <w:rFonts w:ascii="Times New Roman" w:eastAsia="SimSun" w:hAnsi="Times New Roman"/>
                <w:lang w:eastAsia="en-US"/>
              </w:rPr>
              <w:commentReference w:id="7836"/>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37"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38"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39" w:author="IIoT" w:date="2020-05-10T16:32:00Z">
              <w:r w:rsidR="00C133D9">
                <w:rPr>
                  <w:bCs/>
                  <w:lang w:eastAsia="en-GB"/>
                </w:rPr>
                <w:t xml:space="preserve"> </w:t>
              </w:r>
              <w:bookmarkStart w:id="7840"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40"/>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41"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42" w:author=""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43" w:author=""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41"/>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4" w:author="NrMob" w:date="2020-05-09T10:31:00Z">
              <w:r w:rsidR="00E82E7A">
                <w:t>the bearer is configured as DAPS bearere</w:t>
              </w:r>
            </w:ins>
            <w:del w:id="7845"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6" w:author="NrMob" w:date="2020-05-09T10:32:00Z">
              <w:r w:rsidR="00E82E7A">
                <w:t>the bearer is configured as DAPS bearer</w:t>
              </w:r>
            </w:ins>
            <w:del w:id="7847"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48"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49"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50"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1" w:author="NrMob" w:date="2020-05-09T10:34:00Z">
              <w:r w:rsidR="00E82E7A">
                <w:t>the bearer is configured as DAPS bearer</w:t>
              </w:r>
            </w:ins>
            <w:del w:id="7852"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53" w:author="IIoT" w:date="2020-05-10T16:32:00Z">
              <w:r w:rsidR="00C133D9">
                <w:rPr>
                  <w:i/>
                  <w:lang w:eastAsia="zh-CN"/>
                </w:rPr>
                <w:t>2</w:t>
              </w:r>
            </w:ins>
            <w:del w:id="7854"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55" w:author="IIoT" w:date="2020-05-10T16:33:00Z"/>
              </w:rPr>
            </w:pPr>
            <w:ins w:id="7856" w:author="IIoT" w:date="2020-05-10T16:33:00Z">
              <w:r>
                <w:t>For SRBs, this field is absent.</w:t>
              </w:r>
            </w:ins>
          </w:p>
          <w:p w14:paraId="66A06958" w14:textId="586C20D2" w:rsidR="00A06B34" w:rsidRPr="00F537EB" w:rsidRDefault="00C133D9" w:rsidP="00C76602">
            <w:pPr>
              <w:pStyle w:val="TAL"/>
            </w:pPr>
            <w:ins w:id="7857" w:author="IIoT" w:date="2020-05-10T16:33:00Z">
              <w:r>
                <w:t xml:space="preserve">For DRBs, </w:t>
              </w:r>
            </w:ins>
            <w:del w:id="7858" w:author="IIoT" w:date="2020-05-10T16:33:00Z">
              <w:r w:rsidR="00A06B34" w:rsidRPr="00F537EB" w:rsidDel="00C133D9">
                <w:delText xml:space="preserve">This </w:delText>
              </w:r>
            </w:del>
            <w:ins w:id="7859"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60"/>
            <w:r w:rsidRPr="00F537EB">
              <w:t>Upon RRC reconfiguration when none of the RLC entities is re-established, this field is optionally present, Need M</w:t>
            </w:r>
            <w:commentRangeEnd w:id="7860"/>
            <w:r w:rsidR="00771934">
              <w:rPr>
                <w:rStyle w:val="CommentReference"/>
                <w:rFonts w:ascii="Times New Roman" w:eastAsia="SimSun" w:hAnsi="Times New Roman"/>
                <w:lang w:eastAsia="en-US"/>
              </w:rPr>
              <w:commentReference w:id="7860"/>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61"/>
            <w:r w:rsidRPr="00F537EB">
              <w:rPr>
                <w:i/>
              </w:rPr>
              <w:t>Rlc-AM</w:t>
            </w:r>
            <w:ins w:id="7862" w:author="NrMob" w:date="2020-05-09T10:35:00Z">
              <w:r w:rsidR="00E82E7A">
                <w:rPr>
                  <w:i/>
                </w:rPr>
                <w:t>-UM</w:t>
              </w:r>
            </w:ins>
            <w:commentRangeEnd w:id="7861"/>
            <w:r w:rsidR="00CC572C">
              <w:rPr>
                <w:rStyle w:val="CommentReference"/>
                <w:rFonts w:ascii="Times New Roman" w:eastAsia="SimSun" w:hAnsi="Times New Roman"/>
                <w:lang w:eastAsia="en-US"/>
              </w:rPr>
              <w:commentReference w:id="7861"/>
            </w:r>
          </w:p>
        </w:tc>
        <w:tc>
          <w:tcPr>
            <w:tcW w:w="11198" w:type="dxa"/>
            <w:shd w:val="clear" w:color="auto" w:fill="auto"/>
          </w:tcPr>
          <w:p w14:paraId="0EC55709" w14:textId="6251AE05" w:rsidR="002C5D28" w:rsidRPr="00F537EB" w:rsidRDefault="002C5D28" w:rsidP="00F43D0B">
            <w:pPr>
              <w:pStyle w:val="TAL"/>
            </w:pPr>
            <w:r w:rsidRPr="00F537EB">
              <w:t>For RLC AM</w:t>
            </w:r>
            <w:ins w:id="7863"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64" w:name="_Hlk30403201"/>
            <w:r w:rsidRPr="00F537EB">
              <w:rPr>
                <w:lang w:eastAsia="en-GB"/>
              </w:rPr>
              <w:t xml:space="preserve">The field is mandatory present, in case of a split </w:t>
            </w:r>
            <w:del w:id="7865" w:author="IIoT" w:date="2020-05-10T16:33:00Z">
              <w:r w:rsidRPr="00F537EB">
                <w:rPr>
                  <w:lang w:eastAsia="en-GB"/>
                </w:rPr>
                <w:delText xml:space="preserve">radio </w:delText>
              </w:r>
            </w:del>
            <w:r w:rsidRPr="00F537EB">
              <w:rPr>
                <w:lang w:eastAsia="en-GB"/>
              </w:rPr>
              <w:t>bearer. Otherwise the field is absent.</w:t>
            </w:r>
            <w:bookmarkEnd w:id="786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66" w:name="_Toc20426037"/>
      <w:bookmarkStart w:id="7867" w:name="_Toc29321433"/>
      <w:bookmarkStart w:id="7868" w:name="_Toc36757203"/>
      <w:bookmarkStart w:id="7869" w:name="_Toc36836744"/>
      <w:bookmarkStart w:id="7870" w:name="_Toc36843721"/>
      <w:bookmarkStart w:id="7871" w:name="_Toc37068010"/>
      <w:r w:rsidRPr="00F537EB">
        <w:t>–</w:t>
      </w:r>
      <w:r w:rsidRPr="00F537EB">
        <w:tab/>
      </w:r>
      <w:bookmarkStart w:id="7872" w:name="_Hlk513471280"/>
      <w:r w:rsidRPr="00F537EB">
        <w:rPr>
          <w:i/>
        </w:rPr>
        <w:t>PDSCH-Config</w:t>
      </w:r>
      <w:bookmarkEnd w:id="7866"/>
      <w:bookmarkEnd w:id="7867"/>
      <w:bookmarkEnd w:id="7868"/>
      <w:bookmarkEnd w:id="7869"/>
      <w:bookmarkEnd w:id="7870"/>
      <w:bookmarkEnd w:id="7871"/>
      <w:bookmarkEnd w:id="787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73"/>
      <w:r w:rsidRPr="00F537EB">
        <w:t>PDSCH</w:t>
      </w:r>
      <w:commentRangeEnd w:id="7873"/>
      <w:r w:rsidR="00146992">
        <w:rPr>
          <w:rStyle w:val="CommentReference"/>
          <w:rFonts w:ascii="Times New Roman" w:eastAsia="SimSun" w:hAnsi="Times New Roman"/>
          <w:noProof w:val="0"/>
          <w:lang w:eastAsia="en-US"/>
        </w:rPr>
        <w:commentReference w:id="787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74"/>
      <w:r w:rsidRPr="00F537EB">
        <w:t>r16</w:t>
      </w:r>
      <w:commentRangeEnd w:id="7874"/>
      <w:r w:rsidR="002A6402">
        <w:rPr>
          <w:rStyle w:val="CommentReference"/>
          <w:rFonts w:ascii="Times New Roman" w:eastAsia="SimSun" w:hAnsi="Times New Roman"/>
          <w:noProof w:val="0"/>
          <w:lang w:eastAsia="en-US"/>
        </w:rPr>
        <w:commentReference w:id="7874"/>
      </w:r>
      <w:r w:rsidRPr="00F537EB">
        <w:t xml:space="preserve">                      </w:t>
      </w:r>
      <w:ins w:id="7875" w:author="PowSave" w:date="2020-05-08T10:24:00Z">
        <w:r w:rsidR="00B401F9" w:rsidRPr="00F537EB">
          <w:t xml:space="preserve">SetupRelease { </w:t>
        </w:r>
        <w:r w:rsidR="00B401F9" w:rsidRPr="004778F9">
          <w:t>MaxMIMO-LayersDL-r16</w:t>
        </w:r>
        <w:r w:rsidR="00B401F9" w:rsidRPr="00F537EB">
          <w:t xml:space="preserve"> }</w:t>
        </w:r>
      </w:ins>
      <w:del w:id="787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77"/>
      <w:r w:rsidRPr="00F537EB">
        <w:t>M</w:t>
      </w:r>
      <w:commentRangeEnd w:id="7877"/>
      <w:r w:rsidR="00752E5A">
        <w:rPr>
          <w:rStyle w:val="CommentReference"/>
          <w:rFonts w:ascii="Times New Roman" w:eastAsia="SimSun" w:hAnsi="Times New Roman"/>
          <w:noProof w:val="0"/>
          <w:lang w:eastAsia="en-US"/>
        </w:rPr>
        <w:commentReference w:id="7877"/>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78" w:author="" w:date="2020-05-12T09:16:00Z"/>
        </w:rPr>
      </w:pPr>
      <w:ins w:id="7879"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80"/>
      <w:commentRangeStart w:id="7881"/>
      <w:r w:rsidRPr="00F537EB">
        <w:t>M</w:t>
      </w:r>
      <w:commentRangeEnd w:id="7880"/>
      <w:commentRangeEnd w:id="7881"/>
      <w:r w:rsidR="00D249B1">
        <w:rPr>
          <w:rStyle w:val="CommentReference"/>
          <w:rFonts w:ascii="Times New Roman" w:eastAsia="SimSun" w:hAnsi="Times New Roman"/>
          <w:noProof w:val="0"/>
          <w:lang w:eastAsia="en-US"/>
        </w:rPr>
        <w:commentReference w:id="7880"/>
      </w:r>
      <w:r w:rsidR="00195AB7">
        <w:rPr>
          <w:rStyle w:val="CommentReference"/>
          <w:rFonts w:ascii="Times New Roman" w:eastAsia="SimSun" w:hAnsi="Times New Roman"/>
          <w:noProof w:val="0"/>
          <w:lang w:eastAsia="en-US"/>
        </w:rPr>
        <w:commentReference w:id="788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82"/>
      <w:commentRangeEnd w:id="7882"/>
      <w:r w:rsidR="00F64128">
        <w:rPr>
          <w:rStyle w:val="CommentReference"/>
          <w:rFonts w:ascii="Times New Roman" w:eastAsia="SimSun" w:hAnsi="Times New Roman"/>
          <w:noProof w:val="0"/>
          <w:lang w:eastAsia="en-US"/>
        </w:rPr>
        <w:commentReference w:id="788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83" w:author="PowSave" w:date="2020-05-08T10:24:00Z"/>
        </w:rPr>
      </w:pPr>
    </w:p>
    <w:p w14:paraId="76AA5E24" w14:textId="77777777" w:rsidR="00B401F9" w:rsidRDefault="00B401F9" w:rsidP="00B401F9">
      <w:pPr>
        <w:pStyle w:val="PL"/>
        <w:rPr>
          <w:ins w:id="7884" w:author="PowSave" w:date="2020-05-08T10:24:00Z"/>
        </w:rPr>
      </w:pPr>
      <w:ins w:id="788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86" w:author="" w:date="2020-05-11T15:56:00Z"/>
        </w:trPr>
        <w:tc>
          <w:tcPr>
            <w:tcW w:w="14173" w:type="dxa"/>
            <w:shd w:val="clear" w:color="auto" w:fill="auto"/>
          </w:tcPr>
          <w:p w14:paraId="6E4D2E9A" w14:textId="77777777" w:rsidR="001A1539" w:rsidRPr="007C7C20" w:rsidRDefault="001A1539" w:rsidP="00876207">
            <w:pPr>
              <w:keepNext/>
              <w:keepLines/>
              <w:rPr>
                <w:ins w:id="7887" w:author="" w:date="2020-05-11T15:56:00Z"/>
                <w:rFonts w:ascii="Arial" w:hAnsi="Arial"/>
                <w:b/>
                <w:i/>
                <w:sz w:val="18"/>
                <w:szCs w:val="22"/>
                <w:lang w:val="en-US"/>
              </w:rPr>
            </w:pPr>
            <w:ins w:id="7888"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89" w:author="" w:date="2020-05-11T15:56:00Z"/>
                <w:b/>
                <w:i/>
                <w:szCs w:val="22"/>
              </w:rPr>
            </w:pPr>
            <w:ins w:id="7890"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91" w:author="PowSave" w:date="2020-05-08T10:25:00Z">
              <w:r w:rsidR="00B401F9" w:rsidRPr="004D19D0">
                <w:rPr>
                  <w:szCs w:val="22"/>
                </w:rPr>
                <w:t xml:space="preserve">number of MIMO layers to be used for PDSCH in this </w:t>
              </w:r>
            </w:ins>
            <w:del w:id="7892" w:author="PowSave" w:date="2020-05-08T10:27:00Z">
              <w:r w:rsidRPr="00F537EB" w:rsidDel="00B401F9">
                <w:rPr>
                  <w:szCs w:val="22"/>
                </w:rPr>
                <w:delText xml:space="preserve">MIMO layer configuration for a </w:delText>
              </w:r>
            </w:del>
            <w:r w:rsidRPr="00F537EB">
              <w:rPr>
                <w:szCs w:val="22"/>
              </w:rPr>
              <w:t xml:space="preserve">DL BWP. </w:t>
            </w:r>
            <w:del w:id="789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94"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95" w:author="" w:date="2020-05-11T15:57:00Z"/>
        </w:trPr>
        <w:tc>
          <w:tcPr>
            <w:tcW w:w="14173" w:type="dxa"/>
            <w:shd w:val="clear" w:color="auto" w:fill="auto"/>
          </w:tcPr>
          <w:p w14:paraId="52ECF8C7" w14:textId="77777777" w:rsidR="001A1539" w:rsidRPr="007C7C20" w:rsidRDefault="001A1539" w:rsidP="00876207">
            <w:pPr>
              <w:keepNext/>
              <w:keepLines/>
              <w:rPr>
                <w:ins w:id="7896" w:author="" w:date="2020-05-11T15:57:00Z"/>
                <w:rFonts w:ascii="Arial" w:hAnsi="Arial"/>
                <w:b/>
                <w:i/>
                <w:sz w:val="18"/>
                <w:szCs w:val="22"/>
                <w:lang w:val="en-US"/>
              </w:rPr>
            </w:pPr>
            <w:ins w:id="7897"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98" w:author="" w:date="2020-05-11T15:57:00Z"/>
                <w:rFonts w:ascii="Arial" w:hAnsi="Arial"/>
                <w:b/>
                <w:i/>
                <w:sz w:val="18"/>
                <w:szCs w:val="22"/>
                <w:lang w:val="en-US"/>
              </w:rPr>
            </w:pPr>
            <w:ins w:id="7899"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00" w:name="_Toc20426038"/>
      <w:bookmarkStart w:id="7901" w:name="_Toc29321434"/>
      <w:bookmarkStart w:id="7902" w:name="_Toc36757204"/>
      <w:bookmarkStart w:id="7903" w:name="_Toc36836745"/>
      <w:bookmarkStart w:id="7904" w:name="_Toc36843722"/>
      <w:bookmarkStart w:id="7905" w:name="_Toc37068011"/>
      <w:r w:rsidRPr="00F537EB">
        <w:t>–</w:t>
      </w:r>
      <w:r w:rsidRPr="00F537EB">
        <w:tab/>
      </w:r>
      <w:r w:rsidRPr="00F537EB">
        <w:rPr>
          <w:i/>
        </w:rPr>
        <w:t>PDSCH-ConfigCommon</w:t>
      </w:r>
      <w:bookmarkEnd w:id="7900"/>
      <w:bookmarkEnd w:id="7901"/>
      <w:bookmarkEnd w:id="7902"/>
      <w:bookmarkEnd w:id="7903"/>
      <w:bookmarkEnd w:id="7904"/>
      <w:bookmarkEnd w:id="790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06" w:name="_Toc20426039"/>
      <w:bookmarkStart w:id="7907" w:name="_Toc29321435"/>
      <w:bookmarkStart w:id="7908" w:name="_Toc36757205"/>
      <w:bookmarkStart w:id="7909" w:name="_Toc36836746"/>
      <w:bookmarkStart w:id="7910" w:name="_Toc36843723"/>
      <w:bookmarkStart w:id="7911" w:name="_Toc37068012"/>
      <w:r w:rsidRPr="00F537EB">
        <w:t>–</w:t>
      </w:r>
      <w:r w:rsidRPr="00F537EB">
        <w:tab/>
      </w:r>
      <w:r w:rsidRPr="00F537EB">
        <w:rPr>
          <w:i/>
        </w:rPr>
        <w:t>PDSCH-ServingCellConfig</w:t>
      </w:r>
      <w:bookmarkEnd w:id="7906"/>
      <w:bookmarkEnd w:id="7907"/>
      <w:bookmarkEnd w:id="7908"/>
      <w:bookmarkEnd w:id="7909"/>
      <w:bookmarkEnd w:id="7910"/>
      <w:bookmarkEnd w:id="791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12" w:name="_Toc20426040"/>
      <w:bookmarkStart w:id="7913" w:name="_Toc29321436"/>
      <w:bookmarkStart w:id="7914" w:name="_Toc36757206"/>
      <w:bookmarkStart w:id="7915" w:name="_Toc36836747"/>
      <w:bookmarkStart w:id="7916" w:name="_Toc36843724"/>
      <w:bookmarkStart w:id="7917" w:name="_Toc37068013"/>
      <w:r w:rsidRPr="00F537EB">
        <w:t>–</w:t>
      </w:r>
      <w:r w:rsidRPr="00F537EB">
        <w:tab/>
      </w:r>
      <w:r w:rsidRPr="00F537EB">
        <w:rPr>
          <w:i/>
        </w:rPr>
        <w:t>PDSCH-TimeDomainResourceAllocationList</w:t>
      </w:r>
      <w:bookmarkEnd w:id="7912"/>
      <w:bookmarkEnd w:id="7913"/>
      <w:bookmarkEnd w:id="7914"/>
      <w:bookmarkEnd w:id="7915"/>
      <w:bookmarkEnd w:id="7916"/>
      <w:bookmarkEnd w:id="791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18" w:name="_Toc20426041"/>
      <w:bookmarkStart w:id="7919" w:name="_Toc29321437"/>
      <w:bookmarkStart w:id="7920" w:name="_Toc36757207"/>
      <w:bookmarkStart w:id="7921" w:name="_Toc36836748"/>
      <w:bookmarkStart w:id="7922" w:name="_Toc36843725"/>
      <w:bookmarkStart w:id="7923" w:name="_Toc37068014"/>
      <w:r w:rsidRPr="00F537EB">
        <w:t>–</w:t>
      </w:r>
      <w:r w:rsidRPr="00F537EB">
        <w:tab/>
      </w:r>
      <w:r w:rsidRPr="00F537EB">
        <w:rPr>
          <w:i/>
        </w:rPr>
        <w:t>PHR-Config</w:t>
      </w:r>
      <w:bookmarkEnd w:id="7918"/>
      <w:bookmarkEnd w:id="7919"/>
      <w:bookmarkEnd w:id="7920"/>
      <w:bookmarkEnd w:id="7921"/>
      <w:bookmarkEnd w:id="7922"/>
      <w:bookmarkEnd w:id="792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24" w:name="_Toc20426042"/>
      <w:bookmarkStart w:id="7925" w:name="_Toc29321438"/>
      <w:bookmarkStart w:id="7926" w:name="_Toc36757208"/>
      <w:bookmarkStart w:id="7927" w:name="_Toc36836749"/>
      <w:bookmarkStart w:id="7928" w:name="_Toc36843726"/>
      <w:bookmarkStart w:id="7929" w:name="_Toc37068015"/>
      <w:r w:rsidRPr="00F537EB">
        <w:t>–</w:t>
      </w:r>
      <w:r w:rsidRPr="00F537EB">
        <w:tab/>
      </w:r>
      <w:r w:rsidRPr="00F537EB">
        <w:rPr>
          <w:i/>
        </w:rPr>
        <w:t>PhysCellId</w:t>
      </w:r>
      <w:bookmarkEnd w:id="7924"/>
      <w:bookmarkEnd w:id="7925"/>
      <w:bookmarkEnd w:id="7926"/>
      <w:bookmarkEnd w:id="7927"/>
      <w:bookmarkEnd w:id="7928"/>
      <w:bookmarkEnd w:id="792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30" w:name="_Toc20426043"/>
      <w:bookmarkStart w:id="7931" w:name="_Toc29321439"/>
      <w:bookmarkStart w:id="7932" w:name="_Toc36757209"/>
      <w:bookmarkStart w:id="7933" w:name="_Toc36836750"/>
      <w:bookmarkStart w:id="7934" w:name="_Toc36843727"/>
      <w:bookmarkStart w:id="7935" w:name="_Toc37068016"/>
      <w:r w:rsidRPr="00F537EB">
        <w:t>–</w:t>
      </w:r>
      <w:r w:rsidRPr="00F537EB">
        <w:tab/>
      </w:r>
      <w:r w:rsidRPr="00F537EB">
        <w:rPr>
          <w:i/>
        </w:rPr>
        <w:t>PhysicalCellGroupConfig</w:t>
      </w:r>
      <w:bookmarkEnd w:id="7930"/>
      <w:bookmarkEnd w:id="7931"/>
      <w:bookmarkEnd w:id="7932"/>
      <w:bookmarkEnd w:id="7933"/>
      <w:bookmarkEnd w:id="7934"/>
      <w:bookmarkEnd w:id="793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3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37"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38"/>
      <w:r w:rsidRPr="00F537EB">
        <w:t>M</w:t>
      </w:r>
      <w:commentRangeEnd w:id="7938"/>
      <w:r w:rsidR="00154AD1">
        <w:rPr>
          <w:rStyle w:val="CommentReference"/>
          <w:rFonts w:ascii="Times New Roman" w:eastAsia="SimSun" w:hAnsi="Times New Roman"/>
          <w:noProof w:val="0"/>
          <w:lang w:eastAsia="en-US"/>
        </w:rPr>
        <w:commentReference w:id="793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39" w:author="" w:date="2020-05-11T20:36:00Z">
        <w:r w:rsidR="00241C6D">
          <w:t>,</w:t>
        </w:r>
      </w:ins>
      <w:r w:rsidRPr="00F537EB">
        <w:t xml:space="preserve">    -- Need R</w:t>
      </w:r>
    </w:p>
    <w:p w14:paraId="7CDEEFE4" w14:textId="77777777" w:rsidR="00D11BFD" w:rsidRDefault="00241C6D" w:rsidP="003B6316">
      <w:pPr>
        <w:pStyle w:val="PL"/>
      </w:pPr>
      <w:ins w:id="7940" w:author="" w:date="2020-05-11T20:41:00Z">
        <w:r>
          <w:t xml:space="preserve">    </w:t>
        </w:r>
      </w:ins>
      <w:ins w:id="7941"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42"/>
      <w:commentRangeEnd w:id="7942"/>
      <w:r w:rsidR="00DA144D">
        <w:rPr>
          <w:rStyle w:val="CommentReference"/>
          <w:rFonts w:ascii="Times New Roman" w:eastAsia="SimSun" w:hAnsi="Times New Roman"/>
          <w:noProof w:val="0"/>
          <w:lang w:eastAsia="en-US"/>
        </w:rPr>
        <w:commentReference w:id="7942"/>
      </w:r>
      <w:r w:rsidR="00E67BE7" w:rsidRPr="00F537EB">
        <w:t>]]</w:t>
      </w:r>
    </w:p>
    <w:p w14:paraId="49AE4181" w14:textId="77777777" w:rsidR="002C5D28" w:rsidRPr="00F537EB" w:rsidRDefault="002C5D28" w:rsidP="003B6316">
      <w:pPr>
        <w:pStyle w:val="PL"/>
      </w:pPr>
      <w:r w:rsidRPr="00F537EB">
        <w:t>}</w:t>
      </w:r>
    </w:p>
    <w:bookmarkEnd w:id="793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4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44" w:author="" w:date="2020-05-11T20:41:00Z"/>
        </w:trPr>
        <w:tc>
          <w:tcPr>
            <w:tcW w:w="14173" w:type="dxa"/>
          </w:tcPr>
          <w:p w14:paraId="2AA0F503" w14:textId="77777777" w:rsidR="00241C6D" w:rsidRPr="007C7C20" w:rsidRDefault="00241C6D" w:rsidP="00241C6D">
            <w:pPr>
              <w:keepNext/>
              <w:keepLines/>
              <w:rPr>
                <w:ins w:id="7945" w:author="" w:date="2020-05-11T20:41:00Z"/>
                <w:rFonts w:ascii="Arial" w:hAnsi="Arial"/>
                <w:b/>
                <w:i/>
                <w:sz w:val="18"/>
                <w:lang w:val="en-US"/>
              </w:rPr>
            </w:pPr>
            <w:ins w:id="7946"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47" w:author="" w:date="2020-05-11T20:41:00Z"/>
                <w:rFonts w:ascii="Arial" w:hAnsi="Arial"/>
                <w:b/>
                <w:i/>
                <w:sz w:val="18"/>
                <w:lang w:val="en-US"/>
              </w:rPr>
            </w:pPr>
            <w:ins w:id="7948"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49"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50"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51"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52"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5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53"/>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54"/>
            <w:r w:rsidRPr="00F537EB">
              <w:t>FR2</w:t>
            </w:r>
            <w:commentRangeEnd w:id="7954"/>
            <w:r w:rsidR="00661392">
              <w:rPr>
                <w:rStyle w:val="CommentReference"/>
                <w:rFonts w:ascii="Times New Roman" w:eastAsia="SimSun" w:hAnsi="Times New Roman"/>
                <w:lang w:eastAsia="en-US"/>
              </w:rPr>
              <w:commentReference w:id="7954"/>
            </w:r>
            <w:r w:rsidRPr="00F537EB">
              <w:t>).</w:t>
            </w:r>
            <w:ins w:id="7955"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56"/>
            <w:r w:rsidRPr="00F537EB">
              <w:rPr>
                <w:b/>
                <w:i/>
                <w:szCs w:val="22"/>
              </w:rPr>
              <w:t>RSRP</w:t>
            </w:r>
            <w:commentRangeEnd w:id="7956"/>
            <w:r w:rsidR="002A6402">
              <w:rPr>
                <w:rStyle w:val="CommentReference"/>
                <w:rFonts w:ascii="Times New Roman" w:eastAsia="SimSun" w:hAnsi="Times New Roman"/>
                <w:lang w:eastAsia="en-US"/>
              </w:rPr>
              <w:commentReference w:id="795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57"/>
            <w:r w:rsidRPr="00F537EB">
              <w:rPr>
                <w:b/>
                <w:i/>
                <w:szCs w:val="22"/>
              </w:rPr>
              <w:t>Transmit</w:t>
            </w:r>
            <w:ins w:id="7958" w:author="PowSave" w:date="2020-05-08T10:29:00Z">
              <w:r w:rsidR="00B401F9">
                <w:rPr>
                  <w:b/>
                  <w:i/>
                  <w:szCs w:val="22"/>
                </w:rPr>
                <w:t>Other</w:t>
              </w:r>
            </w:ins>
            <w:r w:rsidRPr="00F537EB">
              <w:rPr>
                <w:b/>
                <w:i/>
                <w:szCs w:val="22"/>
              </w:rPr>
              <w:t>PeriodicCSI</w:t>
            </w:r>
            <w:commentRangeEnd w:id="7957"/>
            <w:r w:rsidR="002A6402">
              <w:rPr>
                <w:rStyle w:val="CommentReference"/>
                <w:rFonts w:ascii="Times New Roman" w:eastAsia="SimSun" w:hAnsi="Times New Roman"/>
                <w:lang w:eastAsia="en-US"/>
              </w:rPr>
              <w:commentReference w:id="795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5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6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60"/>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6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6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62" w:name="_Toc20426044"/>
      <w:bookmarkStart w:id="7963" w:name="_Toc29321440"/>
      <w:bookmarkStart w:id="7964" w:name="_Toc36757210"/>
      <w:bookmarkStart w:id="7965" w:name="_Toc36836751"/>
      <w:bookmarkStart w:id="7966" w:name="_Toc36843728"/>
      <w:bookmarkStart w:id="7967" w:name="_Toc37068017"/>
      <w:r w:rsidRPr="00F537EB">
        <w:t>–</w:t>
      </w:r>
      <w:r w:rsidRPr="00F537EB">
        <w:tab/>
      </w:r>
      <w:r w:rsidRPr="00F537EB">
        <w:rPr>
          <w:i/>
          <w:noProof/>
        </w:rPr>
        <w:t>PLMN-Identity</w:t>
      </w:r>
      <w:bookmarkEnd w:id="7962"/>
      <w:bookmarkEnd w:id="7963"/>
      <w:bookmarkEnd w:id="7964"/>
      <w:bookmarkEnd w:id="7965"/>
      <w:bookmarkEnd w:id="7966"/>
      <w:bookmarkEnd w:id="796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68" w:name="_Toc20426045"/>
      <w:bookmarkStart w:id="7969" w:name="_Toc29321441"/>
      <w:bookmarkStart w:id="7970" w:name="_Toc36757211"/>
      <w:bookmarkStart w:id="7971" w:name="_Toc36836752"/>
      <w:bookmarkStart w:id="7972" w:name="_Toc36843729"/>
      <w:bookmarkStart w:id="7973" w:name="_Toc37068018"/>
      <w:r w:rsidRPr="00F537EB">
        <w:rPr>
          <w:rFonts w:eastAsia="SimSun"/>
        </w:rPr>
        <w:t>–</w:t>
      </w:r>
      <w:r w:rsidRPr="00F537EB">
        <w:rPr>
          <w:rFonts w:eastAsia="SimSun"/>
        </w:rPr>
        <w:tab/>
      </w:r>
      <w:r w:rsidRPr="00F537EB">
        <w:rPr>
          <w:rFonts w:eastAsia="SimSun"/>
          <w:i/>
          <w:noProof/>
        </w:rPr>
        <w:t>PLMN-IdentityInfoList</w:t>
      </w:r>
      <w:bookmarkEnd w:id="7968"/>
      <w:bookmarkEnd w:id="7969"/>
      <w:bookmarkEnd w:id="7970"/>
      <w:bookmarkEnd w:id="7971"/>
      <w:bookmarkEnd w:id="7972"/>
      <w:bookmarkEnd w:id="7973"/>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7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74"/>
            <w:r w:rsidR="004205B7">
              <w:rPr>
                <w:rStyle w:val="CommentReference"/>
                <w:rFonts w:ascii="Times New Roman" w:eastAsia="SimSun" w:hAnsi="Times New Roman"/>
                <w:lang w:eastAsia="en-US"/>
              </w:rPr>
              <w:commentReference w:id="7974"/>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75" w:author="" w:date="2020-05-13T12:49:00Z">
              <w:r w:rsidR="00200712">
                <w:t xml:space="preserve"> cell (re)selection for</w:t>
              </w:r>
            </w:ins>
            <w:r w:rsidRPr="00F537EB">
              <w:t xml:space="preserve"> IAB-node</w:t>
            </w:r>
            <w:del w:id="7976" w:author="" w:date="2020-05-13T12:50:00Z">
              <w:r w:rsidRPr="00F537EB" w:rsidDel="008C5C51">
                <w:delText>s</w:delText>
              </w:r>
            </w:del>
            <w:r w:rsidRPr="00F537EB">
              <w:t>; if the field is absent, the cell does not support IAB and/or the cell is barred for IAB-</w:t>
            </w:r>
            <w:commentRangeStart w:id="7977"/>
            <w:r w:rsidRPr="00F537EB">
              <w:t>node</w:t>
            </w:r>
            <w:commentRangeEnd w:id="7977"/>
            <w:r w:rsidR="00154AD1">
              <w:rPr>
                <w:rStyle w:val="CommentReference"/>
                <w:rFonts w:ascii="Times New Roman" w:eastAsia="SimSun" w:hAnsi="Times New Roman"/>
                <w:lang w:eastAsia="en-US"/>
              </w:rPr>
              <w:commentReference w:id="7977"/>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78" w:name="_Toc5272586"/>
      <w:bookmarkStart w:id="7979" w:name="_Toc36757212"/>
      <w:bookmarkStart w:id="7980" w:name="_Toc36836753"/>
      <w:bookmarkStart w:id="7981" w:name="_Toc36843730"/>
      <w:bookmarkStart w:id="7982" w:name="_Toc37068019"/>
      <w:r w:rsidRPr="00F537EB">
        <w:t>–</w:t>
      </w:r>
      <w:r w:rsidRPr="00F537EB">
        <w:tab/>
      </w:r>
      <w:r w:rsidRPr="00F537EB">
        <w:rPr>
          <w:i/>
        </w:rPr>
        <w:t>PLMN-</w:t>
      </w:r>
      <w:commentRangeStart w:id="7983"/>
      <w:r w:rsidRPr="00F537EB">
        <w:rPr>
          <w:i/>
        </w:rPr>
        <w:t>IdentityList</w:t>
      </w:r>
      <w:ins w:id="7984" w:author="" w:date="2020-05-11T14:46:00Z">
        <w:r w:rsidR="00CC58C5">
          <w:rPr>
            <w:i/>
          </w:rPr>
          <w:t>2</w:t>
        </w:r>
      </w:ins>
      <w:del w:id="7985" w:author="" w:date="2020-05-11T14:46:00Z">
        <w:r w:rsidRPr="00F537EB" w:rsidDel="00CC58C5">
          <w:rPr>
            <w:i/>
          </w:rPr>
          <w:delText>3</w:delText>
        </w:r>
      </w:del>
      <w:bookmarkEnd w:id="7978"/>
      <w:bookmarkEnd w:id="7979"/>
      <w:bookmarkEnd w:id="7980"/>
      <w:bookmarkEnd w:id="7981"/>
      <w:bookmarkEnd w:id="7982"/>
      <w:commentRangeEnd w:id="7983"/>
      <w:r w:rsidR="002410CF">
        <w:rPr>
          <w:rStyle w:val="CommentReference"/>
          <w:rFonts w:ascii="Times New Roman" w:eastAsia="SimSun" w:hAnsi="Times New Roman"/>
          <w:lang w:eastAsia="en-US"/>
        </w:rPr>
        <w:commentReference w:id="798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86" w:author="" w:date="2020-05-11T14:46:00Z">
        <w:r w:rsidR="00CC58C5">
          <w:rPr>
            <w:bCs/>
            <w:i/>
            <w:iCs/>
          </w:rPr>
          <w:t>2</w:t>
        </w:r>
      </w:ins>
      <w:del w:id="7987"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88" w:author="" w:date="2020-05-11T14:46:00Z">
        <w:r w:rsidR="00CC58C5">
          <w:t>2</w:t>
        </w:r>
      </w:ins>
      <w:del w:id="7989"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90" w:author="" w:date="2020-05-11T14:46:00Z">
        <w:r w:rsidR="00CC58C5">
          <w:t>2</w:t>
        </w:r>
      </w:ins>
      <w:del w:id="7991"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92" w:author="" w:date="2020-05-11T14:46:00Z">
        <w:r w:rsidR="00CC58C5">
          <w:t>2</w:t>
        </w:r>
      </w:ins>
      <w:del w:id="7993"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94" w:name="_Toc20426046"/>
      <w:bookmarkStart w:id="7995" w:name="_Toc29321442"/>
      <w:bookmarkStart w:id="7996" w:name="_Toc36757213"/>
      <w:bookmarkStart w:id="7997" w:name="_Toc36836754"/>
      <w:bookmarkStart w:id="7998" w:name="_Toc36843731"/>
      <w:bookmarkStart w:id="7999" w:name="_Toc37068020"/>
      <w:r w:rsidRPr="00F537EB">
        <w:t>–</w:t>
      </w:r>
      <w:r w:rsidRPr="00F537EB">
        <w:tab/>
      </w:r>
      <w:r w:rsidRPr="00F537EB">
        <w:rPr>
          <w:i/>
        </w:rPr>
        <w:t>PRB-Id</w:t>
      </w:r>
      <w:bookmarkEnd w:id="7994"/>
      <w:bookmarkEnd w:id="7995"/>
      <w:bookmarkEnd w:id="7996"/>
      <w:bookmarkEnd w:id="7997"/>
      <w:bookmarkEnd w:id="7998"/>
      <w:bookmarkEnd w:id="799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00" w:name="_Toc20426047"/>
      <w:bookmarkStart w:id="8001" w:name="_Toc29321443"/>
      <w:bookmarkStart w:id="8002" w:name="_Toc36757214"/>
      <w:bookmarkStart w:id="8003" w:name="_Toc36836755"/>
      <w:bookmarkStart w:id="8004" w:name="_Toc36843732"/>
      <w:bookmarkStart w:id="8005" w:name="_Toc37068021"/>
      <w:r w:rsidRPr="00F537EB">
        <w:t>–</w:t>
      </w:r>
      <w:r w:rsidRPr="00F537EB">
        <w:tab/>
      </w:r>
      <w:r w:rsidRPr="00F537EB">
        <w:rPr>
          <w:i/>
        </w:rPr>
        <w:t>PTRS-DownlinkConfig</w:t>
      </w:r>
      <w:bookmarkEnd w:id="8000"/>
      <w:bookmarkEnd w:id="8001"/>
      <w:bookmarkEnd w:id="8002"/>
      <w:bookmarkEnd w:id="8003"/>
      <w:bookmarkEnd w:id="8004"/>
      <w:bookmarkEnd w:id="800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06"/>
      <w:r w:rsidRPr="00F537EB">
        <w:t xml:space="preserve">maxNrofPorts-r16 </w:t>
      </w:r>
      <w:commentRangeEnd w:id="8006"/>
      <w:r w:rsidR="00797A6A">
        <w:rPr>
          <w:rStyle w:val="CommentReference"/>
          <w:rFonts w:ascii="Times New Roman" w:eastAsia="SimSun" w:hAnsi="Times New Roman"/>
          <w:noProof w:val="0"/>
          <w:lang w:eastAsia="en-US"/>
        </w:rPr>
        <w:commentReference w:id="8006"/>
      </w:r>
      <w:r w:rsidRPr="00F537EB">
        <w:t xml:space="preserve">                   ENUMERATED {</w:t>
      </w:r>
      <w:ins w:id="8007"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08"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09"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10" w:name="_Toc20426048"/>
      <w:bookmarkStart w:id="8011" w:name="_Toc29321444"/>
      <w:bookmarkStart w:id="8012" w:name="_Toc36757215"/>
      <w:bookmarkStart w:id="8013" w:name="_Toc36836756"/>
      <w:bookmarkStart w:id="8014" w:name="_Toc36843733"/>
      <w:bookmarkStart w:id="8015" w:name="_Toc37068022"/>
      <w:r w:rsidRPr="00F537EB">
        <w:t>–</w:t>
      </w:r>
      <w:r w:rsidRPr="00F537EB">
        <w:tab/>
      </w:r>
      <w:r w:rsidRPr="00F537EB">
        <w:rPr>
          <w:i/>
        </w:rPr>
        <w:t>PTRS-UplinkConfig</w:t>
      </w:r>
      <w:bookmarkEnd w:id="8010"/>
      <w:bookmarkEnd w:id="8011"/>
      <w:bookmarkEnd w:id="8012"/>
      <w:bookmarkEnd w:id="8013"/>
      <w:bookmarkEnd w:id="8014"/>
      <w:bookmarkEnd w:id="801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16" w:name="_Toc20426049"/>
      <w:bookmarkStart w:id="8017" w:name="_Toc29321445"/>
      <w:bookmarkStart w:id="8018" w:name="_Toc36757216"/>
      <w:bookmarkStart w:id="8019" w:name="_Toc36836757"/>
      <w:bookmarkStart w:id="8020" w:name="_Toc36843734"/>
      <w:bookmarkStart w:id="8021" w:name="_Toc37068023"/>
      <w:r w:rsidRPr="00F537EB">
        <w:t>–</w:t>
      </w:r>
      <w:r w:rsidRPr="00F537EB">
        <w:tab/>
      </w:r>
      <w:r w:rsidRPr="00F537EB">
        <w:rPr>
          <w:i/>
        </w:rPr>
        <w:t>PUCCH-Config</w:t>
      </w:r>
      <w:bookmarkEnd w:id="8016"/>
      <w:bookmarkEnd w:id="8017"/>
      <w:bookmarkEnd w:id="8018"/>
      <w:bookmarkEnd w:id="8019"/>
      <w:bookmarkEnd w:id="8020"/>
      <w:bookmarkEnd w:id="802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22"/>
      <w:r w:rsidRPr="00F537EB">
        <w:t>M</w:t>
      </w:r>
      <w:commentRangeEnd w:id="8022"/>
      <w:r w:rsidR="00E476D7">
        <w:rPr>
          <w:rStyle w:val="CommentReference"/>
          <w:rFonts w:ascii="Times New Roman" w:eastAsia="SimSun" w:hAnsi="Times New Roman"/>
          <w:noProof w:val="0"/>
          <w:lang w:eastAsia="en-US"/>
        </w:rPr>
        <w:commentReference w:id="802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23"/>
      <w:r w:rsidRPr="00F537EB">
        <w:t xml:space="preserve">spatialRelationInfoToAddModList </w:t>
      </w:r>
      <w:commentRangeEnd w:id="8023"/>
      <w:r w:rsidR="0065781D">
        <w:rPr>
          <w:rStyle w:val="CommentReference"/>
          <w:rFonts w:ascii="Times New Roman" w:eastAsia="SimSun" w:hAnsi="Times New Roman"/>
          <w:noProof w:val="0"/>
          <w:lang w:eastAsia="en-US"/>
        </w:rPr>
        <w:commentReference w:id="8023"/>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24"/>
      <w:r w:rsidRPr="00F537EB">
        <w:t>dl-DCI-triggered-UL-ChannelAccess-CPext</w:t>
      </w:r>
      <w:ins w:id="8025" w:author="" w:date="2020-05-08T11:42:00Z">
        <w:r w:rsidR="00344CAF">
          <w:t>List</w:t>
        </w:r>
      </w:ins>
      <w:r w:rsidRPr="00F537EB">
        <w:t xml:space="preserve">-r16 </w:t>
      </w:r>
      <w:commentRangeEnd w:id="8024"/>
      <w:r w:rsidR="00C309B3">
        <w:rPr>
          <w:rStyle w:val="CommentReference"/>
          <w:rFonts w:ascii="Times New Roman" w:eastAsia="SimSun" w:hAnsi="Times New Roman"/>
          <w:noProof w:val="0"/>
          <w:lang w:eastAsia="en-US"/>
        </w:rPr>
        <w:commentReference w:id="8024"/>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26"/>
      <w:r w:rsidRPr="00F537EB">
        <w:t>n7</w:t>
      </w:r>
      <w:commentRangeEnd w:id="8026"/>
      <w:r w:rsidR="00E610C7">
        <w:rPr>
          <w:rStyle w:val="CommentReference"/>
          <w:rFonts w:ascii="Times New Roman" w:eastAsia="SimSun" w:hAnsi="Times New Roman"/>
          <w:noProof w:val="0"/>
          <w:lang w:eastAsia="en-US"/>
        </w:rPr>
        <w:commentReference w:id="8026"/>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27" w:author="IIoT" w:date="2020-05-10T16:35:00Z"/>
        </w:rPr>
      </w:pPr>
      <w:r w:rsidRPr="00F537EB">
        <w:t xml:space="preserve">                                                                                                                  OPTIONAL</w:t>
      </w:r>
      <w:ins w:id="8028" w:author="IIoT" w:date="2020-05-10T16:35:00Z">
        <w:r w:rsidR="00C133D9">
          <w:t>,</w:t>
        </w:r>
      </w:ins>
      <w:r w:rsidRPr="00F537EB">
        <w:t xml:space="preserve">  -- Need N</w:t>
      </w:r>
    </w:p>
    <w:p w14:paraId="595E5F10" w14:textId="77777777" w:rsidR="00C133D9" w:rsidRDefault="00C133D9" w:rsidP="00C133D9">
      <w:pPr>
        <w:pStyle w:val="PL"/>
        <w:rPr>
          <w:ins w:id="8029" w:author="IIoT" w:date="2020-05-10T16:35:00Z"/>
        </w:rPr>
      </w:pPr>
      <w:ins w:id="803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31" w:author="IIoT" w:date="2020-05-10T16:35:00Z"/>
        </w:rPr>
      </w:pPr>
      <w:ins w:id="803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3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34" w:name="_Hlk32432072"/>
      <w:r w:rsidRPr="00F537EB">
        <w:t>startingSymbolIndex</w:t>
      </w:r>
      <w:bookmarkEnd w:id="803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35" w:name="_Hlk32432133"/>
      <w:r w:rsidRPr="00F537EB">
        <w:t xml:space="preserve">PUCCH-format3-r16 </w:t>
      </w:r>
      <w:bookmarkEnd w:id="803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36"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37"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38"/>
            <w:r w:rsidRPr="00F537EB">
              <w:rPr>
                <w:b/>
                <w:i/>
                <w:szCs w:val="22"/>
              </w:rPr>
              <w:t>resourceToAddModList, resourceToReleaseList</w:t>
            </w:r>
            <w:commentRangeEnd w:id="8038"/>
            <w:r w:rsidR="00154AD1">
              <w:rPr>
                <w:rStyle w:val="CommentReference"/>
                <w:rFonts w:ascii="Times New Roman" w:eastAsia="SimSun" w:hAnsi="Times New Roman"/>
                <w:lang w:eastAsia="en-US"/>
              </w:rPr>
              <w:commentReference w:id="803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39"/>
            <w:r w:rsidRPr="00F537EB">
              <w:rPr>
                <w:b/>
                <w:i/>
                <w:szCs w:val="22"/>
              </w:rPr>
              <w:t>spatialRelationInfoToAddModList</w:t>
            </w:r>
            <w:commentRangeEnd w:id="8039"/>
            <w:r w:rsidR="00154AD1">
              <w:rPr>
                <w:rStyle w:val="CommentReference"/>
                <w:rFonts w:ascii="Times New Roman" w:eastAsia="SimSun" w:hAnsi="Times New Roman"/>
                <w:lang w:eastAsia="en-US"/>
              </w:rPr>
              <w:commentReference w:id="803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40" w:author="IIoT" w:date="2020-05-10T16:35:00Z"/>
        </w:trPr>
        <w:tc>
          <w:tcPr>
            <w:tcW w:w="14173" w:type="dxa"/>
            <w:shd w:val="clear" w:color="auto" w:fill="auto"/>
          </w:tcPr>
          <w:p w14:paraId="001E3332" w14:textId="77777777" w:rsidR="00C133D9" w:rsidRPr="00F537EB" w:rsidRDefault="00C133D9" w:rsidP="00F83422">
            <w:pPr>
              <w:pStyle w:val="TAL"/>
              <w:rPr>
                <w:ins w:id="8041" w:author="IIoT" w:date="2020-05-10T16:35:00Z"/>
                <w:b/>
                <w:i/>
              </w:rPr>
            </w:pPr>
            <w:ins w:id="8042" w:author="IIoT" w:date="2020-05-10T16:35:00Z">
              <w:r w:rsidRPr="00EE3D0A">
                <w:rPr>
                  <w:b/>
                  <w:i/>
                </w:rPr>
                <w:t>sps-PUCCH-AN-List</w:t>
              </w:r>
            </w:ins>
          </w:p>
          <w:p w14:paraId="219EBF63" w14:textId="77777777" w:rsidR="00C133D9" w:rsidRDefault="00C133D9" w:rsidP="00F83422">
            <w:pPr>
              <w:pStyle w:val="TAL"/>
              <w:rPr>
                <w:ins w:id="8043" w:author="IIoT" w:date="2020-05-10T16:35:00Z"/>
                <w:i/>
                <w:iCs/>
              </w:rPr>
            </w:pPr>
            <w:ins w:id="8044"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45" w:author="IIoT" w:date="2020-05-10T16:35:00Z"/>
              </w:rPr>
            </w:pPr>
            <w:commentRangeStart w:id="8046"/>
            <w:ins w:id="8047" w:author="IIoT" w:date="2020-05-10T16:35:00Z">
              <w:r>
                <w:t>IIoT</w:t>
              </w:r>
            </w:ins>
            <w:commentRangeEnd w:id="8046"/>
            <w:r w:rsidR="007667EA">
              <w:rPr>
                <w:rStyle w:val="CommentReference"/>
                <w:rFonts w:eastAsia="SimSun"/>
                <w:color w:val="auto"/>
                <w:lang w:eastAsia="en-US"/>
              </w:rPr>
              <w:commentReference w:id="8046"/>
            </w:r>
            <w:ins w:id="8048"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49" w:name="_Hlk514751577"/>
            <w:r w:rsidRPr="00F537EB">
              <w:rPr>
                <w:b/>
                <w:i/>
                <w:szCs w:val="22"/>
              </w:rPr>
              <w:t>pi2BPSK</w:t>
            </w:r>
          </w:p>
          <w:bookmarkEnd w:id="804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50" w:author="" w:date="2020-05-08T11:45:00Z">
              <w:r w:rsidRPr="00F537EB" w:rsidDel="00344CAF">
                <w:rPr>
                  <w:bCs/>
                  <w:iCs/>
                </w:rPr>
                <w:delText xml:space="preserve">the first interlace allocated for a </w:delText>
              </w:r>
            </w:del>
            <w:r w:rsidRPr="00F537EB">
              <w:rPr>
                <w:bCs/>
                <w:iCs/>
              </w:rPr>
              <w:t>PUCCH resource</w:t>
            </w:r>
            <w:ins w:id="8051"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52" w:name="_Toc20426050"/>
      <w:bookmarkStart w:id="8053" w:name="_Toc29321446"/>
      <w:bookmarkStart w:id="8054" w:name="_Toc36757217"/>
      <w:bookmarkStart w:id="8055" w:name="_Toc36836758"/>
      <w:bookmarkStart w:id="8056" w:name="_Toc36843735"/>
      <w:bookmarkStart w:id="8057" w:name="_Toc37068024"/>
      <w:r w:rsidRPr="00F537EB">
        <w:t>–</w:t>
      </w:r>
      <w:r w:rsidRPr="00F537EB">
        <w:tab/>
      </w:r>
      <w:r w:rsidRPr="00F537EB">
        <w:rPr>
          <w:i/>
        </w:rPr>
        <w:t>PUCCH-ConfigCommon</w:t>
      </w:r>
      <w:bookmarkEnd w:id="8052"/>
      <w:bookmarkEnd w:id="8053"/>
      <w:bookmarkEnd w:id="8054"/>
      <w:bookmarkEnd w:id="8055"/>
      <w:bookmarkEnd w:id="8056"/>
      <w:bookmarkEnd w:id="8057"/>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58" w:name="_Toc36757218"/>
      <w:bookmarkStart w:id="8059" w:name="_Toc36836759"/>
      <w:bookmarkStart w:id="8060" w:name="_Toc36843736"/>
      <w:bookmarkStart w:id="8061" w:name="_Toc37068025"/>
      <w:r w:rsidRPr="00F537EB">
        <w:t>–</w:t>
      </w:r>
      <w:r w:rsidRPr="00F537EB">
        <w:tab/>
      </w:r>
      <w:r w:rsidRPr="00F537EB">
        <w:rPr>
          <w:i/>
          <w:iCs/>
          <w:lang w:eastAsia="x-none"/>
        </w:rPr>
        <w:t>PUCCH-ConfigurationList</w:t>
      </w:r>
      <w:bookmarkEnd w:id="8058"/>
      <w:bookmarkEnd w:id="8059"/>
      <w:bookmarkEnd w:id="8060"/>
      <w:bookmarkEnd w:id="8061"/>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62" w:name="_Toc20426051"/>
      <w:bookmarkStart w:id="8063" w:name="_Toc29321447"/>
      <w:bookmarkStart w:id="8064" w:name="_Toc36757219"/>
      <w:bookmarkStart w:id="8065" w:name="_Toc36836760"/>
      <w:bookmarkStart w:id="8066" w:name="_Toc36843737"/>
      <w:bookmarkStart w:id="8067" w:name="_Toc37068026"/>
      <w:r w:rsidRPr="00F537EB">
        <w:t>–</w:t>
      </w:r>
      <w:r w:rsidRPr="00F537EB">
        <w:tab/>
      </w:r>
      <w:r w:rsidRPr="00F537EB">
        <w:rPr>
          <w:i/>
        </w:rPr>
        <w:t>PUCCH-PathlossReferenceRS-Id</w:t>
      </w:r>
      <w:bookmarkEnd w:id="8062"/>
      <w:bookmarkEnd w:id="8063"/>
      <w:bookmarkEnd w:id="8064"/>
      <w:bookmarkEnd w:id="8065"/>
      <w:bookmarkEnd w:id="8066"/>
      <w:bookmarkEnd w:id="806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68" w:name="_Hlk512407020"/>
    </w:p>
    <w:p w14:paraId="21FA69B7" w14:textId="77777777" w:rsidR="002C5D28" w:rsidRPr="00F537EB" w:rsidRDefault="002C5D28" w:rsidP="002C5D28">
      <w:pPr>
        <w:pStyle w:val="Heading4"/>
      </w:pPr>
      <w:bookmarkStart w:id="8069" w:name="_Toc20426052"/>
      <w:bookmarkStart w:id="8070" w:name="_Toc29321448"/>
      <w:bookmarkStart w:id="8071" w:name="_Toc36757220"/>
      <w:bookmarkStart w:id="8072" w:name="_Toc36836761"/>
      <w:bookmarkStart w:id="8073" w:name="_Toc36843738"/>
      <w:bookmarkStart w:id="8074" w:name="_Toc37068027"/>
      <w:r w:rsidRPr="00F537EB">
        <w:t>–</w:t>
      </w:r>
      <w:r w:rsidRPr="00F537EB">
        <w:tab/>
      </w:r>
      <w:r w:rsidRPr="00F537EB">
        <w:rPr>
          <w:i/>
        </w:rPr>
        <w:t>PUCCH-PowerControl</w:t>
      </w:r>
      <w:bookmarkEnd w:id="8069"/>
      <w:bookmarkEnd w:id="8070"/>
      <w:bookmarkEnd w:id="8071"/>
      <w:bookmarkEnd w:id="8072"/>
      <w:bookmarkEnd w:id="8073"/>
      <w:bookmarkEnd w:id="8074"/>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5" w:author="" w:date="2020-05-11T22:33:00Z"/>
          <w:rFonts w:ascii="Courier New" w:hAnsi="Courier New"/>
          <w:sz w:val="16"/>
          <w:lang w:val="en-US"/>
        </w:rPr>
      </w:pPr>
      <w:r w:rsidRPr="007C7C20">
        <w:rPr>
          <w:lang w:val="en-US"/>
        </w:rPr>
        <w:t xml:space="preserve">    ...</w:t>
      </w:r>
      <w:ins w:id="8076"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7" w:author="" w:date="2020-05-11T22:33:00Z"/>
          <w:rFonts w:ascii="Courier New" w:hAnsi="Courier New"/>
          <w:sz w:val="16"/>
          <w:lang w:val="en-US"/>
        </w:rPr>
      </w:pPr>
      <w:ins w:id="8078"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9" w:author="" w:date="2020-05-11T22:33:00Z"/>
          <w:rFonts w:ascii="Courier New" w:hAnsi="Courier New"/>
          <w:sz w:val="16"/>
          <w:lang w:val="en-US"/>
        </w:rPr>
      </w:pPr>
      <w:ins w:id="8080"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1" w:author="" w:date="2020-05-11T22:33:00Z"/>
          <w:rFonts w:ascii="Courier New" w:hAnsi="Courier New"/>
          <w:sz w:val="16"/>
          <w:lang w:val="en-US"/>
        </w:rPr>
      </w:pPr>
      <w:ins w:id="8082"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3" w:author="" w:date="2020-05-11T22:33:00Z"/>
          <w:rFonts w:ascii="Courier New" w:hAnsi="Courier New"/>
          <w:sz w:val="16"/>
          <w:lang w:val="en-US"/>
        </w:rPr>
      </w:pPr>
      <w:ins w:id="8084"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5"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6" w:author="" w:date="2020-05-11T22:36:00Z"/>
          <w:rFonts w:ascii="Courier New" w:hAnsi="Courier New"/>
          <w:sz w:val="16"/>
          <w:lang w:val="en-US"/>
        </w:rPr>
      </w:pPr>
      <w:ins w:id="8087"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8" w:author="" w:date="2020-05-11T22:36:00Z"/>
          <w:rFonts w:ascii="Courier New" w:hAnsi="Courier New"/>
          <w:sz w:val="16"/>
          <w:lang w:val="en-US"/>
        </w:rPr>
      </w:pPr>
      <w:ins w:id="8089"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6:00Z"/>
          <w:rFonts w:ascii="Courier New" w:hAnsi="Courier New"/>
          <w:sz w:val="16"/>
          <w:lang w:val="en-US"/>
        </w:rPr>
      </w:pPr>
      <w:ins w:id="8091"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6:00Z"/>
          <w:rFonts w:ascii="Courier New" w:hAnsi="Courier New"/>
          <w:sz w:val="16"/>
          <w:lang w:val="en-US"/>
        </w:rPr>
      </w:pPr>
      <w:ins w:id="8093"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6:00Z"/>
          <w:rFonts w:ascii="Courier New" w:hAnsi="Courier New"/>
          <w:sz w:val="16"/>
          <w:lang w:val="en-US"/>
        </w:rPr>
      </w:pPr>
      <w:ins w:id="8095"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6:00Z"/>
          <w:rFonts w:ascii="Courier New" w:hAnsi="Courier New"/>
          <w:sz w:val="16"/>
        </w:rPr>
      </w:pPr>
      <w:ins w:id="8097"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6:00Z"/>
          <w:rFonts w:ascii="Courier New" w:hAnsi="Courier New"/>
          <w:sz w:val="16"/>
        </w:rPr>
      </w:pPr>
      <w:ins w:id="8099"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00"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01"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02" w:name="_Toc20426053"/>
      <w:bookmarkStart w:id="8103" w:name="_Toc29321449"/>
      <w:bookmarkStart w:id="8104" w:name="_Toc36757221"/>
      <w:bookmarkStart w:id="8105" w:name="_Toc36836762"/>
      <w:bookmarkStart w:id="8106" w:name="_Toc36843739"/>
      <w:bookmarkStart w:id="8107" w:name="_Toc37068028"/>
      <w:r w:rsidRPr="00F537EB">
        <w:t>–</w:t>
      </w:r>
      <w:r w:rsidRPr="00F537EB">
        <w:tab/>
      </w:r>
      <w:r w:rsidRPr="00F537EB">
        <w:rPr>
          <w:i/>
        </w:rPr>
        <w:t>PUCCH-SpatialRelationInfo</w:t>
      </w:r>
      <w:bookmarkEnd w:id="8102"/>
      <w:bookmarkEnd w:id="8103"/>
      <w:bookmarkEnd w:id="8104"/>
      <w:bookmarkEnd w:id="8105"/>
      <w:bookmarkEnd w:id="8106"/>
      <w:bookmarkEnd w:id="8107"/>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08"/>
      <w:commentRangeEnd w:id="8108"/>
      <w:r w:rsidR="00051191">
        <w:rPr>
          <w:rStyle w:val="CommentReference"/>
          <w:rFonts w:ascii="Times New Roman" w:eastAsia="SimSun" w:hAnsi="Times New Roman"/>
          <w:noProof w:val="0"/>
          <w:lang w:eastAsia="en-US"/>
        </w:rPr>
        <w:commentReference w:id="8108"/>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68"/>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09" w:name="_Toc36757222"/>
      <w:bookmarkStart w:id="8110" w:name="_Toc36836763"/>
      <w:bookmarkStart w:id="8111" w:name="_Toc36843740"/>
      <w:bookmarkStart w:id="8112" w:name="_Toc37068029"/>
      <w:r w:rsidRPr="00F537EB">
        <w:t>–</w:t>
      </w:r>
      <w:r w:rsidRPr="00F537EB">
        <w:tab/>
      </w:r>
      <w:r w:rsidRPr="00F537EB">
        <w:rPr>
          <w:i/>
        </w:rPr>
        <w:t>PUCCH-SpatialRelationInfo-Id</w:t>
      </w:r>
      <w:bookmarkEnd w:id="8109"/>
      <w:bookmarkEnd w:id="8110"/>
      <w:bookmarkEnd w:id="8111"/>
      <w:bookmarkEnd w:id="8112"/>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13"/>
      <w:commentRangeEnd w:id="8113"/>
      <w:r w:rsidR="0065691E">
        <w:rPr>
          <w:rStyle w:val="CommentReference"/>
          <w:rFonts w:ascii="Times New Roman" w:eastAsia="SimSun" w:hAnsi="Times New Roman"/>
          <w:noProof w:val="0"/>
          <w:lang w:eastAsia="en-US"/>
        </w:rPr>
        <w:commentReference w:id="8113"/>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14" w:name="_Hlk37874111"/>
      <w:r w:rsidRPr="00F537EB">
        <w:t>-- TAG-PUCCH-SPATIALRELATIONINFO-STOP</w:t>
      </w:r>
      <w:bookmarkEnd w:id="8114"/>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15" w:name="_Toc20426054"/>
      <w:bookmarkStart w:id="8116" w:name="_Toc29321450"/>
      <w:bookmarkStart w:id="8117" w:name="_Toc36757223"/>
      <w:bookmarkStart w:id="8118" w:name="_Toc36836764"/>
      <w:bookmarkStart w:id="8119" w:name="_Toc36843741"/>
      <w:bookmarkStart w:id="8120" w:name="_Toc37068030"/>
      <w:r w:rsidRPr="00F537EB">
        <w:t>–</w:t>
      </w:r>
      <w:r w:rsidRPr="00F537EB">
        <w:tab/>
      </w:r>
      <w:r w:rsidRPr="00F537EB">
        <w:rPr>
          <w:i/>
        </w:rPr>
        <w:t>PUCCH-TPC-CommandConfig</w:t>
      </w:r>
      <w:bookmarkEnd w:id="8115"/>
      <w:bookmarkEnd w:id="8116"/>
      <w:bookmarkEnd w:id="8117"/>
      <w:bookmarkEnd w:id="8118"/>
      <w:bookmarkEnd w:id="8119"/>
      <w:bookmarkEnd w:id="8120"/>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21" w:name="_Toc20426055"/>
      <w:bookmarkStart w:id="8122" w:name="_Toc29321451"/>
      <w:bookmarkStart w:id="8123" w:name="_Toc36757224"/>
      <w:bookmarkStart w:id="8124" w:name="_Toc36836765"/>
      <w:bookmarkStart w:id="8125" w:name="_Toc36843742"/>
      <w:bookmarkStart w:id="8126" w:name="_Toc37068031"/>
      <w:r w:rsidRPr="00F537EB">
        <w:t>–</w:t>
      </w:r>
      <w:r w:rsidRPr="00F537EB">
        <w:tab/>
      </w:r>
      <w:r w:rsidRPr="00F537EB">
        <w:rPr>
          <w:i/>
        </w:rPr>
        <w:t>PUSCH-Config</w:t>
      </w:r>
      <w:bookmarkEnd w:id="8121"/>
      <w:bookmarkEnd w:id="8122"/>
      <w:bookmarkEnd w:id="8123"/>
      <w:bookmarkEnd w:id="8124"/>
      <w:bookmarkEnd w:id="8125"/>
      <w:bookmarkEnd w:id="8126"/>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27"/>
      <w:r w:rsidRPr="00F537EB">
        <w:t>ul-dci-triggered-UL-ChannelAccess-CPext-CAPC</w:t>
      </w:r>
      <w:ins w:id="8128" w:author="" w:date="2020-05-08T12:12:00Z">
        <w:r w:rsidR="00096195">
          <w:t>-</w:t>
        </w:r>
      </w:ins>
      <w:ins w:id="8129" w:author="" w:date="2020-05-08T12:13:00Z">
        <w:r w:rsidR="00096195">
          <w:t>L</w:t>
        </w:r>
      </w:ins>
      <w:ins w:id="8130" w:author="" w:date="2020-05-08T12:12:00Z">
        <w:r w:rsidR="00096195">
          <w:t>ist</w:t>
        </w:r>
      </w:ins>
      <w:r w:rsidRPr="00F537EB">
        <w:t xml:space="preserve">-r16    </w:t>
      </w:r>
      <w:commentRangeEnd w:id="8127"/>
      <w:r w:rsidR="00C309B3">
        <w:rPr>
          <w:rStyle w:val="CommentReference"/>
          <w:rFonts w:ascii="Times New Roman" w:eastAsia="SimSun" w:hAnsi="Times New Roman"/>
          <w:noProof w:val="0"/>
          <w:lang w:eastAsia="en-US"/>
        </w:rPr>
        <w:commentReference w:id="8127"/>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31"/>
      <w:r w:rsidRPr="00F537EB">
        <w:t>configurableFieldForDCI</w:t>
      </w:r>
      <w:commentRangeEnd w:id="8131"/>
      <w:r w:rsidR="008F50C0">
        <w:rPr>
          <w:rStyle w:val="CommentReference"/>
          <w:rFonts w:ascii="Times New Roman" w:eastAsia="SimSun" w:hAnsi="Times New Roman"/>
          <w:noProof w:val="0"/>
          <w:lang w:eastAsia="en-US"/>
        </w:rPr>
        <w:commentReference w:id="813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15:58:00Z"/>
          <w:rFonts w:ascii="Courier New" w:hAnsi="Courier New"/>
          <w:color w:val="808080"/>
          <w:sz w:val="16"/>
          <w:lang w:val="en-US"/>
        </w:rPr>
      </w:pPr>
      <w:ins w:id="8133"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34" w:author="" w:date="2020-05-12T12:33:00Z">
        <w:r w:rsidR="00D11BFD" w:rsidRPr="007C7C20">
          <w:rPr>
            <w:rFonts w:ascii="Courier New" w:hAnsi="Courier New"/>
            <w:noProof/>
            <w:sz w:val="16"/>
            <w:lang w:val="en-US"/>
          </w:rPr>
          <w:t>{</w:t>
        </w:r>
      </w:ins>
      <w:ins w:id="8135" w:author="" w:date="2020-05-11T15:58:00Z">
        <w:r w:rsidRPr="007C7C20">
          <w:rPr>
            <w:rFonts w:ascii="Courier New" w:hAnsi="Courier New"/>
            <w:sz w:val="16"/>
            <w:lang w:val="en-US"/>
          </w:rPr>
          <w:t>enabled</w:t>
        </w:r>
      </w:ins>
      <w:ins w:id="8136" w:author="" w:date="2020-05-12T12:33:00Z">
        <w:r w:rsidR="00D11BFD" w:rsidRPr="007C7C20">
          <w:rPr>
            <w:rFonts w:ascii="Courier New" w:hAnsi="Courier New"/>
            <w:noProof/>
            <w:sz w:val="16"/>
            <w:lang w:val="en-US"/>
          </w:rPr>
          <w:t>}</w:t>
        </w:r>
      </w:ins>
      <w:ins w:id="8137"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38"/>
      <w:r w:rsidRPr="00F537EB">
        <w:t>frequencyHoppingForDCI</w:t>
      </w:r>
      <w:commentRangeEnd w:id="8138"/>
      <w:r w:rsidR="003D5874">
        <w:rPr>
          <w:rStyle w:val="CommentReference"/>
          <w:rFonts w:ascii="Times New Roman" w:eastAsia="SimSun" w:hAnsi="Times New Roman"/>
          <w:noProof w:val="0"/>
          <w:lang w:eastAsia="en-US"/>
        </w:rPr>
        <w:commentReference w:id="813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39" w:author="" w:date="2020-05-08T12:13:00Z"/>
        </w:rPr>
      </w:pPr>
      <w:r w:rsidRPr="00F537EB">
        <w:t xml:space="preserve">    ul-FullPowerTransmission-r16            ENUMERATED {fullpower, fullpowerMode1, fullpoweMode2}     OPTIONAL</w:t>
      </w:r>
      <w:ins w:id="8140" w:author="" w:date="2020-05-08T12:13:00Z">
        <w:r w:rsidR="00096195">
          <w:t>,</w:t>
        </w:r>
      </w:ins>
      <w:r w:rsidRPr="00F537EB">
        <w:t xml:space="preserve">    -- Need R</w:t>
      </w:r>
    </w:p>
    <w:p w14:paraId="0A480E27" w14:textId="77777777" w:rsidR="00096195" w:rsidRDefault="00096195" w:rsidP="00096195">
      <w:pPr>
        <w:pStyle w:val="PL"/>
        <w:rPr>
          <w:ins w:id="8141" w:author="" w:date="2020-05-08T12:13:00Z"/>
        </w:rPr>
      </w:pPr>
      <w:ins w:id="8142"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43"/>
        <w:r w:rsidRPr="00F537EB">
          <w:t>r16</w:t>
        </w:r>
      </w:ins>
      <w:commentRangeEnd w:id="8143"/>
      <w:r w:rsidR="00D249B1">
        <w:rPr>
          <w:rStyle w:val="CommentReference"/>
          <w:rFonts w:ascii="Times New Roman" w:eastAsia="SimSun" w:hAnsi="Times New Roman"/>
          <w:noProof w:val="0"/>
          <w:lang w:eastAsia="en-US"/>
        </w:rPr>
        <w:commentReference w:id="8143"/>
      </w:r>
      <w:ins w:id="8144" w:author="" w:date="2020-05-08T12:13:00Z">
        <w:r w:rsidRPr="00F537EB">
          <w:t xml:space="preserve"> }</w:t>
        </w:r>
      </w:ins>
    </w:p>
    <w:p w14:paraId="0953A9BD" w14:textId="77777777" w:rsidR="00096195" w:rsidRPr="00F537EB" w:rsidRDefault="00096195" w:rsidP="00096195">
      <w:pPr>
        <w:pStyle w:val="PL"/>
        <w:rPr>
          <w:ins w:id="8145" w:author="" w:date="2020-05-08T12:13:00Z"/>
        </w:rPr>
      </w:pPr>
      <w:ins w:id="8146"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47"/>
      <w:commentRangeEnd w:id="8147"/>
      <w:r w:rsidR="00BB454B">
        <w:rPr>
          <w:rStyle w:val="CommentReference"/>
          <w:rFonts w:ascii="Times New Roman" w:eastAsia="SimSun" w:hAnsi="Times New Roman"/>
          <w:noProof w:val="0"/>
          <w:lang w:eastAsia="en-US"/>
        </w:rPr>
        <w:commentReference w:id="814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48" w:name="_Hlk514756726"/>
            <w:r w:rsidRPr="00F537EB">
              <w:rPr>
                <w:i/>
                <w:szCs w:val="22"/>
              </w:rPr>
              <w:t>PUSCH-Config</w:t>
            </w:r>
            <w:bookmarkEnd w:id="8148"/>
            <w:r w:rsidRPr="00F537EB">
              <w:rPr>
                <w:i/>
                <w:szCs w:val="22"/>
              </w:rPr>
              <w:t xml:space="preserve"> </w:t>
            </w:r>
            <w:r w:rsidRPr="00F537EB">
              <w:rPr>
                <w:szCs w:val="22"/>
              </w:rPr>
              <w:t>field descriptions</w:t>
            </w:r>
          </w:p>
        </w:tc>
      </w:tr>
      <w:tr w:rsidR="001A1539" w:rsidRPr="004A06EE" w14:paraId="1F7BADF6" w14:textId="77777777" w:rsidTr="00876207">
        <w:trPr>
          <w:ins w:id="8149" w:author="" w:date="2020-05-11T16:02:00Z"/>
        </w:trPr>
        <w:tc>
          <w:tcPr>
            <w:tcW w:w="14173" w:type="dxa"/>
            <w:shd w:val="clear" w:color="auto" w:fill="auto"/>
          </w:tcPr>
          <w:p w14:paraId="45909522" w14:textId="77777777" w:rsidR="001A1539" w:rsidRPr="007C7C20" w:rsidRDefault="001A1539" w:rsidP="00876207">
            <w:pPr>
              <w:keepNext/>
              <w:keepLines/>
              <w:rPr>
                <w:ins w:id="8150" w:author="" w:date="2020-05-11T16:02:00Z"/>
                <w:rFonts w:ascii="Arial" w:hAnsi="Arial"/>
                <w:b/>
                <w:i/>
                <w:sz w:val="18"/>
                <w:szCs w:val="22"/>
                <w:lang w:val="en-US"/>
              </w:rPr>
            </w:pPr>
            <w:ins w:id="8151"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52" w:author="" w:date="2020-05-11T16:02:00Z"/>
                <w:rFonts w:ascii="Arial" w:hAnsi="Arial"/>
                <w:b/>
                <w:bCs/>
                <w:i/>
                <w:iCs/>
                <w:sz w:val="18"/>
                <w:lang w:val="en-US"/>
              </w:rPr>
            </w:pPr>
            <w:ins w:id="8153"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54"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55"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5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5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5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5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60"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61"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62"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63" w:author="" w:date="2020-05-11T16:05:00Z">
                <w:pPr>
                  <w:pStyle w:val="TAL"/>
                  <w:ind w:left="1418" w:hanging="284"/>
                </w:pPr>
              </w:pPrChange>
            </w:pPr>
            <w:del w:id="8164"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6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65"/>
            <w:r w:rsidR="00903748">
              <w:rPr>
                <w:rStyle w:val="CommentReference"/>
                <w:rFonts w:ascii="Times New Roman" w:eastAsia="SimSun" w:hAnsi="Times New Roman"/>
                <w:lang w:eastAsia="en-US"/>
              </w:rPr>
              <w:commentReference w:id="8165"/>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66" w:author="" w:date="2020-05-08T12:14:00Z"/>
        </w:trPr>
        <w:tc>
          <w:tcPr>
            <w:tcW w:w="14173" w:type="dxa"/>
            <w:shd w:val="clear" w:color="auto" w:fill="auto"/>
          </w:tcPr>
          <w:p w14:paraId="62105FEB" w14:textId="77777777" w:rsidR="00096195" w:rsidRDefault="00096195" w:rsidP="00AD368D">
            <w:pPr>
              <w:pStyle w:val="TAL"/>
              <w:rPr>
                <w:ins w:id="8167" w:author="" w:date="2020-05-08T12:14:00Z"/>
                <w:b/>
                <w:bCs/>
                <w:i/>
                <w:iCs/>
              </w:rPr>
            </w:pPr>
            <w:ins w:id="8168" w:author="" w:date="2020-05-08T12:14:00Z">
              <w:r w:rsidRPr="00EF56B9">
                <w:rPr>
                  <w:b/>
                  <w:bCs/>
                  <w:i/>
                  <w:iCs/>
                </w:rPr>
                <w:t>pusch-TimeDomainAllocationListForMultiPUSCH</w:t>
              </w:r>
            </w:ins>
          </w:p>
          <w:p w14:paraId="293C9782" w14:textId="77777777" w:rsidR="00096195" w:rsidRPr="005C55B9" w:rsidRDefault="00096195" w:rsidP="00AD368D">
            <w:pPr>
              <w:pStyle w:val="TAL"/>
              <w:rPr>
                <w:ins w:id="8169" w:author="" w:date="2020-05-08T12:14:00Z"/>
                <w:lang w:val="en-US"/>
              </w:rPr>
            </w:pPr>
            <w:ins w:id="817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71"/>
            <w:r w:rsidRPr="00F537EB">
              <w:t>Editor</w:t>
            </w:r>
            <w:r w:rsidR="00C76602" w:rsidRPr="00F537EB">
              <w:t>'</w:t>
            </w:r>
            <w:r w:rsidRPr="00F537EB">
              <w:t>s note: FFS on the definition for uci-OnPUSCH-ListForDCI-Format0-2.</w:t>
            </w:r>
            <w:commentRangeEnd w:id="8171"/>
            <w:r w:rsidR="000C74A2">
              <w:rPr>
                <w:rStyle w:val="CommentReference"/>
                <w:rFonts w:ascii="Times New Roman" w:eastAsia="SimSun" w:hAnsi="Times New Roman"/>
                <w:lang w:eastAsia="en-US"/>
              </w:rPr>
              <w:commentReference w:id="8171"/>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7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73" w:author="" w:date="2020-05-08T12:15:00Z">
              <w:r w:rsidR="00096195">
                <w:rPr>
                  <w:szCs w:val="22"/>
                  <w:lang w:val="en-US"/>
                </w:rPr>
                <w:t>type</w:t>
              </w:r>
              <w:r w:rsidR="00096195" w:rsidRPr="00F537EB">
                <w:rPr>
                  <w:szCs w:val="22"/>
                </w:rPr>
                <w:t xml:space="preserve"> </w:t>
              </w:r>
            </w:ins>
            <w:del w:id="8174"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75"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75"/>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76"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77"/>
              <w:r w:rsidRPr="00F537EB" w:rsidDel="001A1539">
                <w:delText>configured</w:delText>
              </w:r>
            </w:del>
            <w:r w:rsidRPr="00F537EB">
              <w:t xml:space="preserve"> </w:t>
            </w:r>
            <w:commentRangeEnd w:id="8177"/>
            <w:r w:rsidR="00154AD1">
              <w:rPr>
                <w:rStyle w:val="CommentReference"/>
                <w:rFonts w:ascii="Times New Roman" w:eastAsia="SimSun" w:hAnsi="Times New Roman"/>
                <w:lang w:eastAsia="en-US"/>
              </w:rPr>
              <w:commentReference w:id="817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78"/>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78"/>
            <w:r w:rsidR="00A24BE5">
              <w:rPr>
                <w:rStyle w:val="CommentReference"/>
                <w:rFonts w:ascii="Times New Roman" w:eastAsia="SimSun" w:hAnsi="Times New Roman"/>
                <w:lang w:eastAsia="en-US"/>
              </w:rPr>
              <w:commentReference w:id="8178"/>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79" w:name="_Toc20426056"/>
      <w:bookmarkStart w:id="8180" w:name="_Toc29321452"/>
      <w:bookmarkStart w:id="8181" w:name="_Toc36757225"/>
      <w:bookmarkStart w:id="8182" w:name="_Toc36836766"/>
      <w:bookmarkStart w:id="8183" w:name="_Toc36843743"/>
      <w:bookmarkStart w:id="8184" w:name="_Toc37068032"/>
      <w:r w:rsidRPr="00F537EB">
        <w:t>–</w:t>
      </w:r>
      <w:r w:rsidRPr="00F537EB">
        <w:tab/>
      </w:r>
      <w:r w:rsidRPr="00F537EB">
        <w:rPr>
          <w:i/>
        </w:rPr>
        <w:t>PUSCH-ConfigCommon</w:t>
      </w:r>
      <w:bookmarkEnd w:id="8179"/>
      <w:bookmarkEnd w:id="8180"/>
      <w:bookmarkEnd w:id="8181"/>
      <w:bookmarkEnd w:id="8182"/>
      <w:bookmarkEnd w:id="8183"/>
      <w:bookmarkEnd w:id="8184"/>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85" w:name="_Toc20426057"/>
      <w:bookmarkStart w:id="8186" w:name="_Toc29321453"/>
      <w:bookmarkStart w:id="8187" w:name="_Toc36757226"/>
      <w:bookmarkStart w:id="8188" w:name="_Toc36836767"/>
      <w:bookmarkStart w:id="8189" w:name="_Toc36843744"/>
      <w:bookmarkStart w:id="8190" w:name="_Toc37068033"/>
      <w:r w:rsidRPr="00F537EB">
        <w:t>–</w:t>
      </w:r>
      <w:r w:rsidRPr="00F537EB">
        <w:tab/>
      </w:r>
      <w:r w:rsidRPr="00F537EB">
        <w:rPr>
          <w:i/>
        </w:rPr>
        <w:t>PUSCH-PowerControl</w:t>
      </w:r>
      <w:bookmarkEnd w:id="8185"/>
      <w:bookmarkEnd w:id="8186"/>
      <w:bookmarkEnd w:id="8187"/>
      <w:bookmarkEnd w:id="8188"/>
      <w:bookmarkEnd w:id="8189"/>
      <w:bookmarkEnd w:id="8190"/>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91"/>
      <w:commentRangeEnd w:id="8191"/>
      <w:r w:rsidR="00BD0B03">
        <w:rPr>
          <w:rStyle w:val="CommentReference"/>
          <w:rFonts w:ascii="Times New Roman" w:eastAsia="SimSun" w:hAnsi="Times New Roman"/>
          <w:noProof w:val="0"/>
          <w:lang w:eastAsia="en-US"/>
        </w:rPr>
        <w:commentReference w:id="819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92"/>
      <w:del w:id="8193" w:author="" w:date="2020-05-11T16:07:00Z">
        <w:r w:rsidRPr="00F537EB" w:rsidDel="00876207">
          <w:delText>N</w:delText>
        </w:r>
        <w:commentRangeEnd w:id="8192"/>
        <w:r w:rsidR="00154AD1" w:rsidDel="00876207">
          <w:rPr>
            <w:rStyle w:val="CommentReference"/>
            <w:rFonts w:ascii="Times New Roman" w:eastAsia="SimSun" w:hAnsi="Times New Roman"/>
            <w:noProof w:val="0"/>
            <w:lang w:eastAsia="en-US"/>
          </w:rPr>
          <w:commentReference w:id="8192"/>
        </w:r>
      </w:del>
      <w:ins w:id="8194"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95" w:name="_Toc20426058"/>
      <w:bookmarkStart w:id="8196" w:name="_Toc29321454"/>
      <w:bookmarkStart w:id="8197" w:name="_Toc36757227"/>
      <w:bookmarkStart w:id="8198" w:name="_Toc36836768"/>
      <w:bookmarkStart w:id="8199" w:name="_Toc36843745"/>
      <w:bookmarkStart w:id="8200" w:name="_Toc37068034"/>
      <w:r w:rsidRPr="00F537EB">
        <w:t>–</w:t>
      </w:r>
      <w:r w:rsidRPr="00F537EB">
        <w:tab/>
      </w:r>
      <w:r w:rsidRPr="00F537EB">
        <w:rPr>
          <w:i/>
        </w:rPr>
        <w:t>PUSCH-ServingCellConfig</w:t>
      </w:r>
      <w:bookmarkEnd w:id="8195"/>
      <w:bookmarkEnd w:id="8196"/>
      <w:bookmarkEnd w:id="8197"/>
      <w:bookmarkEnd w:id="8198"/>
      <w:bookmarkEnd w:id="8199"/>
      <w:bookmarkEnd w:id="8200"/>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0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0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02"/>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03" w:name="_Toc20426059"/>
      <w:bookmarkStart w:id="8204" w:name="_Toc29321455"/>
      <w:bookmarkStart w:id="8205" w:name="_Toc36757228"/>
      <w:bookmarkStart w:id="8206" w:name="_Toc36836769"/>
      <w:bookmarkStart w:id="8207" w:name="_Toc36843746"/>
      <w:bookmarkStart w:id="8208" w:name="_Toc37068035"/>
      <w:bookmarkEnd w:id="8201"/>
      <w:r w:rsidRPr="00F537EB">
        <w:t>–</w:t>
      </w:r>
      <w:r w:rsidRPr="00F537EB">
        <w:tab/>
      </w:r>
      <w:r w:rsidRPr="00F537EB">
        <w:rPr>
          <w:i/>
        </w:rPr>
        <w:t>PUSCH-TimeDomainResourceAllocationList</w:t>
      </w:r>
      <w:bookmarkEnd w:id="8203"/>
      <w:bookmarkEnd w:id="8204"/>
      <w:bookmarkEnd w:id="8205"/>
      <w:bookmarkEnd w:id="8206"/>
      <w:bookmarkEnd w:id="8207"/>
      <w:bookmarkEnd w:id="8208"/>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09"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09"/>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10" w:author="" w:date="2020-05-08T12:16:00Z"/>
        </w:rPr>
      </w:pPr>
    </w:p>
    <w:p w14:paraId="11047091" w14:textId="77777777" w:rsidR="00096195" w:rsidRPr="00F537EB" w:rsidRDefault="00096195" w:rsidP="00096195">
      <w:pPr>
        <w:pStyle w:val="Heading4"/>
        <w:rPr>
          <w:ins w:id="8211" w:author="" w:date="2020-05-08T12:16:00Z"/>
        </w:rPr>
      </w:pPr>
      <w:ins w:id="8212"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13" w:author="" w:date="2020-05-08T12:16:00Z"/>
          <w:lang w:val="en-US"/>
        </w:rPr>
      </w:pPr>
      <w:ins w:id="8214"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15" w:author="" w:date="2020-05-08T12:16:00Z"/>
          <w:b w:val="0"/>
        </w:rPr>
      </w:pPr>
      <w:ins w:id="8216"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17" w:author="" w:date="2020-05-08T12:16:00Z"/>
        </w:rPr>
      </w:pPr>
      <w:ins w:id="8218" w:author="" w:date="2020-05-08T12:16:00Z">
        <w:r w:rsidRPr="00F537EB">
          <w:t>-- ASN1START</w:t>
        </w:r>
      </w:ins>
    </w:p>
    <w:p w14:paraId="4B647D3E" w14:textId="77777777" w:rsidR="00096195" w:rsidRPr="00F537EB" w:rsidRDefault="00096195" w:rsidP="00096195">
      <w:pPr>
        <w:pStyle w:val="PL"/>
        <w:rPr>
          <w:ins w:id="8219" w:author="" w:date="2020-05-08T12:16:00Z"/>
        </w:rPr>
      </w:pPr>
      <w:ins w:id="8220"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21" w:author="" w:date="2020-05-08T12:16:00Z"/>
        </w:rPr>
      </w:pPr>
    </w:p>
    <w:p w14:paraId="5FD28449" w14:textId="77777777" w:rsidR="00096195" w:rsidRPr="003F1BAA" w:rsidRDefault="00096195" w:rsidP="00096195">
      <w:pPr>
        <w:pStyle w:val="PL"/>
        <w:rPr>
          <w:ins w:id="8222" w:author="" w:date="2020-05-08T12:16:00Z"/>
        </w:rPr>
      </w:pPr>
      <w:ins w:id="8223"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24" w:author="" w:date="2020-05-08T12:16:00Z"/>
        </w:rPr>
      </w:pPr>
    </w:p>
    <w:p w14:paraId="1F58D702" w14:textId="77777777" w:rsidR="00096195" w:rsidRPr="00F537EB" w:rsidRDefault="00096195" w:rsidP="00096195">
      <w:pPr>
        <w:pStyle w:val="PL"/>
        <w:rPr>
          <w:ins w:id="8225" w:author="" w:date="2020-05-08T12:16:00Z"/>
        </w:rPr>
      </w:pPr>
      <w:ins w:id="8226"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27" w:author="" w:date="2020-05-08T12:16:00Z"/>
        </w:rPr>
      </w:pPr>
      <w:ins w:id="8228"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29" w:author="" w:date="2020-05-08T12:16:00Z"/>
        </w:rPr>
      </w:pPr>
      <w:ins w:id="8230"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31" w:author="" w:date="2020-05-08T12:16:00Z"/>
        </w:rPr>
      </w:pPr>
      <w:ins w:id="8232" w:author="" w:date="2020-05-08T12:16:00Z">
        <w:r w:rsidRPr="00F537EB">
          <w:t xml:space="preserve">    ...</w:t>
        </w:r>
      </w:ins>
    </w:p>
    <w:p w14:paraId="5B7D22F4" w14:textId="77777777" w:rsidR="00096195" w:rsidRPr="00F537EB" w:rsidRDefault="00096195" w:rsidP="00096195">
      <w:pPr>
        <w:pStyle w:val="PL"/>
        <w:rPr>
          <w:ins w:id="8233" w:author="" w:date="2020-05-08T12:16:00Z"/>
        </w:rPr>
      </w:pPr>
      <w:ins w:id="8234" w:author="" w:date="2020-05-08T12:16:00Z">
        <w:r w:rsidRPr="00F537EB">
          <w:t>}</w:t>
        </w:r>
      </w:ins>
    </w:p>
    <w:p w14:paraId="6AB2CB39" w14:textId="77777777" w:rsidR="00096195" w:rsidRDefault="00096195" w:rsidP="00096195">
      <w:pPr>
        <w:pStyle w:val="PL"/>
        <w:rPr>
          <w:ins w:id="8235" w:author="" w:date="2020-05-08T12:16:00Z"/>
        </w:rPr>
      </w:pPr>
    </w:p>
    <w:p w14:paraId="682B28B7" w14:textId="77777777" w:rsidR="00096195" w:rsidRPr="003F1BAA" w:rsidRDefault="00096195" w:rsidP="00096195">
      <w:pPr>
        <w:pStyle w:val="PL"/>
        <w:rPr>
          <w:ins w:id="8236" w:author="" w:date="2020-05-08T12:16:00Z"/>
        </w:rPr>
      </w:pPr>
      <w:ins w:id="8237" w:author="" w:date="2020-05-08T12:16:00Z">
        <w:r w:rsidRPr="003F1BAA">
          <w:t>SinglePUSCH-TimeDomainResourceAllocation-r16 ::=  SEQUENCE {</w:t>
        </w:r>
      </w:ins>
    </w:p>
    <w:p w14:paraId="5AC5DA9B" w14:textId="77777777" w:rsidR="00096195" w:rsidRPr="003F1BAA" w:rsidRDefault="00096195" w:rsidP="00096195">
      <w:pPr>
        <w:pStyle w:val="PL"/>
        <w:rPr>
          <w:ins w:id="8238" w:author="" w:date="2020-05-08T12:16:00Z"/>
        </w:rPr>
      </w:pPr>
      <w:ins w:id="8239" w:author="" w:date="2020-05-08T12:16:00Z">
        <w:r w:rsidRPr="003F1BAA">
          <w:t xml:space="preserve">    mappingType                             ENUMERATED {typeA, typeB},</w:t>
        </w:r>
      </w:ins>
    </w:p>
    <w:p w14:paraId="73605C40" w14:textId="77777777" w:rsidR="00096195" w:rsidRPr="003F1BAA" w:rsidRDefault="00096195" w:rsidP="00096195">
      <w:pPr>
        <w:pStyle w:val="PL"/>
        <w:rPr>
          <w:ins w:id="8240" w:author="" w:date="2020-05-08T12:16:00Z"/>
        </w:rPr>
      </w:pPr>
      <w:ins w:id="8241" w:author="" w:date="2020-05-08T12:16:00Z">
        <w:r w:rsidRPr="003F1BAA">
          <w:t xml:space="preserve">    startSymbolAndLength                    INTEGER (0..127)</w:t>
        </w:r>
      </w:ins>
    </w:p>
    <w:p w14:paraId="52BFEB53" w14:textId="77777777" w:rsidR="00096195" w:rsidRPr="003F1BAA" w:rsidRDefault="00096195" w:rsidP="00096195">
      <w:pPr>
        <w:pStyle w:val="PL"/>
        <w:rPr>
          <w:ins w:id="8242" w:author="" w:date="2020-05-08T12:16:00Z"/>
        </w:rPr>
      </w:pPr>
      <w:ins w:id="8243" w:author="" w:date="2020-05-08T12:16:00Z">
        <w:r w:rsidRPr="003F1BAA">
          <w:t>}</w:t>
        </w:r>
      </w:ins>
    </w:p>
    <w:p w14:paraId="27B3B488" w14:textId="77777777" w:rsidR="00096195" w:rsidRPr="003F1BAA" w:rsidRDefault="00096195" w:rsidP="00096195">
      <w:pPr>
        <w:pStyle w:val="PL"/>
        <w:rPr>
          <w:ins w:id="8244" w:author="" w:date="2020-05-08T12:16:00Z"/>
        </w:rPr>
      </w:pPr>
    </w:p>
    <w:p w14:paraId="34219608" w14:textId="77777777" w:rsidR="00096195" w:rsidRPr="00F537EB" w:rsidRDefault="00096195" w:rsidP="00096195">
      <w:pPr>
        <w:pStyle w:val="PL"/>
        <w:rPr>
          <w:ins w:id="8245" w:author="" w:date="2020-05-08T12:16:00Z"/>
        </w:rPr>
      </w:pPr>
    </w:p>
    <w:p w14:paraId="07857578" w14:textId="77777777" w:rsidR="00096195" w:rsidRPr="00F537EB" w:rsidRDefault="00096195" w:rsidP="00096195">
      <w:pPr>
        <w:pStyle w:val="PL"/>
        <w:rPr>
          <w:ins w:id="8246" w:author="" w:date="2020-05-08T12:16:00Z"/>
        </w:rPr>
      </w:pPr>
      <w:ins w:id="8247"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48" w:author="" w:date="2020-05-08T12:16:00Z"/>
        </w:rPr>
      </w:pPr>
      <w:ins w:id="8249" w:author="" w:date="2020-05-08T12:16:00Z">
        <w:r w:rsidRPr="00F537EB">
          <w:t>-- ASN1STOP</w:t>
        </w:r>
      </w:ins>
    </w:p>
    <w:p w14:paraId="3E8106E4" w14:textId="77777777" w:rsidR="00096195" w:rsidRPr="007C7C20" w:rsidRDefault="00096195" w:rsidP="00096195">
      <w:pPr>
        <w:rPr>
          <w:ins w:id="8250"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51" w:author="" w:date="2020-05-08T12:16:00Z"/>
        </w:trPr>
        <w:tc>
          <w:tcPr>
            <w:tcW w:w="14173" w:type="dxa"/>
            <w:shd w:val="clear" w:color="auto" w:fill="auto"/>
          </w:tcPr>
          <w:p w14:paraId="76F22FBE" w14:textId="77777777" w:rsidR="00096195" w:rsidRPr="00F537EB" w:rsidRDefault="00096195" w:rsidP="00AD368D">
            <w:pPr>
              <w:pStyle w:val="TAH"/>
              <w:rPr>
                <w:ins w:id="8252" w:author="" w:date="2020-05-08T12:16:00Z"/>
                <w:szCs w:val="22"/>
              </w:rPr>
            </w:pPr>
            <w:ins w:id="8253"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54" w:author="" w:date="2020-05-08T12:16:00Z"/>
        </w:trPr>
        <w:tc>
          <w:tcPr>
            <w:tcW w:w="14173" w:type="dxa"/>
            <w:shd w:val="clear" w:color="auto" w:fill="auto"/>
          </w:tcPr>
          <w:p w14:paraId="61417279" w14:textId="77777777" w:rsidR="00096195" w:rsidRPr="00F537EB" w:rsidRDefault="00096195" w:rsidP="00AD368D">
            <w:pPr>
              <w:pStyle w:val="TAL"/>
              <w:rPr>
                <w:ins w:id="8255" w:author="" w:date="2020-05-08T12:16:00Z"/>
                <w:szCs w:val="22"/>
              </w:rPr>
            </w:pPr>
            <w:ins w:id="8256" w:author="" w:date="2020-05-08T12:16:00Z">
              <w:r w:rsidRPr="00F537EB">
                <w:rPr>
                  <w:b/>
                  <w:i/>
                  <w:szCs w:val="22"/>
                </w:rPr>
                <w:t>k2</w:t>
              </w:r>
            </w:ins>
          </w:p>
          <w:p w14:paraId="26D178E8" w14:textId="77777777" w:rsidR="00096195" w:rsidRPr="00F537EB" w:rsidRDefault="00096195" w:rsidP="00AD368D">
            <w:pPr>
              <w:pStyle w:val="TAL"/>
              <w:rPr>
                <w:ins w:id="8257" w:author="" w:date="2020-05-08T12:16:00Z"/>
                <w:szCs w:val="22"/>
              </w:rPr>
            </w:pPr>
            <w:ins w:id="8258"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59" w:author="" w:date="2020-05-08T12:16:00Z"/>
        </w:trPr>
        <w:tc>
          <w:tcPr>
            <w:tcW w:w="14173" w:type="dxa"/>
            <w:shd w:val="clear" w:color="auto" w:fill="auto"/>
          </w:tcPr>
          <w:p w14:paraId="2FBC902B" w14:textId="77777777" w:rsidR="00096195" w:rsidRPr="00F537EB" w:rsidRDefault="00096195" w:rsidP="00AD368D">
            <w:pPr>
              <w:pStyle w:val="TAL"/>
              <w:rPr>
                <w:ins w:id="8260" w:author="" w:date="2020-05-08T12:16:00Z"/>
                <w:szCs w:val="22"/>
              </w:rPr>
            </w:pPr>
            <w:ins w:id="8261" w:author="" w:date="2020-05-08T12:16:00Z">
              <w:r w:rsidRPr="00F537EB">
                <w:rPr>
                  <w:b/>
                  <w:i/>
                  <w:szCs w:val="22"/>
                </w:rPr>
                <w:t>mappingType</w:t>
              </w:r>
            </w:ins>
          </w:p>
          <w:p w14:paraId="6FF37C4A" w14:textId="77777777" w:rsidR="00096195" w:rsidRPr="00F537EB" w:rsidRDefault="00096195" w:rsidP="00AD368D">
            <w:pPr>
              <w:pStyle w:val="TAL"/>
              <w:rPr>
                <w:ins w:id="8262" w:author="" w:date="2020-05-08T12:16:00Z"/>
                <w:szCs w:val="22"/>
              </w:rPr>
            </w:pPr>
            <w:ins w:id="8263" w:author="" w:date="2020-05-08T12:16:00Z">
              <w:r w:rsidRPr="00F537EB">
                <w:rPr>
                  <w:szCs w:val="22"/>
                </w:rPr>
                <w:t>Mapping type for DCI format 0_1/0_2 (see TS 38.214 [19], clause 6.1.2.1).</w:t>
              </w:r>
            </w:ins>
          </w:p>
        </w:tc>
      </w:tr>
      <w:tr w:rsidR="00096195" w:rsidRPr="004A06EE" w14:paraId="5AB46E2F" w14:textId="77777777" w:rsidTr="00AD368D">
        <w:trPr>
          <w:ins w:id="8264" w:author="" w:date="2020-05-08T12:16:00Z"/>
        </w:trPr>
        <w:tc>
          <w:tcPr>
            <w:tcW w:w="14173" w:type="dxa"/>
            <w:shd w:val="clear" w:color="auto" w:fill="auto"/>
          </w:tcPr>
          <w:p w14:paraId="2E7DA828" w14:textId="77777777" w:rsidR="00096195" w:rsidRPr="00F537EB" w:rsidRDefault="00096195" w:rsidP="00AD368D">
            <w:pPr>
              <w:pStyle w:val="TAL"/>
              <w:rPr>
                <w:ins w:id="8265" w:author="" w:date="2020-05-08T12:16:00Z"/>
                <w:szCs w:val="22"/>
              </w:rPr>
            </w:pPr>
            <w:ins w:id="8266" w:author="" w:date="2020-05-08T12:16:00Z">
              <w:r w:rsidRPr="00F537EB">
                <w:rPr>
                  <w:b/>
                  <w:i/>
                  <w:szCs w:val="22"/>
                </w:rPr>
                <w:t>startSymbolAndLength</w:t>
              </w:r>
            </w:ins>
          </w:p>
          <w:p w14:paraId="25A8E05F" w14:textId="77777777" w:rsidR="00096195" w:rsidRPr="00F537EB" w:rsidRDefault="00096195" w:rsidP="00AD368D">
            <w:pPr>
              <w:pStyle w:val="TAL"/>
              <w:rPr>
                <w:ins w:id="8267" w:author="" w:date="2020-05-08T12:16:00Z"/>
                <w:szCs w:val="22"/>
              </w:rPr>
            </w:pPr>
            <w:ins w:id="8268"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69" w:name="_Toc36757229"/>
      <w:bookmarkStart w:id="8270" w:name="_Toc36836770"/>
      <w:bookmarkStart w:id="8271" w:name="_Toc36843747"/>
      <w:bookmarkStart w:id="8272" w:name="_Toc37068036"/>
      <w:r w:rsidRPr="00F537EB">
        <w:t>–</w:t>
      </w:r>
      <w:r w:rsidRPr="00F537EB">
        <w:tab/>
      </w:r>
      <w:r w:rsidRPr="00F537EB">
        <w:rPr>
          <w:i/>
          <w:iCs/>
          <w:lang w:eastAsia="x-none"/>
        </w:rPr>
        <w:t>PUSCH-TimeDomainResourceAllocationListNew</w:t>
      </w:r>
      <w:bookmarkEnd w:id="8269"/>
      <w:bookmarkEnd w:id="8270"/>
      <w:bookmarkEnd w:id="8271"/>
      <w:bookmarkEnd w:id="8272"/>
      <w:commentRangeStart w:id="8273"/>
      <w:commentRangeEnd w:id="8273"/>
      <w:r w:rsidR="00AE3175">
        <w:rPr>
          <w:rStyle w:val="CommentReference"/>
          <w:rFonts w:eastAsiaTheme="minorEastAsia"/>
          <w:lang w:eastAsia="en-US"/>
        </w:rPr>
        <w:commentReference w:id="8273"/>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74"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75" w:author="" w:date="2020-05-11T16:09:00Z">
        <w:r w:rsidR="00876207" w:rsidRPr="00C50E7D">
          <w:t xml:space="preserve">n3, </w:t>
        </w:r>
      </w:ins>
      <w:r w:rsidRPr="00F537EB">
        <w:t xml:space="preserve">n4, n7, </w:t>
      </w:r>
      <w:ins w:id="8276" w:author="" w:date="2020-05-11T16:09:00Z">
        <w:r w:rsidR="00876207" w:rsidRPr="00C50E7D">
          <w:t xml:space="preserve">n8, </w:t>
        </w:r>
      </w:ins>
      <w:r w:rsidRPr="00F537EB">
        <w:t xml:space="preserve">n12, </w:t>
      </w:r>
      <w:commentRangeStart w:id="8277"/>
      <w:r w:rsidRPr="00F537EB">
        <w:t>n16</w:t>
      </w:r>
      <w:commentRangeEnd w:id="8277"/>
      <w:r w:rsidR="003C6AE0">
        <w:rPr>
          <w:rStyle w:val="CommentReference"/>
          <w:rFonts w:ascii="Times New Roman" w:eastAsia="SimSun" w:hAnsi="Times New Roman"/>
          <w:noProof w:val="0"/>
          <w:lang w:eastAsia="en-US"/>
        </w:rPr>
        <w:commentReference w:id="827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78"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7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80"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8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82"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8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84" w:name="_Toc20426060"/>
      <w:bookmarkStart w:id="8285" w:name="_Toc29321456"/>
      <w:bookmarkStart w:id="8286" w:name="_Toc36757230"/>
      <w:bookmarkStart w:id="8287" w:name="_Toc36836771"/>
      <w:bookmarkStart w:id="8288" w:name="_Toc36843748"/>
      <w:bookmarkStart w:id="8289" w:name="_Toc37068037"/>
      <w:r w:rsidRPr="00F537EB">
        <w:t>–</w:t>
      </w:r>
      <w:r w:rsidRPr="00F537EB">
        <w:tab/>
      </w:r>
      <w:r w:rsidRPr="00F537EB">
        <w:rPr>
          <w:i/>
        </w:rPr>
        <w:t>PUSCH-TPC-CommandConfig</w:t>
      </w:r>
      <w:bookmarkEnd w:id="8284"/>
      <w:bookmarkEnd w:id="8285"/>
      <w:bookmarkEnd w:id="8286"/>
      <w:bookmarkEnd w:id="8287"/>
      <w:bookmarkEnd w:id="8288"/>
      <w:bookmarkEnd w:id="8289"/>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90" w:name="_Toc20426061"/>
      <w:bookmarkStart w:id="8291" w:name="_Toc29321457"/>
      <w:bookmarkStart w:id="8292" w:name="_Toc36757231"/>
      <w:bookmarkStart w:id="8293" w:name="_Toc36836772"/>
      <w:bookmarkStart w:id="8294" w:name="_Toc36843749"/>
      <w:bookmarkStart w:id="8295" w:name="_Toc37068038"/>
      <w:r w:rsidRPr="00F537EB">
        <w:rPr>
          <w:rFonts w:eastAsia="MS Mincho"/>
          <w:i/>
          <w:iCs/>
        </w:rPr>
        <w:t>–</w:t>
      </w:r>
      <w:r w:rsidRPr="00F537EB">
        <w:rPr>
          <w:rFonts w:eastAsia="MS Mincho"/>
          <w:i/>
          <w:iCs/>
        </w:rPr>
        <w:tab/>
        <w:t>Q-OffsetRange</w:t>
      </w:r>
      <w:bookmarkEnd w:id="8290"/>
      <w:bookmarkEnd w:id="8291"/>
      <w:bookmarkEnd w:id="8292"/>
      <w:bookmarkEnd w:id="8293"/>
      <w:bookmarkEnd w:id="8294"/>
      <w:bookmarkEnd w:id="8295"/>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96" w:name="_Toc20426062"/>
      <w:bookmarkStart w:id="8297" w:name="_Toc29321458"/>
      <w:bookmarkStart w:id="8298" w:name="_Toc36757232"/>
      <w:bookmarkStart w:id="8299" w:name="_Toc36836773"/>
      <w:bookmarkStart w:id="8300" w:name="_Toc36843750"/>
      <w:bookmarkStart w:id="8301" w:name="_Toc37068039"/>
      <w:r w:rsidRPr="00F537EB">
        <w:rPr>
          <w:rFonts w:eastAsia="SimSun"/>
        </w:rPr>
        <w:t>–</w:t>
      </w:r>
      <w:r w:rsidRPr="00F537EB">
        <w:rPr>
          <w:rFonts w:eastAsia="SimSun"/>
        </w:rPr>
        <w:tab/>
      </w:r>
      <w:r w:rsidRPr="00F537EB">
        <w:rPr>
          <w:rFonts w:eastAsia="SimSun"/>
          <w:i/>
        </w:rPr>
        <w:t>Q-QualMin</w:t>
      </w:r>
      <w:bookmarkEnd w:id="8296"/>
      <w:bookmarkEnd w:id="8297"/>
      <w:bookmarkEnd w:id="8298"/>
      <w:bookmarkEnd w:id="8299"/>
      <w:bookmarkEnd w:id="8300"/>
      <w:bookmarkEnd w:id="8301"/>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02" w:name="_Toc20426063"/>
      <w:bookmarkStart w:id="8303" w:name="_Toc29321459"/>
      <w:bookmarkStart w:id="8304" w:name="_Toc36757233"/>
      <w:bookmarkStart w:id="8305" w:name="_Toc36836774"/>
      <w:bookmarkStart w:id="8306" w:name="_Toc36843751"/>
      <w:bookmarkStart w:id="8307" w:name="_Toc37068040"/>
      <w:r w:rsidRPr="00F537EB">
        <w:rPr>
          <w:rFonts w:eastAsia="SimSun"/>
        </w:rPr>
        <w:t>–</w:t>
      </w:r>
      <w:r w:rsidRPr="00F537EB">
        <w:rPr>
          <w:rFonts w:eastAsia="SimSun"/>
        </w:rPr>
        <w:tab/>
      </w:r>
      <w:r w:rsidRPr="00F537EB">
        <w:rPr>
          <w:rFonts w:eastAsia="SimSun"/>
          <w:i/>
        </w:rPr>
        <w:t>Q-RxLevMin</w:t>
      </w:r>
      <w:bookmarkEnd w:id="8302"/>
      <w:bookmarkEnd w:id="8303"/>
      <w:bookmarkEnd w:id="8304"/>
      <w:bookmarkEnd w:id="8305"/>
      <w:bookmarkEnd w:id="8306"/>
      <w:bookmarkEnd w:id="8307"/>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08" w:name="_Toc20426064"/>
      <w:bookmarkStart w:id="8309" w:name="_Toc29321460"/>
      <w:bookmarkStart w:id="8310" w:name="_Toc36757234"/>
      <w:bookmarkStart w:id="8311" w:name="_Toc36836775"/>
      <w:bookmarkStart w:id="8312" w:name="_Toc36843752"/>
      <w:bookmarkStart w:id="8313" w:name="_Toc37068041"/>
      <w:r w:rsidRPr="00F537EB">
        <w:rPr>
          <w:rFonts w:eastAsia="MS Mincho"/>
        </w:rPr>
        <w:t>–</w:t>
      </w:r>
      <w:r w:rsidRPr="00F537EB">
        <w:rPr>
          <w:rFonts w:eastAsia="MS Mincho"/>
        </w:rPr>
        <w:tab/>
      </w:r>
      <w:r w:rsidRPr="00F537EB">
        <w:rPr>
          <w:rFonts w:eastAsia="MS Mincho"/>
          <w:i/>
        </w:rPr>
        <w:t>QuantityConfig</w:t>
      </w:r>
      <w:bookmarkEnd w:id="8308"/>
      <w:bookmarkEnd w:id="8309"/>
      <w:bookmarkEnd w:id="8310"/>
      <w:bookmarkEnd w:id="8311"/>
      <w:bookmarkEnd w:id="8312"/>
      <w:bookmarkEnd w:id="8313"/>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14" w:name="_Toc20426065"/>
      <w:bookmarkStart w:id="8315" w:name="_Toc29321461"/>
      <w:bookmarkStart w:id="8316" w:name="_Toc36757235"/>
      <w:bookmarkStart w:id="8317" w:name="_Toc36836776"/>
      <w:bookmarkStart w:id="8318" w:name="_Toc36843753"/>
      <w:bookmarkStart w:id="8319" w:name="_Toc37068042"/>
      <w:r w:rsidRPr="00F537EB">
        <w:t>–</w:t>
      </w:r>
      <w:r w:rsidRPr="00F537EB">
        <w:tab/>
      </w:r>
      <w:r w:rsidRPr="00F537EB">
        <w:rPr>
          <w:i/>
          <w:noProof/>
        </w:rPr>
        <w:t>RACH-ConfigCommon</w:t>
      </w:r>
      <w:bookmarkEnd w:id="8314"/>
      <w:bookmarkEnd w:id="8315"/>
      <w:bookmarkEnd w:id="8316"/>
      <w:bookmarkEnd w:id="8317"/>
      <w:bookmarkEnd w:id="8318"/>
      <w:bookmarkEnd w:id="831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20"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20"/>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21" w:name="_Hlk515434066"/>
    </w:p>
    <w:p w14:paraId="6CAF0532" w14:textId="42DDF1AE" w:rsidR="007348B5" w:rsidRPr="00F537EB" w:rsidDel="008C5C51" w:rsidRDefault="007348B5" w:rsidP="007348B5">
      <w:pPr>
        <w:pStyle w:val="Heading4"/>
        <w:rPr>
          <w:del w:id="8322" w:author="" w:date="2020-05-13T12:51:00Z"/>
        </w:rPr>
      </w:pPr>
      <w:bookmarkStart w:id="8323" w:name="_Toc36757236"/>
      <w:bookmarkStart w:id="8324" w:name="_Toc36836777"/>
      <w:bookmarkStart w:id="8325" w:name="_Toc36843754"/>
      <w:bookmarkStart w:id="8326" w:name="_Toc37068043"/>
      <w:del w:id="8327" w:author="" w:date="2020-05-13T12:51:00Z">
        <w:r w:rsidRPr="00F537EB" w:rsidDel="008C5C51">
          <w:delText>–</w:delText>
        </w:r>
        <w:r w:rsidRPr="00F537EB" w:rsidDel="008C5C51">
          <w:tab/>
        </w:r>
        <w:r w:rsidRPr="00F537EB" w:rsidDel="008C5C51">
          <w:rPr>
            <w:i/>
          </w:rPr>
          <w:delText>RACH-ConfigCommonIAB</w:delText>
        </w:r>
        <w:bookmarkEnd w:id="8323"/>
        <w:bookmarkEnd w:id="8324"/>
        <w:bookmarkEnd w:id="8325"/>
        <w:bookmarkEnd w:id="8326"/>
      </w:del>
    </w:p>
    <w:p w14:paraId="1167331F" w14:textId="60F89F12" w:rsidR="007348B5" w:rsidRPr="007C7C20" w:rsidDel="008C5C51" w:rsidRDefault="007348B5" w:rsidP="007348B5">
      <w:pPr>
        <w:rPr>
          <w:del w:id="8328" w:author="" w:date="2020-05-13T12:51:00Z"/>
          <w:lang w:val="en-US"/>
        </w:rPr>
      </w:pPr>
      <w:del w:id="8329"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30" w:author="" w:date="2020-05-13T12:51:00Z"/>
        </w:rPr>
      </w:pPr>
      <w:del w:id="8331"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32" w:author="" w:date="2020-05-13T12:51:00Z"/>
        </w:rPr>
      </w:pPr>
      <w:del w:id="8333" w:author="" w:date="2020-05-13T12:51:00Z">
        <w:r w:rsidRPr="00F537EB" w:rsidDel="008C5C51">
          <w:delText>-- ASN1START</w:delText>
        </w:r>
      </w:del>
    </w:p>
    <w:p w14:paraId="151662D0" w14:textId="6E17C750" w:rsidR="007348B5" w:rsidRPr="00F537EB" w:rsidDel="008C5C51" w:rsidRDefault="007348B5" w:rsidP="003B6316">
      <w:pPr>
        <w:pStyle w:val="PL"/>
        <w:rPr>
          <w:del w:id="8334" w:author="" w:date="2020-05-13T12:51:00Z"/>
        </w:rPr>
      </w:pPr>
      <w:del w:id="8335"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36" w:author="" w:date="2020-05-13T12:51:00Z"/>
        </w:rPr>
      </w:pPr>
    </w:p>
    <w:p w14:paraId="30C01DE6" w14:textId="2513F1FE" w:rsidR="007348B5" w:rsidRPr="00F537EB" w:rsidDel="008C5C51" w:rsidRDefault="007348B5" w:rsidP="003B6316">
      <w:pPr>
        <w:pStyle w:val="PL"/>
        <w:rPr>
          <w:del w:id="8337" w:author="" w:date="2020-05-13T12:51:00Z"/>
        </w:rPr>
      </w:pPr>
      <w:del w:id="8338"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39" w:author="" w:date="2020-05-13T12:51:00Z"/>
        </w:rPr>
      </w:pPr>
      <w:del w:id="8340"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41" w:author="" w:date="2020-05-13T12:51:00Z"/>
        </w:rPr>
      </w:pPr>
      <w:del w:id="8342"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43" w:author="" w:date="2020-05-13T12:51:00Z"/>
        </w:rPr>
      </w:pPr>
      <w:del w:id="8344"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45" w:author="" w:date="2020-05-13T12:51:00Z"/>
        </w:rPr>
      </w:pPr>
      <w:del w:id="8346"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47" w:author="" w:date="2020-05-13T12:51:00Z"/>
        </w:rPr>
      </w:pPr>
      <w:del w:id="8348" w:author="" w:date="2020-05-13T12:51:00Z">
        <w:r w:rsidRPr="00F537EB" w:rsidDel="008C5C51">
          <w:delText xml:space="preserve">    ...</w:delText>
        </w:r>
      </w:del>
    </w:p>
    <w:p w14:paraId="4500AC92" w14:textId="13FA4159" w:rsidR="007348B5" w:rsidRPr="00F537EB" w:rsidDel="008C5C51" w:rsidRDefault="007348B5" w:rsidP="003B6316">
      <w:pPr>
        <w:pStyle w:val="PL"/>
        <w:rPr>
          <w:del w:id="8349" w:author="" w:date="2020-05-13T12:51:00Z"/>
        </w:rPr>
      </w:pPr>
      <w:del w:id="8350" w:author="" w:date="2020-05-13T12:51:00Z">
        <w:r w:rsidRPr="00F537EB" w:rsidDel="008C5C51">
          <w:delText>}</w:delText>
        </w:r>
      </w:del>
    </w:p>
    <w:p w14:paraId="45E94976" w14:textId="02A9B785" w:rsidR="007348B5" w:rsidRPr="00F537EB" w:rsidDel="008C5C51" w:rsidRDefault="007348B5" w:rsidP="003B6316">
      <w:pPr>
        <w:pStyle w:val="PL"/>
        <w:rPr>
          <w:del w:id="8351" w:author="" w:date="2020-05-13T12:51:00Z"/>
        </w:rPr>
      </w:pPr>
    </w:p>
    <w:p w14:paraId="21B40757" w14:textId="3BF69606" w:rsidR="007348B5" w:rsidRPr="00F537EB" w:rsidDel="008C5C51" w:rsidRDefault="007348B5" w:rsidP="003B6316">
      <w:pPr>
        <w:pStyle w:val="PL"/>
        <w:rPr>
          <w:del w:id="8352" w:author="" w:date="2020-05-13T12:51:00Z"/>
        </w:rPr>
      </w:pPr>
      <w:del w:id="8353"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54" w:author="" w:date="2020-05-13T12:51:00Z"/>
        </w:rPr>
      </w:pPr>
      <w:del w:id="8355" w:author="" w:date="2020-05-13T12:51:00Z">
        <w:r w:rsidRPr="00F537EB" w:rsidDel="008C5C51">
          <w:delText>-- ASN1STOP</w:delText>
        </w:r>
      </w:del>
    </w:p>
    <w:p w14:paraId="5FFBC847" w14:textId="2A22AB4A" w:rsidR="007348B5" w:rsidRPr="007C7C20" w:rsidDel="008C5C51" w:rsidRDefault="007348B5" w:rsidP="007348B5">
      <w:pPr>
        <w:rPr>
          <w:del w:id="8356"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57"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58" w:author="" w:date="2020-05-13T12:51:00Z"/>
                <w:szCs w:val="22"/>
              </w:rPr>
            </w:pPr>
            <w:del w:id="8359"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60"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61" w:author="" w:date="2020-05-13T12:51:00Z"/>
                <w:b/>
                <w:i/>
                <w:szCs w:val="22"/>
              </w:rPr>
            </w:pPr>
            <w:del w:id="8362"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63" w:author="" w:date="2020-05-13T12:51:00Z"/>
                <w:rFonts w:cs="Arial"/>
                <w:szCs w:val="18"/>
              </w:rPr>
            </w:pPr>
            <w:del w:id="8364"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65"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66" w:author="" w:date="2020-05-13T12:51:00Z"/>
                <w:szCs w:val="22"/>
              </w:rPr>
            </w:pPr>
            <w:del w:id="8367"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68" w:author="" w:date="2020-05-13T12:51:00Z"/>
                <w:rFonts w:cs="Arial"/>
                <w:szCs w:val="18"/>
              </w:rPr>
            </w:pPr>
            <w:del w:id="8369"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70"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71" w:author="" w:date="2020-05-13T12:51:00Z"/>
                <w:szCs w:val="22"/>
              </w:rPr>
            </w:pPr>
            <w:del w:id="8372"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73" w:author="" w:date="2020-05-13T12:51:00Z"/>
                <w:rFonts w:cs="Arial"/>
                <w:szCs w:val="18"/>
              </w:rPr>
            </w:pPr>
            <w:del w:id="8374"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76" w:author="" w:date="2020-05-13T12:51:00Z"/>
                <w:b/>
                <w:i/>
                <w:szCs w:val="22"/>
              </w:rPr>
            </w:pPr>
            <w:del w:id="8377"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78" w:author="" w:date="2020-05-13T12:51:00Z"/>
                <w:szCs w:val="22"/>
              </w:rPr>
            </w:pPr>
            <w:del w:id="8379"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80" w:author="" w:date="2020-05-13T12:51:00Z"/>
                <w:b/>
                <w:i/>
                <w:szCs w:val="22"/>
              </w:rPr>
            </w:pPr>
            <w:del w:id="8381"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82" w:name="_Toc36757237"/>
      <w:bookmarkStart w:id="8383" w:name="_Toc36836778"/>
      <w:bookmarkStart w:id="8384" w:name="_Toc36843755"/>
      <w:bookmarkStart w:id="8385" w:name="_Toc37068044"/>
      <w:r w:rsidRPr="00F537EB">
        <w:t>–</w:t>
      </w:r>
      <w:r w:rsidRPr="00F537EB">
        <w:tab/>
      </w:r>
      <w:r w:rsidRPr="00F537EB">
        <w:rPr>
          <w:i/>
          <w:noProof/>
        </w:rPr>
        <w:t>RACH-ConfigCommonTwoStepRA</w:t>
      </w:r>
      <w:bookmarkEnd w:id="8382"/>
      <w:bookmarkEnd w:id="8383"/>
      <w:bookmarkEnd w:id="8384"/>
      <w:bookmarkEnd w:id="8385"/>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8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87" w:name="_Hlk30602504"/>
      <w:r w:rsidRPr="00F537EB">
        <w:t>RACH-CONFIGCOMMONTWOSTEPRA</w:t>
      </w:r>
      <w:bookmarkEnd w:id="838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88" w:name="_Hlk30602529"/>
      <w:r w:rsidRPr="00F537EB">
        <w:t>RACH-ConfigCommonTwoStepRA-r16 ::=                   SEQUENCE {</w:t>
      </w:r>
    </w:p>
    <w:bookmarkEnd w:id="8388"/>
    <w:p w14:paraId="44C1C998" w14:textId="4970EE0A" w:rsidR="00FE259D" w:rsidRPr="00F537EB" w:rsidRDefault="00FE259D" w:rsidP="003B6316">
      <w:pPr>
        <w:pStyle w:val="PL"/>
      </w:pPr>
      <w:r w:rsidRPr="00F537EB">
        <w:t xml:space="preserve">    rach-ConfigGenericTwoStepRA-r16                      </w:t>
      </w:r>
      <w:commentRangeStart w:id="8389"/>
      <w:commentRangeStart w:id="8390"/>
      <w:r w:rsidRPr="00F537EB">
        <w:t>RACH-</w:t>
      </w:r>
      <w:ins w:id="8391" w:author="" w:date="2020-05-11T16:37:00Z">
        <w:r w:rsidR="005558CF" w:rsidRPr="00F537EB">
          <w:t>Config</w:t>
        </w:r>
        <w:r w:rsidR="005558CF">
          <w:t>Generic</w:t>
        </w:r>
        <w:r w:rsidR="005558CF" w:rsidRPr="00F537EB">
          <w:t>TwoStepRA</w:t>
        </w:r>
      </w:ins>
      <w:del w:id="8392" w:author="" w:date="2020-05-11T16:37:00Z">
        <w:r w:rsidRPr="00F537EB" w:rsidDel="005558CF">
          <w:delText>ConfigCommonTwoStepRA</w:delText>
        </w:r>
        <w:commentRangeEnd w:id="8389"/>
        <w:r w:rsidR="00F94E4E" w:rsidDel="005558CF">
          <w:rPr>
            <w:rStyle w:val="CommentReference"/>
            <w:rFonts w:ascii="Times New Roman" w:eastAsia="SimSun" w:hAnsi="Times New Roman"/>
            <w:noProof w:val="0"/>
            <w:lang w:eastAsia="en-US"/>
          </w:rPr>
          <w:commentReference w:id="8389"/>
        </w:r>
      </w:del>
      <w:r w:rsidRPr="00F537EB">
        <w:t>-r16</w:t>
      </w:r>
      <w:commentRangeEnd w:id="8390"/>
      <w:r w:rsidR="00D5586B">
        <w:rPr>
          <w:rStyle w:val="CommentReference"/>
          <w:rFonts w:ascii="Times New Roman" w:eastAsia="SimSun" w:hAnsi="Times New Roman"/>
          <w:noProof w:val="0"/>
          <w:lang w:eastAsia="en-US"/>
        </w:rPr>
        <w:commentReference w:id="839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93" w:name="_Hlk30606833"/>
      <w:r w:rsidRPr="00F537EB">
        <w:t>n4,n8,n12,n16,n20,n24,n28,n32,n36,n40,n44,n48,n52,n56,n60,n64</w:t>
      </w:r>
      <w:bookmarkEnd w:id="839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94"/>
      <w:commentRangeEnd w:id="8394"/>
      <w:r w:rsidR="004525B4">
        <w:rPr>
          <w:rStyle w:val="CommentReference"/>
          <w:rFonts w:ascii="Times New Roman" w:eastAsia="SimSun" w:hAnsi="Times New Roman"/>
          <w:noProof w:val="0"/>
          <w:lang w:eastAsia="en-US"/>
        </w:rPr>
        <w:commentReference w:id="839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95"/>
      <w:r w:rsidRPr="00F537EB">
        <w:t>-- Need S</w:t>
      </w:r>
      <w:commentRangeEnd w:id="8395"/>
      <w:r w:rsidR="00981099">
        <w:rPr>
          <w:rStyle w:val="CommentReference"/>
          <w:rFonts w:ascii="Times New Roman" w:eastAsia="SimSun" w:hAnsi="Times New Roman"/>
          <w:noProof w:val="0"/>
          <w:lang w:eastAsia="en-US"/>
        </w:rPr>
        <w:commentReference w:id="8395"/>
      </w:r>
    </w:p>
    <w:p w14:paraId="3F74F9DB" w14:textId="77777777" w:rsidR="00FE259D" w:rsidRPr="00F537EB" w:rsidRDefault="00FE259D" w:rsidP="003B6316">
      <w:pPr>
        <w:pStyle w:val="PL"/>
      </w:pPr>
      <w:r w:rsidRPr="00F537EB">
        <w:t xml:space="preserve">    </w:t>
      </w:r>
      <w:commentRangeStart w:id="8396"/>
      <w:r w:rsidRPr="00F537EB">
        <w:t>msgA-PRACH-RootSequenceIndex</w:t>
      </w:r>
      <w:commentRangeEnd w:id="8396"/>
      <w:r w:rsidR="004F74F0">
        <w:rPr>
          <w:rStyle w:val="CommentReference"/>
          <w:rFonts w:ascii="Times New Roman" w:eastAsia="SimSun" w:hAnsi="Times New Roman"/>
          <w:noProof w:val="0"/>
          <w:lang w:eastAsia="en-US"/>
        </w:rPr>
        <w:commentReference w:id="839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97" w:author="" w:date="2020-05-11T16:37:00Z"/>
          <w:lang w:val="sv-SE"/>
        </w:rPr>
      </w:pPr>
      <w:r w:rsidRPr="003B17B0">
        <w:rPr>
          <w:lang w:val="sv-SE"/>
        </w:rPr>
        <w:t xml:space="preserve">        l139                                                 INTEGER (0..137)</w:t>
      </w:r>
      <w:ins w:id="8398" w:author="" w:date="2020-05-11T16:37:00Z">
        <w:r w:rsidR="005558CF" w:rsidRPr="003B17B0">
          <w:rPr>
            <w:lang w:val="sv-SE"/>
          </w:rPr>
          <w:t>,</w:t>
        </w:r>
      </w:ins>
    </w:p>
    <w:p w14:paraId="1888A46D" w14:textId="77777777" w:rsidR="005558CF" w:rsidRPr="003B17B0" w:rsidRDefault="005558CF" w:rsidP="005558CF">
      <w:pPr>
        <w:pStyle w:val="PL"/>
        <w:rPr>
          <w:ins w:id="8399" w:author="" w:date="2020-05-11T16:37:00Z"/>
          <w:lang w:val="sv-SE"/>
        </w:rPr>
      </w:pPr>
      <w:ins w:id="8400" w:author="" w:date="2020-05-11T16:37:00Z">
        <w:r w:rsidRPr="003B17B0">
          <w:rPr>
            <w:lang w:val="sv-SE"/>
          </w:rPr>
          <w:t xml:space="preserve">        l571                                                 INTEGER (0..569),</w:t>
        </w:r>
      </w:ins>
    </w:p>
    <w:p w14:paraId="391AAB35" w14:textId="4D18B87F" w:rsidR="00FE259D" w:rsidRPr="00F537EB" w:rsidRDefault="005558CF" w:rsidP="005558CF">
      <w:pPr>
        <w:pStyle w:val="PL"/>
      </w:pPr>
      <w:ins w:id="8401"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02"/>
      <w:commentRangeEnd w:id="8402"/>
      <w:r w:rsidR="00194AE8">
        <w:rPr>
          <w:rStyle w:val="CommentReference"/>
          <w:rFonts w:ascii="Times New Roman" w:eastAsia="SimSun" w:hAnsi="Times New Roman"/>
          <w:noProof w:val="0"/>
          <w:lang w:eastAsia="en-US"/>
        </w:rPr>
        <w:commentReference w:id="8402"/>
      </w:r>
    </w:p>
    <w:p w14:paraId="237F25ED" w14:textId="77777777" w:rsidR="00FE259D" w:rsidRPr="00F537EB" w:rsidRDefault="00FE259D" w:rsidP="003B6316">
      <w:pPr>
        <w:pStyle w:val="PL"/>
      </w:pPr>
      <w:r w:rsidRPr="00F537EB">
        <w:t xml:space="preserve">    </w:t>
      </w:r>
      <w:commentRangeStart w:id="8403"/>
      <w:r w:rsidRPr="00F537EB">
        <w:t>msgA-RSRP-Threshold</w:t>
      </w:r>
      <w:commentRangeEnd w:id="8403"/>
      <w:r w:rsidR="00636848">
        <w:rPr>
          <w:rStyle w:val="CommentReference"/>
          <w:rFonts w:ascii="Times New Roman" w:eastAsia="SimSun" w:hAnsi="Times New Roman"/>
          <w:noProof w:val="0"/>
          <w:lang w:eastAsia="en-US"/>
        </w:rPr>
        <w:commentReference w:id="8403"/>
      </w:r>
      <w:r w:rsidRPr="00F537EB">
        <w:t>-r16                              RSRP-Range                                         OPTIONAL, -- Cond 2Step4Step</w:t>
      </w:r>
    </w:p>
    <w:p w14:paraId="5FDEC040" w14:textId="77777777" w:rsidR="00FE259D" w:rsidRPr="00F537EB" w:rsidDel="005558CF" w:rsidRDefault="00FE259D" w:rsidP="003B6316">
      <w:pPr>
        <w:pStyle w:val="PL"/>
        <w:rPr>
          <w:del w:id="8404" w:author="" w:date="2020-05-11T16:37:00Z"/>
        </w:rPr>
      </w:pPr>
      <w:del w:id="8405" w:author="" w:date="2020-05-11T16:37:00Z">
        <w:r w:rsidRPr="00F537EB" w:rsidDel="005558CF">
          <w:delText xml:space="preserve">    </w:delText>
        </w:r>
        <w:commentRangeStart w:id="8406"/>
        <w:commentRangeStart w:id="8407"/>
        <w:r w:rsidRPr="00F537EB" w:rsidDel="005558CF">
          <w:delText>msgA-RSRP-ThresholdSUL</w:delText>
        </w:r>
        <w:commentRangeEnd w:id="8406"/>
        <w:commentRangeEnd w:id="8407"/>
        <w:r w:rsidR="00F9056A" w:rsidDel="005558CF">
          <w:rPr>
            <w:rStyle w:val="CommentReference"/>
            <w:rFonts w:ascii="Times New Roman" w:eastAsia="SimSun" w:hAnsi="Times New Roman"/>
            <w:noProof w:val="0"/>
            <w:lang w:eastAsia="en-US"/>
          </w:rPr>
          <w:commentReference w:id="8406"/>
        </w:r>
        <w:r w:rsidR="00636848" w:rsidDel="005558CF">
          <w:rPr>
            <w:rStyle w:val="CommentReference"/>
            <w:rFonts w:ascii="Times New Roman" w:eastAsia="SimSun" w:hAnsi="Times New Roman"/>
            <w:noProof w:val="0"/>
            <w:lang w:eastAsia="en-US"/>
          </w:rPr>
          <w:commentReference w:id="840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08"/>
      <w:r w:rsidRPr="00F537EB">
        <w:t>Need S</w:t>
      </w:r>
      <w:commentRangeEnd w:id="8408"/>
      <w:r w:rsidR="00F9056A">
        <w:rPr>
          <w:rStyle w:val="CommentReference"/>
          <w:rFonts w:ascii="Times New Roman" w:eastAsia="SimSun" w:hAnsi="Times New Roman"/>
          <w:noProof w:val="0"/>
          <w:lang w:eastAsia="en-US"/>
        </w:rPr>
        <w:commentReference w:id="8408"/>
      </w:r>
    </w:p>
    <w:p w14:paraId="41B324BE" w14:textId="77777777" w:rsidR="00FE259D" w:rsidRPr="00F537EB" w:rsidDel="005558CF" w:rsidRDefault="00FE259D" w:rsidP="003B6316">
      <w:pPr>
        <w:pStyle w:val="PL"/>
        <w:rPr>
          <w:del w:id="8409" w:author="" w:date="2020-05-11T16:37:00Z"/>
        </w:rPr>
      </w:pPr>
      <w:del w:id="8410" w:author="" w:date="2020-05-11T16:37:00Z">
        <w:r w:rsidRPr="00F537EB" w:rsidDel="005558CF">
          <w:delText xml:space="preserve">    msgA-RSRP-ThresholdSSB-SUL-r16                       RSRP-Range                                         OPTIONAL, -- Cond </w:delText>
        </w:r>
        <w:commentRangeStart w:id="8411"/>
        <w:r w:rsidRPr="00F537EB" w:rsidDel="005558CF">
          <w:delText>2StepSUL</w:delText>
        </w:r>
        <w:commentRangeEnd w:id="8411"/>
        <w:r w:rsidR="00F9056A" w:rsidDel="005558CF">
          <w:rPr>
            <w:rStyle w:val="CommentReference"/>
            <w:rFonts w:ascii="Times New Roman" w:eastAsia="SimSun" w:hAnsi="Times New Roman"/>
            <w:noProof w:val="0"/>
            <w:lang w:eastAsia="en-US"/>
          </w:rPr>
          <w:commentReference w:id="8411"/>
        </w:r>
      </w:del>
    </w:p>
    <w:p w14:paraId="10955EA0" w14:textId="77777777" w:rsidR="00FE259D" w:rsidRPr="00F537EB" w:rsidRDefault="00FE259D" w:rsidP="003B6316">
      <w:pPr>
        <w:pStyle w:val="PL"/>
      </w:pPr>
      <w:r w:rsidRPr="00F537EB">
        <w:t xml:space="preserve">    msgA-SubcarrierSpacing-r16                           SubcarrierSpacing                                  OPTIONAL, -- Cond </w:t>
      </w:r>
      <w:commentRangeStart w:id="8412"/>
      <w:r w:rsidRPr="00F537EB">
        <w:t>2StepOnlyL139</w:t>
      </w:r>
      <w:commentRangeEnd w:id="8412"/>
      <w:r w:rsidR="00820E26">
        <w:rPr>
          <w:rStyle w:val="CommentReference"/>
          <w:rFonts w:ascii="Times New Roman" w:eastAsia="SimSun" w:hAnsi="Times New Roman"/>
          <w:noProof w:val="0"/>
          <w:lang w:eastAsia="en-US"/>
        </w:rPr>
        <w:commentReference w:id="841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13"/>
      <w:commentRangeEnd w:id="8413"/>
      <w:r w:rsidR="00194AE8">
        <w:rPr>
          <w:rStyle w:val="CommentReference"/>
          <w:rFonts w:ascii="Times New Roman" w:eastAsia="SimSun" w:hAnsi="Times New Roman"/>
          <w:noProof w:val="0"/>
          <w:lang w:eastAsia="en-US"/>
        </w:rPr>
        <w:commentReference w:id="841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14" w:author="" w:date="2020-05-11T16:38:00Z">
        <w:r w:rsidRPr="00F537EB" w:rsidDel="005558CF">
          <w:delText xml:space="preserve"> OPTIONAL</w:delText>
        </w:r>
      </w:del>
      <w:r w:rsidRPr="00F537EB">
        <w:t>,</w:t>
      </w:r>
      <w:del w:id="8415"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16" w:author="" w:date="2020-05-11T17:05:00Z">
        <w:r w:rsidRPr="00F537EB" w:rsidDel="001102FA">
          <w:delText xml:space="preserve">   OPTIONAL</w:delText>
        </w:r>
      </w:del>
      <w:r w:rsidRPr="00F537EB">
        <w:t>,</w:t>
      </w:r>
      <w:del w:id="8417"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18" w:author="" w:date="2020-05-11T17:05:00Z">
        <w:r w:rsidR="001102FA">
          <w:t xml:space="preserve">                                    </w:t>
        </w:r>
        <w:commentRangeStart w:id="8419"/>
        <w:r w:rsidR="001102FA">
          <w:t xml:space="preserve">OPTIONAL --Cond </w:t>
        </w:r>
        <w:r w:rsidR="001102FA" w:rsidRPr="001315D5">
          <w:t>GroupB</w:t>
        </w:r>
        <w:r w:rsidR="001102FA">
          <w:t>Config</w:t>
        </w:r>
      </w:ins>
      <w:commentRangeEnd w:id="8419"/>
      <w:r w:rsidR="00981099">
        <w:rPr>
          <w:rStyle w:val="CommentReference"/>
          <w:rFonts w:ascii="Times New Roman" w:eastAsia="SimSun" w:hAnsi="Times New Roman"/>
          <w:noProof w:val="0"/>
          <w:lang w:eastAsia="en-US"/>
        </w:rPr>
        <w:commentReference w:id="8419"/>
      </w:r>
      <w:commentRangeStart w:id="8420"/>
      <w:commentRangeEnd w:id="8420"/>
      <w:r w:rsidR="001D34A4">
        <w:rPr>
          <w:rStyle w:val="CommentReference"/>
          <w:rFonts w:ascii="Times New Roman" w:eastAsia="SimSun" w:hAnsi="Times New Roman"/>
          <w:noProof w:val="0"/>
          <w:lang w:eastAsia="en-US"/>
        </w:rPr>
        <w:commentReference w:id="842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8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21"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22"/>
            <w:r w:rsidRPr="00F537EB">
              <w:rPr>
                <w:szCs w:val="22"/>
              </w:rPr>
              <w:t>If the field is absent then there is only one preamble group configured and only one msgA PUSCH configuration.</w:t>
            </w:r>
            <w:commentRangeEnd w:id="8422"/>
            <w:r w:rsidR="00981099">
              <w:rPr>
                <w:rStyle w:val="CommentReference"/>
                <w:rFonts w:ascii="Times New Roman" w:eastAsia="SimSun" w:hAnsi="Times New Roman"/>
                <w:lang w:eastAsia="en-US"/>
              </w:rPr>
              <w:commentReference w:id="8422"/>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23"/>
            <w:r w:rsidRPr="00F537EB">
              <w:rPr>
                <w:b/>
                <w:i/>
                <w:szCs w:val="22"/>
              </w:rPr>
              <w:t>msgA-PRACH-RootSequenceIndex</w:t>
            </w:r>
            <w:commentRangeEnd w:id="8423"/>
            <w:r w:rsidR="004F74F0">
              <w:rPr>
                <w:rStyle w:val="CommentReference"/>
                <w:rFonts w:ascii="Times New Roman" w:eastAsia="SimSun" w:hAnsi="Times New Roman"/>
                <w:lang w:eastAsia="en-US"/>
              </w:rPr>
              <w:commentReference w:id="842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24" w:author="" w:date="2020-05-11T17:06:00Z">
              <w:r w:rsidR="001102FA">
                <w:rPr>
                  <w:iCs/>
                  <w:szCs w:val="22"/>
                </w:rPr>
                <w:t xml:space="preserve"> </w:t>
              </w:r>
              <w:commentRangeStart w:id="8425"/>
              <w:r w:rsidR="001102FA" w:rsidRPr="00BB68B7">
                <w:rPr>
                  <w:iCs/>
                  <w:szCs w:val="22"/>
                </w:rPr>
                <w:t>When both 2-step and 4-step type random access is configured, this field is only configured for the case of separate ROs between 2-step and 4-step type random access.</w:t>
              </w:r>
            </w:ins>
            <w:commentRangeEnd w:id="8425"/>
            <w:r w:rsidR="00981099">
              <w:rPr>
                <w:rStyle w:val="CommentReference"/>
                <w:rFonts w:ascii="Times New Roman" w:eastAsia="SimSun" w:hAnsi="Times New Roman"/>
                <w:lang w:eastAsia="en-US"/>
              </w:rPr>
              <w:commentReference w:id="8425"/>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26"/>
            <w:r w:rsidRPr="00F537EB">
              <w:rPr>
                <w:b/>
                <w:i/>
                <w:szCs w:val="22"/>
              </w:rPr>
              <w:t>msgA-RestrictedSetConfig</w:t>
            </w:r>
            <w:commentRangeEnd w:id="8426"/>
            <w:r w:rsidR="00432F8B">
              <w:rPr>
                <w:rStyle w:val="CommentReference"/>
                <w:rFonts w:ascii="Times New Roman" w:eastAsia="SimSun" w:hAnsi="Times New Roman"/>
                <w:lang w:eastAsia="en-US"/>
              </w:rPr>
              <w:commentReference w:id="842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27"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28" w:author="" w:date="2020-05-11T17:06:00Z"/>
                <w:b/>
                <w:i/>
                <w:szCs w:val="22"/>
              </w:rPr>
            </w:pPr>
            <w:del w:id="8429"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30"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31" w:author="" w:date="2020-05-11T17:06:00Z"/>
                <w:szCs w:val="22"/>
              </w:rPr>
            </w:pPr>
            <w:del w:id="8432"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33"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34"/>
            <w:r w:rsidRPr="00F537EB">
              <w:rPr>
                <w:b/>
                <w:i/>
                <w:szCs w:val="22"/>
              </w:rPr>
              <w:t>msgA-SubcarrierSpacing</w:t>
            </w:r>
            <w:commentRangeEnd w:id="8434"/>
            <w:r w:rsidR="00432F8B">
              <w:rPr>
                <w:rStyle w:val="CommentReference"/>
                <w:rFonts w:ascii="Times New Roman" w:eastAsia="SimSun" w:hAnsi="Times New Roman"/>
                <w:lang w:eastAsia="en-US"/>
              </w:rPr>
              <w:commentReference w:id="8434"/>
            </w:r>
            <w:commentRangeStart w:id="8435"/>
            <w:commentRangeEnd w:id="8435"/>
            <w:r w:rsidR="001D34A4">
              <w:rPr>
                <w:rStyle w:val="CommentReference"/>
                <w:rFonts w:ascii="Times New Roman" w:eastAsia="SimSun" w:hAnsi="Times New Roman"/>
                <w:lang w:eastAsia="en-US"/>
              </w:rPr>
              <w:commentReference w:id="843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36"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37" w:author="" w:date="2020-05-11T17:06:00Z">
              <w:r w:rsidR="00C45A11" w:rsidRPr="004E5060">
                <w:rPr>
                  <w:color w:val="FF0000"/>
                  <w:u w:val="single"/>
                  <w:lang w:val="en-US"/>
                </w:rPr>
                <w:t>.</w:t>
              </w:r>
            </w:ins>
            <w:commentRangeStart w:id="8438"/>
            <w:commentRangeEnd w:id="8438"/>
            <w:r w:rsidR="00C45A11">
              <w:rPr>
                <w:rStyle w:val="CommentReference"/>
                <w:rFonts w:ascii="Times New Roman" w:eastAsia="SimSun" w:hAnsi="Times New Roman"/>
                <w:lang w:eastAsia="en-US"/>
              </w:rPr>
              <w:commentReference w:id="8438"/>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39"/>
            <w:r w:rsidRPr="00F537EB">
              <w:rPr>
                <w:szCs w:val="22"/>
              </w:rPr>
              <w:t>If not configured</w:t>
            </w:r>
            <w:commentRangeEnd w:id="8439"/>
            <w:r w:rsidR="00F6519B">
              <w:rPr>
                <w:rStyle w:val="CommentReference"/>
                <w:rFonts w:ascii="Times New Roman" w:eastAsia="SimSun" w:hAnsi="Times New Roman"/>
                <w:lang w:eastAsia="en-US"/>
              </w:rPr>
              <w:commentReference w:id="8439"/>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40"/>
            <w:r w:rsidRPr="00F537EB">
              <w:rPr>
                <w:b/>
                <w:i/>
                <w:szCs w:val="22"/>
              </w:rPr>
              <w:t>ra-ContentionResolutionTimer</w:t>
            </w:r>
            <w:commentRangeEnd w:id="8440"/>
            <w:r w:rsidR="00432F8B">
              <w:rPr>
                <w:rStyle w:val="CommentReference"/>
                <w:rFonts w:ascii="Times New Roman" w:eastAsia="SimSun" w:hAnsi="Times New Roman"/>
                <w:lang w:eastAsia="en-US"/>
              </w:rPr>
              <w:commentReference w:id="844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41"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42"/>
            <w:r w:rsidRPr="00F537EB">
              <w:rPr>
                <w:szCs w:val="22"/>
              </w:rPr>
              <w:t>If not configured</w:t>
            </w:r>
            <w:commentRangeEnd w:id="8442"/>
            <w:r w:rsidR="00F6519B">
              <w:rPr>
                <w:rStyle w:val="CommentReference"/>
                <w:rFonts w:ascii="Times New Roman" w:eastAsia="SimSun" w:hAnsi="Times New Roman"/>
                <w:lang w:eastAsia="en-US"/>
              </w:rPr>
              <w:commentReference w:id="8442"/>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2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43"/>
            <w:del w:id="8444" w:author="" w:date="2020-05-11T17:07:00Z">
              <w:r w:rsidRPr="00F537EB" w:rsidDel="001102FA">
                <w:rPr>
                  <w:szCs w:val="22"/>
                </w:rPr>
                <w:delText>Absent if only one preamble group is configured.</w:delText>
              </w:r>
              <w:commentRangeEnd w:id="8443"/>
              <w:r w:rsidR="00C203AB" w:rsidDel="001102FA">
                <w:rPr>
                  <w:rStyle w:val="CommentReference"/>
                  <w:rFonts w:ascii="Times New Roman" w:eastAsia="SimSun" w:hAnsi="Times New Roman"/>
                  <w:lang w:eastAsia="en-US"/>
                </w:rPr>
                <w:commentReference w:id="8443"/>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45"/>
            <w:del w:id="8446" w:author="" w:date="2020-05-11T17:07:00Z">
              <w:r w:rsidRPr="00F537EB" w:rsidDel="001102FA">
                <w:rPr>
                  <w:szCs w:val="22"/>
                </w:rPr>
                <w:delText>Absent if only one preamble group is configured.</w:delText>
              </w:r>
              <w:commentRangeEnd w:id="8445"/>
              <w:r w:rsidR="00006F9E" w:rsidDel="001102FA">
                <w:rPr>
                  <w:rStyle w:val="CommentReference"/>
                  <w:rFonts w:ascii="Times New Roman" w:eastAsia="SimSun" w:hAnsi="Times New Roman"/>
                  <w:lang w:eastAsia="en-US"/>
                </w:rPr>
                <w:commentReference w:id="844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47"/>
            <w:commentRangeEnd w:id="8447"/>
            <w:r w:rsidR="001D34A4">
              <w:rPr>
                <w:rStyle w:val="CommentReference"/>
                <w:rFonts w:ascii="Times New Roman" w:eastAsia="SimSun" w:hAnsi="Times New Roman"/>
                <w:lang w:eastAsia="en-US"/>
              </w:rPr>
              <w:commentReference w:id="844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48"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49" w:author="" w:date="2020-05-11T17:08:00Z"/>
                <w:i/>
                <w:iCs/>
              </w:rPr>
            </w:pPr>
            <w:ins w:id="8450"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51" w:author="" w:date="2020-05-11T17:08:00Z"/>
                <w:rFonts w:eastAsia="Calibri"/>
              </w:rPr>
            </w:pPr>
            <w:ins w:id="8452" w:author="" w:date="2020-05-11T17:08:00Z">
              <w:r w:rsidRPr="001102FA">
                <w:rPr>
                  <w:rFonts w:eastAsia="Calibri"/>
                </w:rPr>
                <w:t xml:space="preserve">The field is mandatory present if </w:t>
              </w:r>
              <w:r w:rsidRPr="001102FA">
                <w:rPr>
                  <w:rFonts w:eastAsia="Calibri"/>
                  <w:rPrChange w:id="8453" w:author="" w:date="2020-04-28T12:53:00Z">
                    <w:rPr>
                      <w:rFonts w:cs="Arial"/>
                      <w:szCs w:val="18"/>
                    </w:rPr>
                  </w:rPrChange>
                </w:rPr>
                <w:t>msgA-PUSCH-ResourceGroupB</w:t>
              </w:r>
              <w:r w:rsidRPr="001102FA">
                <w:rPr>
                  <w:rFonts w:eastAsia="Calibri"/>
                </w:rPr>
                <w:t xml:space="preserve"> is configured, otherwise the field is </w:t>
              </w:r>
              <w:commentRangeStart w:id="8454"/>
              <w:r w:rsidRPr="001102FA">
                <w:rPr>
                  <w:rFonts w:eastAsia="Calibri"/>
                </w:rPr>
                <w:t>absent</w:t>
              </w:r>
            </w:ins>
            <w:commentRangeEnd w:id="8454"/>
            <w:r w:rsidR="003764F4">
              <w:rPr>
                <w:rStyle w:val="CommentReference"/>
                <w:rFonts w:ascii="Times New Roman" w:eastAsia="SimSun" w:hAnsi="Times New Roman"/>
                <w:lang w:eastAsia="en-US"/>
              </w:rPr>
              <w:commentReference w:id="8454"/>
            </w:r>
            <w:ins w:id="8455"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56" w:name="_Toc20426066"/>
      <w:bookmarkStart w:id="8457" w:name="_Toc29321462"/>
      <w:bookmarkStart w:id="8458" w:name="_Toc36757238"/>
      <w:bookmarkStart w:id="8459" w:name="_Toc36836779"/>
      <w:bookmarkStart w:id="8460" w:name="_Toc36843756"/>
      <w:bookmarkStart w:id="8461" w:name="_Toc37068045"/>
      <w:r w:rsidRPr="00F537EB">
        <w:t>–</w:t>
      </w:r>
      <w:r w:rsidRPr="00F537EB">
        <w:tab/>
      </w:r>
      <w:r w:rsidRPr="00F537EB">
        <w:rPr>
          <w:i/>
          <w:noProof/>
        </w:rPr>
        <w:t>RACH-ConfigDedicated</w:t>
      </w:r>
      <w:bookmarkEnd w:id="8456"/>
      <w:bookmarkEnd w:id="8457"/>
      <w:bookmarkEnd w:id="8458"/>
      <w:bookmarkEnd w:id="8459"/>
      <w:bookmarkEnd w:id="8460"/>
      <w:bookmarkEnd w:id="8461"/>
    </w:p>
    <w:bookmarkEnd w:id="8321"/>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6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63" w:author="" w:date="2020-05-13T12:52:00Z"/>
        </w:rPr>
      </w:pPr>
      <w:del w:id="8464"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65"/>
      <w:r w:rsidRPr="00F537EB">
        <w:t xml:space="preserve">Need </w:t>
      </w:r>
      <w:ins w:id="8466" w:author="" w:date="2020-05-11T17:11:00Z">
        <w:r w:rsidR="006578F4">
          <w:t>S</w:t>
        </w:r>
      </w:ins>
      <w:del w:id="8467" w:author="" w:date="2020-05-11T17:11:00Z">
        <w:r w:rsidRPr="00F537EB" w:rsidDel="006578F4">
          <w:delText>N</w:delText>
        </w:r>
      </w:del>
      <w:commentRangeEnd w:id="8465"/>
      <w:r w:rsidR="00F9056A">
        <w:rPr>
          <w:rStyle w:val="CommentReference"/>
          <w:rFonts w:ascii="Times New Roman" w:eastAsia="SimSun" w:hAnsi="Times New Roman"/>
          <w:noProof w:val="0"/>
          <w:lang w:eastAsia="en-US"/>
        </w:rPr>
        <w:commentReference w:id="846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6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68" w:name="OLE_LINK2"/>
      <w:bookmarkStart w:id="8469" w:name="OLE_LINK3"/>
      <w:ins w:id="8470" w:author="" w:date="2020-05-11T17:11:00Z">
        <w:r w:rsidR="006578F4" w:rsidRPr="00EE707B">
          <w:t>RACH-ConfigGenericTwoStepRA-r16</w:t>
        </w:r>
      </w:ins>
      <w:bookmarkEnd w:id="8468"/>
      <w:bookmarkEnd w:id="8469"/>
      <w:commentRangeStart w:id="8471"/>
      <w:del w:id="8472" w:author="" w:date="2020-05-11T17:11:00Z">
        <w:r w:rsidRPr="00F537EB" w:rsidDel="006578F4">
          <w:delText>RACH-ConfigGeneric</w:delText>
        </w:r>
        <w:commentRangeEnd w:id="8471"/>
        <w:r w:rsidR="00F9056A" w:rsidDel="006578F4">
          <w:rPr>
            <w:rStyle w:val="CommentReference"/>
            <w:rFonts w:ascii="Times New Roman" w:eastAsia="SimSun" w:hAnsi="Times New Roman"/>
            <w:noProof w:val="0"/>
            <w:lang w:eastAsia="en-US"/>
          </w:rPr>
          <w:commentReference w:id="847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73" w:author="" w:date="2020-05-11T17:11:00Z">
        <w:r w:rsidR="006578F4" w:rsidRPr="007313E1">
          <w:rPr>
            <w:u w:val="single"/>
            <w:lang w:val="en-US"/>
          </w:rPr>
          <w:t>MsgA-PUSCH-Resource-r16</w:t>
        </w:r>
      </w:ins>
      <w:commentRangeStart w:id="8474"/>
      <w:del w:id="8475" w:author="" w:date="2020-05-11T17:11:00Z">
        <w:r w:rsidRPr="00F537EB" w:rsidDel="006578F4">
          <w:delText>MsgA-PUSCH-Config-r16</w:delText>
        </w:r>
      </w:del>
      <w:commentRangeEnd w:id="8474"/>
      <w:r w:rsidR="00636848">
        <w:rPr>
          <w:rStyle w:val="CommentReference"/>
          <w:rFonts w:ascii="Times New Roman" w:eastAsia="SimSun" w:hAnsi="Times New Roman"/>
          <w:noProof w:val="0"/>
          <w:lang w:eastAsia="en-US"/>
        </w:rPr>
        <w:commentReference w:id="847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76" w:author="" w:date="2020-05-11T17:13:00Z"/>
        </w:rPr>
      </w:pPr>
      <w:del w:id="8477" w:author="" w:date="2020-05-11T17:13:00Z">
        <w:r w:rsidRPr="00F537EB" w:rsidDel="006578F4">
          <w:delText xml:space="preserve">    </w:delText>
        </w:r>
        <w:commentRangeStart w:id="8478"/>
        <w:commentRangeStart w:id="8479"/>
        <w:r w:rsidRPr="00F537EB" w:rsidDel="006578F4">
          <w:delText>totalNumberOfTwoStepRA-Preambles</w:delText>
        </w:r>
        <w:commentRangeEnd w:id="8478"/>
        <w:commentRangeEnd w:id="8479"/>
        <w:r w:rsidR="00F9056A" w:rsidDel="006578F4">
          <w:rPr>
            <w:rStyle w:val="CommentReference"/>
            <w:rFonts w:ascii="Times New Roman" w:eastAsia="SimSun" w:hAnsi="Times New Roman"/>
            <w:noProof w:val="0"/>
            <w:lang w:eastAsia="en-US"/>
          </w:rPr>
          <w:commentReference w:id="8478"/>
        </w:r>
        <w:r w:rsidR="00C66893" w:rsidDel="006578F4">
          <w:rPr>
            <w:rStyle w:val="CommentReference"/>
            <w:rFonts w:ascii="Times New Roman" w:eastAsia="SimSun" w:hAnsi="Times New Roman"/>
            <w:noProof w:val="0"/>
            <w:lang w:eastAsia="en-US"/>
          </w:rPr>
          <w:commentReference w:id="847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80" w:author="" w:date="2020-05-13T12:54:00Z"/>
        </w:rPr>
      </w:pPr>
      <w:del w:id="8481"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82" w:author="" w:date="2020-05-13T12:54:00Z"/>
        </w:rPr>
      </w:pPr>
      <w:del w:id="8483"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84" w:author="" w:date="2020-05-13T12:54:00Z"/>
        </w:rPr>
      </w:pPr>
      <w:del w:id="8485"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86" w:author="" w:date="2020-05-13T12:54:00Z"/>
        </w:rPr>
      </w:pPr>
      <w:del w:id="8487"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88" w:author="" w:date="2020-05-13T12:54:00Z"/>
        </w:rPr>
      </w:pPr>
      <w:del w:id="8489"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90"/>
            <w:r w:rsidRPr="00F537EB">
              <w:rPr>
                <w:b/>
                <w:i/>
                <w:szCs w:val="22"/>
              </w:rPr>
              <w:t>OccasionList</w:t>
            </w:r>
            <w:commentRangeEnd w:id="8490"/>
            <w:r w:rsidR="009C7235">
              <w:rPr>
                <w:rStyle w:val="CommentReference"/>
                <w:rFonts w:ascii="Times New Roman" w:eastAsia="SimSun" w:hAnsi="Times New Roman"/>
                <w:lang w:eastAsia="en-US"/>
              </w:rPr>
              <w:commentReference w:id="849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91"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92"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93"/>
              <w:r w:rsidRPr="00F537EB" w:rsidDel="006578F4">
                <w:rPr>
                  <w:i/>
                  <w:szCs w:val="22"/>
                </w:rPr>
                <w:delText>ConfigCommonTwoStepRA</w:delText>
              </w:r>
              <w:commentRangeEnd w:id="8493"/>
              <w:r w:rsidR="00C815C1" w:rsidDel="006578F4">
                <w:rPr>
                  <w:rStyle w:val="CommentReference"/>
                  <w:rFonts w:ascii="Times New Roman" w:eastAsia="SimSun" w:hAnsi="Times New Roman"/>
                  <w:lang w:eastAsia="en-US"/>
                </w:rPr>
                <w:commentReference w:id="8493"/>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94"/>
            <w:r w:rsidRPr="00F537EB">
              <w:rPr>
                <w:b/>
                <w:i/>
                <w:szCs w:val="22"/>
              </w:rPr>
              <w:t>Preambles</w:t>
            </w:r>
            <w:commentRangeEnd w:id="8494"/>
            <w:r w:rsidR="009B3762">
              <w:rPr>
                <w:rStyle w:val="CommentReference"/>
                <w:rFonts w:ascii="Times New Roman" w:eastAsia="SimSun" w:hAnsi="Times New Roman"/>
                <w:lang w:eastAsia="en-US"/>
              </w:rPr>
              <w:commentReference w:id="849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95" w:author="" w:date="2020-05-11T17:14:00Z">
              <w:r w:rsidR="006578F4">
                <w:rPr>
                  <w:szCs w:val="22"/>
                </w:rPr>
                <w:t xml:space="preserve"> </w:t>
              </w:r>
              <w:r w:rsidR="006578F4" w:rsidRPr="00D36ECD">
                <w:t>If this field is absent</w:t>
              </w:r>
            </w:ins>
            <w:commentRangeStart w:id="8496"/>
            <w:commentRangeEnd w:id="8496"/>
            <w:r w:rsidR="00661FB4">
              <w:rPr>
                <w:rStyle w:val="CommentReference"/>
                <w:rFonts w:ascii="Times New Roman" w:eastAsia="SimSun" w:hAnsi="Times New Roman"/>
                <w:lang w:eastAsia="en-US"/>
              </w:rPr>
              <w:commentReference w:id="8496"/>
            </w:r>
            <w:ins w:id="8497"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98"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99" w:author="" w:date="2020-05-13T12:55:00Z"/>
                <w:szCs w:val="22"/>
              </w:rPr>
            </w:pPr>
            <w:del w:id="8500"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01" w:author="" w:date="2020-05-13T12:55:00Z"/>
                <w:szCs w:val="22"/>
              </w:rPr>
            </w:pPr>
            <w:del w:id="8502"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03" w:name="_Toc20426067"/>
      <w:bookmarkStart w:id="8504" w:name="_Toc29321463"/>
      <w:bookmarkStart w:id="8505" w:name="_Toc36757239"/>
      <w:bookmarkStart w:id="8506" w:name="_Toc36836780"/>
      <w:bookmarkStart w:id="8507" w:name="_Toc36843757"/>
      <w:bookmarkStart w:id="8508" w:name="_Toc37068046"/>
      <w:r w:rsidRPr="00F537EB">
        <w:t>–</w:t>
      </w:r>
      <w:r w:rsidRPr="00F537EB">
        <w:tab/>
      </w:r>
      <w:r w:rsidRPr="00F537EB">
        <w:rPr>
          <w:i/>
          <w:noProof/>
        </w:rPr>
        <w:t>RACH-ConfigGeneric</w:t>
      </w:r>
      <w:bookmarkEnd w:id="8503"/>
      <w:bookmarkEnd w:id="8504"/>
      <w:bookmarkEnd w:id="8505"/>
      <w:bookmarkEnd w:id="8506"/>
      <w:bookmarkEnd w:id="8507"/>
      <w:bookmarkEnd w:id="8508"/>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09" w:author="" w:date="2020-05-13T12:55:00Z"/>
        </w:rPr>
      </w:pPr>
      <w:r w:rsidRPr="00F537EB">
        <w:t xml:space="preserve">    prach-ConfigurationIndex-</w:t>
      </w:r>
      <w:r w:rsidR="00C76602" w:rsidRPr="00F537EB">
        <w:t>v16xy</w:t>
      </w:r>
      <w:r w:rsidRPr="00F537EB">
        <w:t xml:space="preserve">  INTEGER (256..262)                                                    OPTIONAL</w:t>
      </w:r>
      <w:ins w:id="8510"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1" w:author="" w:date="2020-05-13T12:55:00Z"/>
          <w:rFonts w:ascii="Courier New" w:hAnsi="Courier New"/>
          <w:sz w:val="16"/>
          <w:lang w:val="en-US"/>
        </w:rPr>
      </w:pPr>
      <w:ins w:id="8512"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3" w:author="" w:date="2020-05-13T12:55:00Z"/>
          <w:rFonts w:ascii="Courier New" w:hAnsi="Courier New"/>
          <w:sz w:val="16"/>
          <w:lang w:val="en-US"/>
        </w:rPr>
      </w:pPr>
      <w:ins w:id="8514"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15"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1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1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17"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18" w:author="" w:date="2020-05-13T12:56:00Z"/>
                <w:b/>
                <w:i/>
                <w:szCs w:val="22"/>
              </w:rPr>
            </w:pPr>
            <w:ins w:id="8519" w:author="" w:date="2020-05-13T12:56:00Z">
              <w:r>
                <w:rPr>
                  <w:b/>
                  <w:i/>
                  <w:szCs w:val="22"/>
                </w:rPr>
                <w:t>prach-ConfigurationFrameOffset-IAB</w:t>
              </w:r>
            </w:ins>
          </w:p>
          <w:p w14:paraId="58F901B5" w14:textId="77777777" w:rsidR="008C5C51" w:rsidRPr="000D1B21" w:rsidRDefault="008C5C51" w:rsidP="00396E55">
            <w:pPr>
              <w:pStyle w:val="TAL"/>
              <w:rPr>
                <w:ins w:id="8520" w:author="" w:date="2020-05-13T12:56:00Z"/>
                <w:iCs/>
                <w:szCs w:val="22"/>
              </w:rPr>
            </w:pPr>
            <w:ins w:id="8521"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22"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23" w:author="" w:date="2020-05-13T12:56:00Z"/>
                <w:szCs w:val="22"/>
              </w:rPr>
            </w:pPr>
            <w:ins w:id="8524" w:author="" w:date="2020-05-13T12:56:00Z">
              <w:r>
                <w:rPr>
                  <w:b/>
                  <w:i/>
                  <w:szCs w:val="22"/>
                </w:rPr>
                <w:t>prach-ConfigurationPeriodScaling-IAB</w:t>
              </w:r>
            </w:ins>
          </w:p>
          <w:p w14:paraId="43A3A590" w14:textId="77777777" w:rsidR="008C5C51" w:rsidRDefault="008C5C51" w:rsidP="00396E55">
            <w:pPr>
              <w:pStyle w:val="TAL"/>
              <w:rPr>
                <w:ins w:id="8525" w:author="" w:date="2020-05-13T12:56:00Z"/>
                <w:b/>
                <w:i/>
                <w:szCs w:val="22"/>
              </w:rPr>
            </w:pPr>
            <w:ins w:id="8526"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27"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28" w:author="" w:date="2020-05-13T12:56:00Z"/>
                <w:szCs w:val="22"/>
              </w:rPr>
            </w:pPr>
            <w:ins w:id="8529" w:author="" w:date="2020-05-13T12:56:00Z">
              <w:r>
                <w:rPr>
                  <w:b/>
                  <w:i/>
                  <w:szCs w:val="22"/>
                </w:rPr>
                <w:t>prach-ConfigurationSOffset-IAB</w:t>
              </w:r>
            </w:ins>
          </w:p>
          <w:p w14:paraId="4166E03C" w14:textId="77777777" w:rsidR="008C5C51" w:rsidRDefault="008C5C51" w:rsidP="00396E55">
            <w:pPr>
              <w:pStyle w:val="TAL"/>
              <w:rPr>
                <w:ins w:id="8530" w:author="" w:date="2020-05-13T12:56:00Z"/>
                <w:b/>
                <w:i/>
                <w:szCs w:val="22"/>
              </w:rPr>
            </w:pPr>
            <w:ins w:id="8531"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32" w:author="" w:date="2020-05-08T12:45:00Z">
              <w:r w:rsidR="00E0743F">
                <w:rPr>
                  <w:szCs w:val="22"/>
                  <w:lang w:val="en-US"/>
                </w:rPr>
                <w:t xml:space="preserve">in </w:t>
              </w:r>
            </w:ins>
            <w:del w:id="8533" w:author="" w:date="2020-05-08T12:45:00Z">
              <w:r w:rsidR="00BA19A2" w:rsidRPr="00F537EB" w:rsidDel="00E0743F">
                <w:rPr>
                  <w:szCs w:val="22"/>
                </w:rPr>
                <w:delText xml:space="preserve">with </w:delText>
              </w:r>
            </w:del>
            <w:r w:rsidR="00BA19A2" w:rsidRPr="00F537EB">
              <w:rPr>
                <w:szCs w:val="22"/>
              </w:rPr>
              <w:t xml:space="preserve">licensed spectrum </w:t>
            </w:r>
            <w:del w:id="8534"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35"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36" w:name="_Toc36757240"/>
      <w:bookmarkStart w:id="8537" w:name="_Toc36836781"/>
      <w:bookmarkStart w:id="8538" w:name="_Toc36843758"/>
      <w:bookmarkStart w:id="8539" w:name="_Toc37068047"/>
      <w:r w:rsidRPr="00F537EB">
        <w:t>–</w:t>
      </w:r>
      <w:r w:rsidRPr="00F537EB">
        <w:tab/>
      </w:r>
      <w:r w:rsidRPr="00F537EB">
        <w:rPr>
          <w:i/>
          <w:noProof/>
        </w:rPr>
        <w:t>RACH-ConfigGenericTwoStepRA</w:t>
      </w:r>
      <w:bookmarkEnd w:id="8536"/>
      <w:bookmarkEnd w:id="8537"/>
      <w:bookmarkEnd w:id="8538"/>
      <w:bookmarkEnd w:id="8539"/>
    </w:p>
    <w:p w14:paraId="45C49627" w14:textId="77777777" w:rsidR="00FE259D" w:rsidRPr="007C7C20" w:rsidRDefault="00FE259D" w:rsidP="00FE259D">
      <w:pPr>
        <w:rPr>
          <w:lang w:val="en-US"/>
        </w:rPr>
      </w:pPr>
      <w:bookmarkStart w:id="8540"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4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41" w:name="_Hlk30608593"/>
      <w:bookmarkStart w:id="854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43"/>
      <w:commentRangeEnd w:id="8543"/>
      <w:r w:rsidR="00194AE8">
        <w:rPr>
          <w:rStyle w:val="CommentReference"/>
          <w:rFonts w:ascii="Times New Roman" w:eastAsia="SimSun" w:hAnsi="Times New Roman"/>
          <w:noProof w:val="0"/>
          <w:lang w:eastAsia="en-US"/>
        </w:rPr>
        <w:commentReference w:id="8543"/>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44"/>
      <w:r w:rsidRPr="00F537EB">
        <w:t>2StepOnly</w:t>
      </w:r>
      <w:commentRangeEnd w:id="8544"/>
      <w:r w:rsidR="00981099">
        <w:rPr>
          <w:rStyle w:val="CommentReference"/>
          <w:rFonts w:ascii="Times New Roman" w:eastAsia="SimSun" w:hAnsi="Times New Roman"/>
          <w:noProof w:val="0"/>
          <w:lang w:eastAsia="en-US"/>
        </w:rPr>
        <w:commentReference w:id="8544"/>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45"/>
      <w:commentRangeStart w:id="8546"/>
      <w:r w:rsidRPr="00F537EB">
        <w:t>preambleTransMax</w:t>
      </w:r>
      <w:commentRangeEnd w:id="8545"/>
      <w:r w:rsidR="00F9056A">
        <w:rPr>
          <w:rStyle w:val="CommentReference"/>
          <w:rFonts w:ascii="Times New Roman" w:eastAsia="SimSun" w:hAnsi="Times New Roman"/>
          <w:noProof w:val="0"/>
          <w:lang w:eastAsia="en-US"/>
        </w:rPr>
        <w:commentReference w:id="8545"/>
      </w:r>
      <w:r w:rsidRPr="00F537EB">
        <w:t>-r16</w:t>
      </w:r>
      <w:commentRangeEnd w:id="8546"/>
      <w:r w:rsidR="005D7B1C">
        <w:rPr>
          <w:rStyle w:val="CommentReference"/>
          <w:rFonts w:ascii="Times New Roman" w:eastAsia="SimSun" w:hAnsi="Times New Roman"/>
          <w:noProof w:val="0"/>
          <w:lang w:eastAsia="en-US"/>
        </w:rPr>
        <w:commentReference w:id="8546"/>
      </w:r>
      <w:r w:rsidRPr="00F537EB">
        <w:t xml:space="preserve">                    ENUMERATED {n3, n4, n5, n6, n7, n8, n10, n20, n50, n100, n200}</w:t>
      </w:r>
      <w:del w:id="8547" w:author="" w:date="2020-05-11T17:16:00Z">
        <w:r w:rsidRPr="00F537EB" w:rsidDel="006578F4">
          <w:delText>,</w:delText>
        </w:r>
      </w:del>
      <w:ins w:id="8548"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49"/>
      <w:r w:rsidRPr="00F537EB">
        <w:t xml:space="preserve">msgA-TransMax-r16                       </w:t>
      </w:r>
      <w:commentRangeEnd w:id="8549"/>
      <w:r w:rsidR="00D0738F">
        <w:rPr>
          <w:rStyle w:val="CommentReference"/>
          <w:rFonts w:ascii="Times New Roman" w:eastAsia="SimSun" w:hAnsi="Times New Roman"/>
          <w:noProof w:val="0"/>
          <w:lang w:eastAsia="en-US"/>
        </w:rPr>
        <w:commentReference w:id="8549"/>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41"/>
    <w:bookmarkEnd w:id="854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50"/>
            <w:r w:rsidRPr="00F537EB">
              <w:rPr>
                <w:b/>
                <w:i/>
                <w:szCs w:val="22"/>
              </w:rPr>
              <w:t>msgA-TransMax</w:t>
            </w:r>
            <w:commentRangeEnd w:id="8550"/>
            <w:r w:rsidR="001812CE">
              <w:rPr>
                <w:rStyle w:val="CommentReference"/>
                <w:rFonts w:ascii="Times New Roman" w:eastAsia="SimSun" w:hAnsi="Times New Roman"/>
                <w:lang w:eastAsia="en-US"/>
              </w:rPr>
              <w:commentReference w:id="8550"/>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51"/>
            <w:r w:rsidRPr="00F537EB">
              <w:rPr>
                <w:szCs w:val="22"/>
              </w:rPr>
              <w:t xml:space="preserve">This field may only be applicable in case of 2-step and 4-step RA type are configured </w:t>
            </w:r>
            <w:del w:id="8552" w:author="" w:date="2020-05-11T17:17:00Z">
              <w:r w:rsidRPr="00F537EB" w:rsidDel="006578F4">
                <w:rPr>
                  <w:szCs w:val="22"/>
                </w:rPr>
                <w:delText xml:space="preserve">or </w:delText>
              </w:r>
            </w:del>
            <w:ins w:id="8553"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54" w:author="" w:date="2020-05-11T17:17:00Z">
              <w:r w:rsidRPr="00F537EB" w:rsidDel="006578F4">
                <w:rPr>
                  <w:szCs w:val="22"/>
                </w:rPr>
                <w:delText xml:space="preserve">not </w:delText>
              </w:r>
            </w:del>
            <w:r w:rsidRPr="00F537EB">
              <w:rPr>
                <w:szCs w:val="22"/>
              </w:rPr>
              <w:t xml:space="preserve">supported. </w:t>
            </w:r>
            <w:commentRangeEnd w:id="8551"/>
            <w:r w:rsidR="0054647F">
              <w:rPr>
                <w:rStyle w:val="CommentReference"/>
                <w:rFonts w:ascii="Times New Roman" w:eastAsia="SimSun" w:hAnsi="Times New Roman"/>
                <w:lang w:eastAsia="en-US"/>
              </w:rPr>
              <w:commentReference w:id="8551"/>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55" w:name="_Toc20426068"/>
      <w:bookmarkStart w:id="8556" w:name="_Toc29321464"/>
      <w:bookmarkStart w:id="8557" w:name="_Toc36757241"/>
      <w:bookmarkStart w:id="8558" w:name="_Toc36836782"/>
      <w:bookmarkStart w:id="8559" w:name="_Toc36843759"/>
      <w:bookmarkStart w:id="8560" w:name="_Toc37068048"/>
      <w:r w:rsidRPr="00F537EB">
        <w:t>–</w:t>
      </w:r>
      <w:r w:rsidRPr="00F537EB">
        <w:tab/>
      </w:r>
      <w:r w:rsidRPr="00F537EB">
        <w:rPr>
          <w:i/>
        </w:rPr>
        <w:t>RA-Prioritization</w:t>
      </w:r>
      <w:bookmarkEnd w:id="8555"/>
      <w:bookmarkEnd w:id="8556"/>
      <w:bookmarkEnd w:id="8557"/>
      <w:bookmarkEnd w:id="8558"/>
      <w:bookmarkEnd w:id="8559"/>
      <w:bookmarkEnd w:id="856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61" w:name="_Toc20426069"/>
      <w:bookmarkStart w:id="8562" w:name="_Toc29321465"/>
      <w:bookmarkStart w:id="8563" w:name="_Toc36757242"/>
      <w:bookmarkStart w:id="8564" w:name="_Toc36836783"/>
      <w:bookmarkStart w:id="8565" w:name="_Toc36843760"/>
      <w:bookmarkStart w:id="8566" w:name="_Toc37068049"/>
      <w:r w:rsidRPr="00F537EB">
        <w:t>–</w:t>
      </w:r>
      <w:r w:rsidRPr="00F537EB">
        <w:tab/>
      </w:r>
      <w:r w:rsidRPr="00F537EB">
        <w:rPr>
          <w:i/>
        </w:rPr>
        <w:t>RadioBearerConfig</w:t>
      </w:r>
      <w:bookmarkEnd w:id="8561"/>
      <w:bookmarkEnd w:id="8562"/>
      <w:bookmarkEnd w:id="8563"/>
      <w:bookmarkEnd w:id="8564"/>
      <w:bookmarkEnd w:id="8565"/>
      <w:bookmarkEnd w:id="856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67" w:author="NrMob" w:date="2020-05-09T10:41:00Z">
        <w:r w:rsidR="003E334C">
          <w:t>d</w:t>
        </w:r>
      </w:ins>
      <w:del w:id="8568" w:author="NrMob" w:date="2020-05-09T10:41:00Z">
        <w:r w:rsidR="003E334C" w:rsidRPr="00F537EB" w:rsidDel="003E334C">
          <w:delText>D</w:delText>
        </w:r>
      </w:del>
      <w:r w:rsidRPr="00F537EB">
        <w:t>aps</w:t>
      </w:r>
      <w:ins w:id="856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70"/>
            <w:r w:rsidRPr="00F537EB">
              <w:rPr>
                <w:b/>
                <w:i/>
                <w:szCs w:val="22"/>
              </w:rPr>
              <w:t>D</w:t>
            </w:r>
            <w:r w:rsidR="00201BF8" w:rsidRPr="00F537EB">
              <w:rPr>
                <w:b/>
                <w:i/>
                <w:szCs w:val="22"/>
              </w:rPr>
              <w:t>aps</w:t>
            </w:r>
            <w:commentRangeEnd w:id="8570"/>
            <w:r w:rsidR="009C6636">
              <w:rPr>
                <w:rStyle w:val="CommentReference"/>
                <w:rFonts w:ascii="Times New Roman" w:eastAsia="SimSun" w:hAnsi="Times New Roman"/>
                <w:lang w:eastAsia="en-US"/>
              </w:rPr>
              <w:commentReference w:id="8570"/>
            </w:r>
            <w:ins w:id="8571" w:author="NrMob" w:date="2020-05-09T10:41:00Z">
              <w:r>
                <w:rPr>
                  <w:b/>
                  <w:i/>
                  <w:szCs w:val="22"/>
                </w:rPr>
                <w:t>-</w:t>
              </w:r>
            </w:ins>
            <w:commentRangeStart w:id="8572"/>
            <w:r w:rsidR="00201BF8" w:rsidRPr="00F537EB">
              <w:rPr>
                <w:b/>
                <w:i/>
                <w:szCs w:val="22"/>
              </w:rPr>
              <w:t>Config</w:t>
            </w:r>
            <w:commentRangeEnd w:id="8572"/>
            <w:r w:rsidR="000328B7">
              <w:rPr>
                <w:rStyle w:val="CommentReference"/>
                <w:rFonts w:ascii="Times New Roman" w:eastAsia="SimSun" w:hAnsi="Times New Roman"/>
                <w:lang w:eastAsia="en-US"/>
              </w:rPr>
              <w:commentReference w:id="857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73"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73"/>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7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7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76" w:author="NrMob" w:date="2020-05-09T10:43:00Z">
              <w:r w:rsidR="003E334C">
                <w:t>the bearer is configured as DAPS bearer</w:t>
              </w:r>
            </w:ins>
            <w:del w:id="857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78" w:author="NrMob" w:date="2020-05-09T10:44:00Z">
              <w:r w:rsidR="003E334C">
                <w:t>any DAPS bearer</w:t>
              </w:r>
            </w:ins>
            <w:r w:rsidR="00201BF8" w:rsidRPr="00F537EB">
              <w:rPr>
                <w:i/>
              </w:rPr>
              <w:t>dapsConfig</w:t>
            </w:r>
            <w:r w:rsidR="00201BF8" w:rsidRPr="00F537EB">
              <w:t xml:space="preserve"> is configured</w:t>
            </w:r>
            <w:del w:id="857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80" w:name="_Hlk512338927"/>
    </w:p>
    <w:p w14:paraId="5885A058" w14:textId="77777777" w:rsidR="002C5D28" w:rsidRPr="00F537EB" w:rsidRDefault="002C5D28" w:rsidP="002C5D28">
      <w:pPr>
        <w:pStyle w:val="Heading4"/>
      </w:pPr>
      <w:bookmarkStart w:id="8581" w:name="_Toc20426070"/>
      <w:bookmarkStart w:id="8582" w:name="_Toc29321466"/>
      <w:bookmarkStart w:id="8583" w:name="_Toc36757243"/>
      <w:bookmarkStart w:id="8584" w:name="_Toc36836784"/>
      <w:bookmarkStart w:id="8585" w:name="_Toc36843761"/>
      <w:bookmarkStart w:id="8586" w:name="_Toc37068050"/>
      <w:r w:rsidRPr="00F537EB">
        <w:t>–</w:t>
      </w:r>
      <w:r w:rsidRPr="00F537EB">
        <w:tab/>
      </w:r>
      <w:r w:rsidRPr="00F537EB">
        <w:rPr>
          <w:i/>
        </w:rPr>
        <w:t>RadioLinkMonitoringConfig</w:t>
      </w:r>
      <w:bookmarkEnd w:id="8581"/>
      <w:bookmarkEnd w:id="8582"/>
      <w:bookmarkEnd w:id="8583"/>
      <w:bookmarkEnd w:id="8584"/>
      <w:bookmarkEnd w:id="8585"/>
      <w:bookmarkEnd w:id="8586"/>
    </w:p>
    <w:bookmarkEnd w:id="858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87"/>
            <w:r w:rsidR="00E65946" w:rsidRPr="00F537EB">
              <w:rPr>
                <w:szCs w:val="22"/>
              </w:rPr>
              <w:t xml:space="preserve">For SCell </w:t>
            </w:r>
            <w:del w:id="8588" w:author="" w:date="2020-05-11T22:38:00Z">
              <w:r w:rsidR="00E65946" w:rsidRPr="00F537EB" w:rsidDel="00637345">
                <w:rPr>
                  <w:szCs w:val="22"/>
                </w:rPr>
                <w:delText>beam failure detection</w:delText>
              </w:r>
              <w:commentRangeEnd w:id="8587"/>
              <w:r w:rsidR="00411B0B" w:rsidDel="00637345">
                <w:rPr>
                  <w:rStyle w:val="CommentReference"/>
                  <w:rFonts w:ascii="Times New Roman" w:eastAsia="SimSun" w:hAnsi="Times New Roman"/>
                  <w:lang w:eastAsia="en-US"/>
                </w:rPr>
                <w:commentReference w:id="858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89" w:name="_Toc20426071"/>
      <w:bookmarkStart w:id="8590" w:name="_Toc29321467"/>
      <w:bookmarkStart w:id="8591" w:name="_Toc36757244"/>
      <w:bookmarkStart w:id="8592" w:name="_Toc36836785"/>
      <w:bookmarkStart w:id="8593" w:name="_Toc36843762"/>
      <w:bookmarkStart w:id="8594" w:name="_Toc37068051"/>
      <w:r w:rsidRPr="00F537EB">
        <w:t>–</w:t>
      </w:r>
      <w:r w:rsidRPr="00F537EB">
        <w:tab/>
      </w:r>
      <w:r w:rsidRPr="00F537EB">
        <w:rPr>
          <w:i/>
        </w:rPr>
        <w:t>RadioLinkMonitoringRS</w:t>
      </w:r>
      <w:r w:rsidR="009F3029" w:rsidRPr="00F537EB">
        <w:rPr>
          <w:i/>
        </w:rPr>
        <w:t>-</w:t>
      </w:r>
      <w:r w:rsidRPr="00F537EB">
        <w:rPr>
          <w:i/>
        </w:rPr>
        <w:t>Id</w:t>
      </w:r>
      <w:bookmarkEnd w:id="8589"/>
      <w:bookmarkEnd w:id="8590"/>
      <w:bookmarkEnd w:id="8591"/>
      <w:bookmarkEnd w:id="8592"/>
      <w:bookmarkEnd w:id="8593"/>
      <w:bookmarkEnd w:id="859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95" w:name="_Toc20426072"/>
      <w:bookmarkStart w:id="8596" w:name="_Toc29321468"/>
      <w:bookmarkStart w:id="8597" w:name="_Toc36757245"/>
      <w:bookmarkStart w:id="8598" w:name="_Toc36836786"/>
      <w:bookmarkStart w:id="8599" w:name="_Toc36843763"/>
      <w:bookmarkStart w:id="8600" w:name="_Toc37068052"/>
      <w:r w:rsidRPr="00F537EB">
        <w:rPr>
          <w:rFonts w:eastAsia="SimSun"/>
        </w:rPr>
        <w:t>–</w:t>
      </w:r>
      <w:r w:rsidRPr="00F537EB">
        <w:rPr>
          <w:rFonts w:eastAsia="SimSun"/>
        </w:rPr>
        <w:tab/>
      </w:r>
      <w:r w:rsidRPr="00F537EB">
        <w:rPr>
          <w:rFonts w:eastAsia="SimSun"/>
          <w:i/>
          <w:noProof/>
        </w:rPr>
        <w:t>RAN-AreaCode</w:t>
      </w:r>
      <w:bookmarkEnd w:id="8595"/>
      <w:bookmarkEnd w:id="8596"/>
      <w:bookmarkEnd w:id="8597"/>
      <w:bookmarkEnd w:id="8598"/>
      <w:bookmarkEnd w:id="8599"/>
      <w:bookmarkEnd w:id="860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01" w:name="_Toc20426073"/>
      <w:bookmarkStart w:id="8602" w:name="_Toc29321469"/>
      <w:bookmarkStart w:id="8603" w:name="_Toc36757246"/>
      <w:bookmarkStart w:id="8604" w:name="_Toc36836787"/>
      <w:bookmarkStart w:id="8605" w:name="_Toc36843764"/>
      <w:bookmarkStart w:id="8606" w:name="_Toc37068053"/>
      <w:r w:rsidRPr="00F537EB">
        <w:t>–</w:t>
      </w:r>
      <w:r w:rsidRPr="00F537EB">
        <w:tab/>
      </w:r>
      <w:r w:rsidRPr="00F537EB">
        <w:rPr>
          <w:i/>
        </w:rPr>
        <w:t>RateMatchPattern</w:t>
      </w:r>
      <w:bookmarkEnd w:id="8601"/>
      <w:bookmarkEnd w:id="8602"/>
      <w:bookmarkEnd w:id="8603"/>
      <w:bookmarkEnd w:id="8604"/>
      <w:bookmarkEnd w:id="8605"/>
      <w:bookmarkEnd w:id="860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07" w:name="_Toc20426074"/>
      <w:bookmarkStart w:id="8608" w:name="_Toc29321470"/>
      <w:bookmarkStart w:id="8609" w:name="_Toc36757247"/>
      <w:bookmarkStart w:id="8610" w:name="_Toc36836788"/>
      <w:bookmarkStart w:id="8611" w:name="_Toc36843765"/>
      <w:bookmarkStart w:id="8612" w:name="_Toc37068054"/>
      <w:r w:rsidRPr="00F537EB">
        <w:t>–</w:t>
      </w:r>
      <w:r w:rsidRPr="00F537EB">
        <w:tab/>
      </w:r>
      <w:r w:rsidRPr="00F537EB">
        <w:rPr>
          <w:i/>
        </w:rPr>
        <w:t>RateMatchPatternId</w:t>
      </w:r>
      <w:bookmarkEnd w:id="8607"/>
      <w:bookmarkEnd w:id="8608"/>
      <w:bookmarkEnd w:id="8609"/>
      <w:bookmarkEnd w:id="8610"/>
      <w:bookmarkEnd w:id="8611"/>
      <w:bookmarkEnd w:id="861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13" w:name="_Toc20426075"/>
      <w:bookmarkStart w:id="8614" w:name="_Toc29321471"/>
      <w:bookmarkStart w:id="8615" w:name="_Toc36757248"/>
      <w:bookmarkStart w:id="8616" w:name="_Toc36836789"/>
      <w:bookmarkStart w:id="8617" w:name="_Toc36843766"/>
      <w:bookmarkStart w:id="8618" w:name="_Toc37068055"/>
      <w:r w:rsidRPr="00F537EB">
        <w:t>–</w:t>
      </w:r>
      <w:r w:rsidRPr="00F537EB">
        <w:tab/>
      </w:r>
      <w:r w:rsidRPr="00F537EB">
        <w:rPr>
          <w:i/>
        </w:rPr>
        <w:t>RateMatchPatternLTE-CRS</w:t>
      </w:r>
      <w:bookmarkEnd w:id="8613"/>
      <w:bookmarkEnd w:id="8614"/>
      <w:bookmarkEnd w:id="8615"/>
      <w:bookmarkEnd w:id="8616"/>
      <w:bookmarkEnd w:id="8617"/>
      <w:bookmarkEnd w:id="861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19"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19"/>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20" w:name="_Toc36757249"/>
      <w:bookmarkStart w:id="8621" w:name="_Toc36836790"/>
      <w:bookmarkStart w:id="8622" w:name="_Toc36843767"/>
      <w:bookmarkStart w:id="8623" w:name="_Toc37068056"/>
      <w:r w:rsidRPr="00F537EB">
        <w:t>–</w:t>
      </w:r>
      <w:r w:rsidRPr="00F537EB">
        <w:tab/>
      </w:r>
      <w:r w:rsidRPr="00F537EB">
        <w:rPr>
          <w:i/>
        </w:rPr>
        <w:t>ReferenceTimeInfo</w:t>
      </w:r>
      <w:bookmarkEnd w:id="8620"/>
      <w:bookmarkEnd w:id="8621"/>
      <w:bookmarkEnd w:id="8622"/>
      <w:bookmarkEnd w:id="862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24" w:author="IIoT" w:date="2020-05-10T16:34:00Z">
        <w:r w:rsidR="00C133D9">
          <w:t>S</w:t>
        </w:r>
      </w:ins>
      <w:commentRangeStart w:id="8625"/>
      <w:del w:id="8626" w:author="IIoT" w:date="2020-05-10T16:34:00Z">
        <w:r w:rsidRPr="00F537EB">
          <w:delText>R</w:delText>
        </w:r>
      </w:del>
      <w:commentRangeEnd w:id="8625"/>
      <w:r w:rsidR="00154AD1">
        <w:rPr>
          <w:rStyle w:val="CommentReference"/>
          <w:rFonts w:ascii="Times New Roman" w:eastAsia="SimSun" w:hAnsi="Times New Roman"/>
          <w:noProof w:val="0"/>
          <w:lang w:eastAsia="en-US"/>
        </w:rPr>
        <w:commentReference w:id="8625"/>
      </w:r>
    </w:p>
    <w:p w14:paraId="09929E98" w14:textId="1EA6A932" w:rsidR="00A06B34" w:rsidRPr="00F537EB" w:rsidRDefault="00A06B34" w:rsidP="003B6316">
      <w:pPr>
        <w:pStyle w:val="PL"/>
      </w:pPr>
      <w:r w:rsidRPr="00F537EB">
        <w:t xml:space="preserve">    timeInfoType-r16                    ENUMERATED {localClock}     OPTIONAL,   -- Need </w:t>
      </w:r>
      <w:ins w:id="8627" w:author="IIoT" w:date="2020-05-10T16:34:00Z">
        <w:r w:rsidR="00C133D9">
          <w:t>S</w:t>
        </w:r>
      </w:ins>
      <w:del w:id="862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29"/>
      <w:r w:rsidRPr="00F537EB">
        <w:t>SEQUENCE</w:t>
      </w:r>
      <w:commentRangeEnd w:id="8629"/>
      <w:r w:rsidR="00D57CB8">
        <w:rPr>
          <w:rStyle w:val="CommentReference"/>
          <w:rFonts w:ascii="Times New Roman" w:eastAsia="SimSun" w:hAnsi="Times New Roman"/>
          <w:noProof w:val="0"/>
          <w:lang w:eastAsia="en-US"/>
        </w:rPr>
        <w:commentReference w:id="862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30" w:name="_Toc20426076"/>
      <w:bookmarkStart w:id="8631" w:name="_Toc29321472"/>
      <w:bookmarkStart w:id="8632" w:name="_Toc36757250"/>
      <w:bookmarkStart w:id="8633" w:name="_Toc36836791"/>
      <w:bookmarkStart w:id="8634" w:name="_Toc36843768"/>
      <w:bookmarkStart w:id="8635" w:name="_Toc37068057"/>
      <w:r w:rsidRPr="00F537EB">
        <w:t>–</w:t>
      </w:r>
      <w:r w:rsidRPr="00F537EB">
        <w:tab/>
      </w:r>
      <w:r w:rsidRPr="00F537EB">
        <w:rPr>
          <w:i/>
        </w:rPr>
        <w:t>RejectWaitTime</w:t>
      </w:r>
      <w:bookmarkEnd w:id="8630"/>
      <w:bookmarkEnd w:id="8631"/>
      <w:bookmarkEnd w:id="8632"/>
      <w:bookmarkEnd w:id="8633"/>
      <w:bookmarkEnd w:id="8634"/>
      <w:bookmarkEnd w:id="863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36" w:name="_Toc36757251"/>
      <w:bookmarkStart w:id="8637" w:name="_Toc36836792"/>
      <w:bookmarkStart w:id="8638" w:name="_Toc36843769"/>
      <w:bookmarkStart w:id="8639" w:name="_Toc37068058"/>
      <w:r w:rsidRPr="00F537EB">
        <w:t>–</w:t>
      </w:r>
      <w:r w:rsidRPr="00F537EB">
        <w:tab/>
      </w:r>
      <w:r w:rsidRPr="00F537EB">
        <w:rPr>
          <w:i/>
        </w:rPr>
        <w:t>RepetitionSchemeConfig</w:t>
      </w:r>
      <w:bookmarkEnd w:id="8636"/>
      <w:bookmarkEnd w:id="8637"/>
      <w:bookmarkEnd w:id="8638"/>
      <w:bookmarkEnd w:id="863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40" w:author="" w:date="2020-05-11T22:38:00Z">
        <w:r w:rsidR="00637345" w:rsidRPr="005D6716">
          <w:rPr>
            <w:lang w:val="en-US"/>
          </w:rPr>
          <w:t xml:space="preserve"> according to restrictions</w:t>
        </w:r>
      </w:ins>
      <w:r w:rsidRPr="005D6716">
        <w:rPr>
          <w:lang w:val="en-US"/>
        </w:rPr>
        <w:t xml:space="preserve"> as specified in TS 38.214 [19]</w:t>
      </w:r>
      <w:ins w:id="8641"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42"/>
      <w:r w:rsidRPr="00F537EB">
        <w:t>RepetitionSchemeConfig-r16</w:t>
      </w:r>
      <w:commentRangeEnd w:id="8642"/>
      <w:r w:rsidR="00204E0D">
        <w:rPr>
          <w:rStyle w:val="CommentReference"/>
          <w:rFonts w:ascii="Times New Roman" w:eastAsia="SimSun" w:hAnsi="Times New Roman"/>
          <w:noProof w:val="0"/>
          <w:lang w:eastAsia="en-US"/>
        </w:rPr>
        <w:commentReference w:id="8642"/>
      </w:r>
      <w:r w:rsidRPr="00F537EB">
        <w:t xml:space="preserve"> ::= SEQUENCE {</w:t>
      </w:r>
    </w:p>
    <w:p w14:paraId="210FB231" w14:textId="51C048C7" w:rsidR="00E65946" w:rsidRPr="00F537EB" w:rsidRDefault="00E65946" w:rsidP="003B6316">
      <w:pPr>
        <w:pStyle w:val="PL"/>
      </w:pPr>
      <w:r w:rsidRPr="00F537EB">
        <w:t xml:space="preserve">    fdm-TDM</w:t>
      </w:r>
      <w:ins w:id="8643" w:author="" w:date="2020-05-11T22:39:00Z">
        <w:r w:rsidR="00637345">
          <w:t>-r16</w:t>
        </w:r>
      </w:ins>
      <w:r w:rsidRPr="00F537EB">
        <w:t xml:space="preserve">                    SetupRelease { FDM-TDM</w:t>
      </w:r>
      <w:ins w:id="8644"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45"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46"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47"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48"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49" w:author="" w:date="2020-05-11T22:42:00Z">
              <w:r w:rsidR="00637345">
                <w:rPr>
                  <w:szCs w:val="22"/>
                </w:rPr>
                <w:t>-</w:t>
              </w:r>
            </w:ins>
            <w:del w:id="8650" w:author="" w:date="2020-05-11T22:42:00Z">
              <w:r w:rsidRPr="00F537EB" w:rsidDel="00637345">
                <w:rPr>
                  <w:szCs w:val="22"/>
                </w:rPr>
                <w:delText xml:space="preserve"> </w:delText>
              </w:r>
            </w:del>
            <w:r w:rsidRPr="00F537EB">
              <w:rPr>
                <w:szCs w:val="22"/>
              </w:rPr>
              <w:t xml:space="preserve">based repetition scheme. </w:t>
            </w:r>
            <w:del w:id="8651" w:author="" w:date="2020-05-11T22:42:00Z">
              <w:r w:rsidRPr="00F537EB" w:rsidDel="00637345">
                <w:rPr>
                  <w:szCs w:val="22"/>
                </w:rPr>
                <w:delText>When slot</w:delText>
              </w:r>
            </w:del>
            <w:del w:id="8652" w:author="" w:date="2020-05-11T22:41:00Z">
              <w:r w:rsidRPr="00F537EB" w:rsidDel="00637345">
                <w:rPr>
                  <w:szCs w:val="22"/>
                </w:rPr>
                <w:delText xml:space="preserve"> </w:delText>
              </w:r>
            </w:del>
            <w:del w:id="8653" w:author="" w:date="2020-05-11T22:42:00Z">
              <w:r w:rsidRPr="00F537EB" w:rsidDel="00637345">
                <w:rPr>
                  <w:szCs w:val="22"/>
                </w:rPr>
                <w:delText xml:space="preserve">based repetition scheme is configured </w:delText>
              </w:r>
            </w:del>
            <w:ins w:id="8654"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55" w:name="_Toc36757252"/>
      <w:bookmarkStart w:id="8656" w:name="_Toc36836793"/>
      <w:bookmarkStart w:id="8657" w:name="_Toc36843770"/>
      <w:bookmarkStart w:id="8658" w:name="_Toc37068059"/>
      <w:r w:rsidRPr="00F537EB">
        <w:rPr>
          <w:rFonts w:eastAsia="MS Mincho"/>
        </w:rPr>
        <w:t>–</w:t>
      </w:r>
      <w:r w:rsidRPr="00F537EB">
        <w:rPr>
          <w:rFonts w:eastAsia="MS Mincho"/>
        </w:rPr>
        <w:tab/>
      </w:r>
      <w:r w:rsidRPr="00F537EB">
        <w:rPr>
          <w:rFonts w:eastAsia="MS Mincho"/>
          <w:i/>
          <w:iCs/>
        </w:rPr>
        <w:t>ReportConfigEUTRA-SL</w:t>
      </w:r>
      <w:bookmarkEnd w:id="8655"/>
      <w:bookmarkEnd w:id="8656"/>
      <w:bookmarkEnd w:id="8657"/>
      <w:bookmarkEnd w:id="865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59"/>
      <w:r w:rsidRPr="005D6716">
        <w:rPr>
          <w:lang w:val="en-US" w:eastAsia="x-none"/>
        </w:rPr>
        <w:t>Event</w:t>
      </w:r>
      <w:commentRangeEnd w:id="8659"/>
      <w:r w:rsidR="002717B0">
        <w:rPr>
          <w:rStyle w:val="CommentReference"/>
          <w:rFonts w:eastAsia="SimSun"/>
          <w:lang w:eastAsia="en-US"/>
        </w:rPr>
        <w:commentReference w:id="865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60"/>
            <w:r w:rsidRPr="00F537EB">
              <w:t>NR</w:t>
            </w:r>
            <w:commentRangeEnd w:id="8660"/>
            <w:r w:rsidR="002717B0">
              <w:rPr>
                <w:rStyle w:val="CommentReference"/>
                <w:rFonts w:ascii="Times New Roman" w:eastAsia="SimSun" w:hAnsi="Times New Roman"/>
                <w:lang w:eastAsia="en-US"/>
              </w:rPr>
              <w:commentReference w:id="866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61"/>
            <w:r w:rsidRPr="00F537EB">
              <w:rPr>
                <w:lang w:eastAsia="en-GB"/>
              </w:rPr>
              <w:t>NR</w:t>
            </w:r>
            <w:commentRangeEnd w:id="8661"/>
            <w:r w:rsidR="002717B0">
              <w:rPr>
                <w:rStyle w:val="CommentReference"/>
                <w:rFonts w:ascii="Times New Roman" w:eastAsia="SimSun" w:hAnsi="Times New Roman"/>
                <w:lang w:eastAsia="en-US"/>
              </w:rPr>
              <w:commentReference w:id="8661"/>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62" w:name="_Toc20426077"/>
      <w:bookmarkStart w:id="8663" w:name="_Toc29321473"/>
      <w:bookmarkStart w:id="8664" w:name="_Toc36757253"/>
      <w:bookmarkStart w:id="8665" w:name="_Toc36836794"/>
      <w:bookmarkStart w:id="8666" w:name="_Toc36843771"/>
      <w:bookmarkStart w:id="8667" w:name="_Toc37068060"/>
      <w:r w:rsidRPr="00F537EB">
        <w:rPr>
          <w:rFonts w:eastAsia="MS Mincho"/>
        </w:rPr>
        <w:t>–</w:t>
      </w:r>
      <w:r w:rsidRPr="00F537EB">
        <w:rPr>
          <w:rFonts w:eastAsia="MS Mincho"/>
        </w:rPr>
        <w:tab/>
      </w:r>
      <w:r w:rsidRPr="00F537EB">
        <w:rPr>
          <w:rFonts w:eastAsia="MS Mincho"/>
          <w:i/>
        </w:rPr>
        <w:t>ReportConfigId</w:t>
      </w:r>
      <w:bookmarkEnd w:id="8662"/>
      <w:bookmarkEnd w:id="8663"/>
      <w:bookmarkEnd w:id="8664"/>
      <w:bookmarkEnd w:id="8665"/>
      <w:bookmarkEnd w:id="8666"/>
      <w:bookmarkEnd w:id="866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68" w:name="_Toc20426078"/>
      <w:bookmarkStart w:id="8669" w:name="_Toc29321474"/>
      <w:bookmarkStart w:id="8670" w:name="_Toc36757254"/>
      <w:bookmarkStart w:id="8671" w:name="_Toc36836795"/>
      <w:bookmarkStart w:id="8672" w:name="_Toc36843772"/>
      <w:bookmarkStart w:id="8673" w:name="_Toc37068061"/>
      <w:r w:rsidRPr="00F537EB">
        <w:rPr>
          <w:rFonts w:eastAsia="MS Mincho"/>
          <w:i/>
          <w:iCs/>
        </w:rPr>
        <w:t>–</w:t>
      </w:r>
      <w:r w:rsidRPr="00F537EB">
        <w:rPr>
          <w:rFonts w:eastAsia="MS Mincho"/>
          <w:i/>
          <w:iCs/>
        </w:rPr>
        <w:tab/>
        <w:t>ReportConfigInterRAT</w:t>
      </w:r>
      <w:bookmarkEnd w:id="8668"/>
      <w:bookmarkEnd w:id="8669"/>
      <w:bookmarkEnd w:id="8670"/>
      <w:bookmarkEnd w:id="8671"/>
      <w:bookmarkEnd w:id="8672"/>
      <w:bookmarkEnd w:id="867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74" w:name="_Toc20426079"/>
      <w:bookmarkStart w:id="8675" w:name="_Toc29321475"/>
      <w:bookmarkStart w:id="8676" w:name="_Toc36757255"/>
      <w:bookmarkStart w:id="8677" w:name="_Toc36836796"/>
      <w:bookmarkStart w:id="8678" w:name="_Toc36843773"/>
      <w:bookmarkStart w:id="8679" w:name="_Toc37068062"/>
      <w:r w:rsidRPr="00F537EB">
        <w:rPr>
          <w:rFonts w:eastAsia="MS Mincho"/>
        </w:rPr>
        <w:t>–</w:t>
      </w:r>
      <w:r w:rsidRPr="00F537EB">
        <w:rPr>
          <w:rFonts w:eastAsia="MS Mincho"/>
        </w:rPr>
        <w:tab/>
      </w:r>
      <w:r w:rsidRPr="00F537EB">
        <w:rPr>
          <w:rFonts w:eastAsia="MS Mincho"/>
          <w:i/>
        </w:rPr>
        <w:t>ReportConfigNR</w:t>
      </w:r>
      <w:bookmarkEnd w:id="8674"/>
      <w:bookmarkEnd w:id="8675"/>
      <w:bookmarkEnd w:id="8676"/>
      <w:bookmarkEnd w:id="8677"/>
      <w:bookmarkEnd w:id="8678"/>
      <w:bookmarkEnd w:id="867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80"/>
      <w:r w:rsidR="00201BF8" w:rsidRPr="005D6716">
        <w:rPr>
          <w:lang w:val="en-US"/>
        </w:rPr>
        <w:t>event</w:t>
      </w:r>
      <w:commentRangeEnd w:id="8680"/>
      <w:r w:rsidR="00352E6D">
        <w:rPr>
          <w:rStyle w:val="CommentReference"/>
          <w:rFonts w:eastAsia="SimSun"/>
          <w:lang w:eastAsia="en-US"/>
        </w:rPr>
        <w:commentReference w:id="868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81" w:author="NrMob" w:date="2020-05-09T10:46:00Z"/>
        </w:rPr>
      </w:pPr>
      <w:r w:rsidRPr="00F537EB">
        <w:t>Event A6:</w:t>
      </w:r>
      <w:r w:rsidRPr="00F537EB">
        <w:tab/>
        <w:t>Neighbour becomes amount of offset better than SCell</w:t>
      </w:r>
      <w:del w:id="8682" w:author="NrMob" w:date="2020-05-09T10:45:00Z">
        <w:r w:rsidRPr="00F537EB" w:rsidDel="003E334C">
          <w:delText>.</w:delText>
        </w:r>
        <w:r w:rsidR="001E4859" w:rsidRPr="00F537EB" w:rsidDel="003E334C">
          <w:delText xml:space="preserve"> </w:delText>
        </w:r>
      </w:del>
      <w:ins w:id="8683" w:author="NrMob" w:date="2020-05-09T10:45:00Z">
        <w:r w:rsidR="003E334C">
          <w:t>:</w:t>
        </w:r>
      </w:ins>
    </w:p>
    <w:p w14:paraId="0478CCCA" w14:textId="77777777" w:rsidR="005D138C" w:rsidRDefault="005D138C" w:rsidP="005D138C">
      <w:pPr>
        <w:pStyle w:val="B1"/>
        <w:rPr>
          <w:ins w:id="8684" w:author="NrMob" w:date="2020-05-09T10:46:00Z"/>
        </w:rPr>
      </w:pPr>
      <w:ins w:id="868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86" w:author="NrMob" w:date="2020-05-09T10:46:00Z">
        <w:r>
          <w:t>CondEvent A5: PCell/PSCell becomes worse than absolute threshold1 AND Conditional reconfiguration candidate becomes better than another absolute threshold2;</w:t>
        </w:r>
      </w:ins>
      <w:ins w:id="868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88"/>
      <w:r w:rsidRPr="00F537EB">
        <w:t>includeCommonLocationInfo-r16</w:t>
      </w:r>
      <w:commentRangeEnd w:id="8688"/>
      <w:r w:rsidR="00A45DC5">
        <w:rPr>
          <w:rStyle w:val="CommentReference"/>
          <w:rFonts w:ascii="Times New Roman" w:eastAsia="SimSun" w:hAnsi="Times New Roman"/>
          <w:noProof w:val="0"/>
          <w:lang w:eastAsia="en-US"/>
        </w:rPr>
        <w:commentReference w:id="868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89" w:author="" w:date="2020-05-11T14:47:00Z">
        <w:r w:rsidR="00CC58C5">
          <w:t>SetupRelease {</w:t>
        </w:r>
      </w:ins>
      <w:r w:rsidRPr="00F537EB">
        <w:t>BT-NameList</w:t>
      </w:r>
      <w:del w:id="8690" w:author="" w:date="2020-05-11T14:48:00Z">
        <w:r w:rsidRPr="00F537EB" w:rsidDel="00CC58C5">
          <w:delText>Config</w:delText>
        </w:r>
      </w:del>
      <w:r w:rsidRPr="00F537EB">
        <w:t>-r16</w:t>
      </w:r>
      <w:ins w:id="8691" w:author="" w:date="2020-05-11T14:47:00Z">
        <w:r w:rsidR="00CC58C5">
          <w:t>}</w:t>
        </w:r>
      </w:ins>
      <w:r w:rsidRPr="00F537EB">
        <w:t xml:space="preserve">                                          OPTIONAL,   -- </w:t>
      </w:r>
      <w:commentRangeStart w:id="8692"/>
      <w:r w:rsidRPr="00F537EB">
        <w:t>Need R</w:t>
      </w:r>
      <w:commentRangeEnd w:id="8692"/>
      <w:r w:rsidR="00593CF1">
        <w:rPr>
          <w:rStyle w:val="CommentReference"/>
          <w:rFonts w:ascii="Times New Roman" w:eastAsia="SimSun" w:hAnsi="Times New Roman"/>
          <w:noProof w:val="0"/>
          <w:lang w:eastAsia="en-US"/>
        </w:rPr>
        <w:commentReference w:id="8692"/>
      </w:r>
    </w:p>
    <w:p w14:paraId="47F0164E" w14:textId="1123E4CF" w:rsidR="003804C0" w:rsidRPr="00F537EB" w:rsidRDefault="003804C0" w:rsidP="003B6316">
      <w:pPr>
        <w:pStyle w:val="PL"/>
      </w:pPr>
      <w:r w:rsidRPr="00F537EB">
        <w:t xml:space="preserve">    includeWLAN-Meas-r16                        </w:t>
      </w:r>
      <w:ins w:id="8693" w:author="" w:date="2020-05-11T14:47:00Z">
        <w:r w:rsidR="00CC58C5">
          <w:t>SetupRelease {</w:t>
        </w:r>
      </w:ins>
      <w:r w:rsidRPr="00F537EB">
        <w:t>WLAN-NameList</w:t>
      </w:r>
      <w:del w:id="8694" w:author="" w:date="2020-05-11T14:48:00Z">
        <w:r w:rsidRPr="00F537EB" w:rsidDel="00CC58C5">
          <w:delText>Config</w:delText>
        </w:r>
      </w:del>
      <w:r w:rsidRPr="00F537EB">
        <w:t>-r16</w:t>
      </w:r>
      <w:ins w:id="8695"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96" w:author="" w:date="2020-05-11T14:47:00Z">
        <w:r w:rsidR="00CC58C5">
          <w:t>SetupRelease {</w:t>
        </w:r>
      </w:ins>
      <w:r w:rsidRPr="00F537EB">
        <w:t>Sensor-NameList</w:t>
      </w:r>
      <w:del w:id="8697" w:author="" w:date="2020-05-11T14:48:00Z">
        <w:r w:rsidRPr="00F537EB" w:rsidDel="00CC58C5">
          <w:delText>Config</w:delText>
        </w:r>
      </w:del>
      <w:r w:rsidRPr="00F537EB">
        <w:t>-r16</w:t>
      </w:r>
      <w:ins w:id="8698"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99"/>
      <w:r w:rsidRPr="00F537EB">
        <w:t xml:space="preserve">includeCommonLocationInfo-r16               </w:t>
      </w:r>
      <w:commentRangeEnd w:id="8699"/>
      <w:r w:rsidR="00A45DC5">
        <w:rPr>
          <w:rStyle w:val="CommentReference"/>
          <w:rFonts w:ascii="Times New Roman" w:eastAsia="SimSun" w:hAnsi="Times New Roman"/>
          <w:noProof w:val="0"/>
          <w:lang w:eastAsia="en-US"/>
        </w:rPr>
        <w:commentReference w:id="8699"/>
      </w:r>
      <w:r w:rsidRPr="00F537EB">
        <w:t>ENUMERATED {true}                                              OPTIONAL,   -- Need R</w:t>
      </w:r>
    </w:p>
    <w:p w14:paraId="4ACEC571" w14:textId="00587851" w:rsidR="00D70148" w:rsidRPr="00F537EB" w:rsidRDefault="00D70148" w:rsidP="003B6316">
      <w:pPr>
        <w:pStyle w:val="PL"/>
      </w:pPr>
      <w:r w:rsidRPr="00F537EB">
        <w:t xml:space="preserve">    includeBT-Meas-r16                          </w:t>
      </w:r>
      <w:ins w:id="8700" w:author="" w:date="2020-05-11T14:49:00Z">
        <w:r w:rsidR="00CC58C5">
          <w:t>SetupRelease {</w:t>
        </w:r>
      </w:ins>
      <w:r w:rsidRPr="00F537EB">
        <w:t>BT-NameList</w:t>
      </w:r>
      <w:del w:id="8701" w:author="" w:date="2020-05-11T14:50:00Z">
        <w:r w:rsidRPr="00F537EB" w:rsidDel="00CC58C5">
          <w:delText>Config</w:delText>
        </w:r>
      </w:del>
      <w:r w:rsidRPr="00F537EB">
        <w:t>-r16</w:t>
      </w:r>
      <w:ins w:id="8702"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03" w:author="" w:date="2020-05-11T14:49:00Z">
        <w:r w:rsidR="00CC58C5">
          <w:t>SetupRelease {</w:t>
        </w:r>
      </w:ins>
      <w:r w:rsidRPr="00F537EB">
        <w:t>WLAN-NameList</w:t>
      </w:r>
      <w:del w:id="8704" w:author="" w:date="2020-05-11T14:50:00Z">
        <w:r w:rsidRPr="00F537EB" w:rsidDel="00CC58C5">
          <w:delText>Config</w:delText>
        </w:r>
      </w:del>
      <w:r w:rsidRPr="00F537EB">
        <w:t>-r16</w:t>
      </w:r>
      <w:ins w:id="8705"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06" w:author="" w:date="2020-05-11T14:49:00Z">
        <w:r w:rsidR="00CC58C5">
          <w:t>SetupRelease {</w:t>
        </w:r>
      </w:ins>
      <w:r w:rsidRPr="00F537EB">
        <w:t>Sensor-NameList</w:t>
      </w:r>
      <w:del w:id="8707" w:author="" w:date="2020-05-11T14:50:00Z">
        <w:r w:rsidRPr="00F537EB" w:rsidDel="00CC58C5">
          <w:delText>Config</w:delText>
        </w:r>
      </w:del>
      <w:r w:rsidRPr="00F537EB">
        <w:t>-r16</w:t>
      </w:r>
      <w:ins w:id="8708"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09" w:name="_Hlk32437314"/>
      <w:r w:rsidRPr="00F537EB">
        <w:t xml:space="preserve">MeasRSSI-ReportConfig-r16 </w:t>
      </w:r>
      <w:bookmarkEnd w:id="870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1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1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12"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13"/>
            <w:r w:rsidR="00D31965" w:rsidRPr="00F537EB">
              <w:rPr>
                <w:szCs w:val="22"/>
                <w:lang w:eastAsia="ko-KR"/>
              </w:rPr>
              <w:t>53</w:t>
            </w:r>
            <w:commentRangeEnd w:id="8713"/>
            <w:r w:rsidR="00311F90">
              <w:rPr>
                <w:rStyle w:val="CommentReference"/>
                <w:rFonts w:ascii="Times New Roman" w:eastAsia="SimSun" w:hAnsi="Times New Roman"/>
                <w:lang w:eastAsia="en-US"/>
              </w:rPr>
              <w:commentReference w:id="8713"/>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14"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15"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16" w:author="" w:date="2020-05-11T14:51:00Z"/>
                <w:szCs w:val="22"/>
              </w:rPr>
            </w:pPr>
            <w:ins w:id="8717"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18"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19" w:author="" w:date="2020-05-11T14:51:00Z"/>
                <w:b/>
                <w:i/>
              </w:rPr>
            </w:pPr>
            <w:ins w:id="8720" w:author="" w:date="2020-05-11T14:51:00Z">
              <w:r>
                <w:rPr>
                  <w:b/>
                  <w:i/>
                </w:rPr>
                <w:t>MeasTriggerQuantity</w:t>
              </w:r>
            </w:ins>
          </w:p>
          <w:p w14:paraId="37F15E23" w14:textId="77777777" w:rsidR="00CC58C5" w:rsidRDefault="00CC58C5" w:rsidP="00876207">
            <w:pPr>
              <w:pStyle w:val="TAL"/>
              <w:rPr>
                <w:ins w:id="8721" w:author="" w:date="2020-05-11T14:51:00Z"/>
              </w:rPr>
            </w:pPr>
            <w:ins w:id="8722"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23" w:name="_Toc36757256"/>
      <w:bookmarkStart w:id="8724" w:name="_Toc36836797"/>
      <w:bookmarkStart w:id="8725" w:name="_Toc36843774"/>
      <w:bookmarkStart w:id="8726" w:name="_Toc37068063"/>
      <w:r w:rsidRPr="00F537EB">
        <w:rPr>
          <w:rFonts w:eastAsia="MS Mincho"/>
        </w:rPr>
        <w:t>–</w:t>
      </w:r>
      <w:r w:rsidRPr="00F537EB">
        <w:rPr>
          <w:rFonts w:eastAsia="MS Mincho"/>
        </w:rPr>
        <w:tab/>
      </w:r>
      <w:r w:rsidRPr="00F537EB">
        <w:rPr>
          <w:rFonts w:eastAsia="MS Mincho"/>
          <w:i/>
          <w:iCs/>
        </w:rPr>
        <w:t>ReportConfigNR-SL</w:t>
      </w:r>
      <w:bookmarkEnd w:id="8723"/>
      <w:bookmarkEnd w:id="8724"/>
      <w:bookmarkEnd w:id="8725"/>
      <w:bookmarkEnd w:id="872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27"/>
      <w:r w:rsidRPr="005D6716">
        <w:rPr>
          <w:lang w:val="en-US"/>
        </w:rPr>
        <w:t>These events are labelled CN with N equal to 1 and 2</w:t>
      </w:r>
      <w:commentRangeEnd w:id="8727"/>
      <w:r w:rsidR="003F56FE">
        <w:rPr>
          <w:rStyle w:val="CommentReference"/>
          <w:rFonts w:eastAsia="SimSun"/>
          <w:lang w:eastAsia="en-US"/>
        </w:rPr>
        <w:commentReference w:id="872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28" w:name="_Toc20426080"/>
      <w:bookmarkStart w:id="8729" w:name="_Toc29321476"/>
      <w:bookmarkStart w:id="8730" w:name="_Toc36757257"/>
      <w:bookmarkStart w:id="8731" w:name="_Toc36836798"/>
      <w:bookmarkStart w:id="8732" w:name="_Toc36843775"/>
      <w:bookmarkStart w:id="8733" w:name="_Toc37068064"/>
      <w:r w:rsidRPr="00F537EB">
        <w:rPr>
          <w:rFonts w:eastAsia="MS Mincho"/>
        </w:rPr>
        <w:t>–</w:t>
      </w:r>
      <w:r w:rsidRPr="00F537EB">
        <w:rPr>
          <w:rFonts w:eastAsia="MS Mincho"/>
        </w:rPr>
        <w:tab/>
      </w:r>
      <w:r w:rsidRPr="00F537EB">
        <w:rPr>
          <w:rFonts w:eastAsia="MS Mincho"/>
          <w:i/>
        </w:rPr>
        <w:t>ReportConfigToAddModList</w:t>
      </w:r>
      <w:bookmarkEnd w:id="8728"/>
      <w:bookmarkEnd w:id="8729"/>
      <w:bookmarkEnd w:id="8730"/>
      <w:bookmarkEnd w:id="8731"/>
      <w:bookmarkEnd w:id="8732"/>
      <w:bookmarkEnd w:id="873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34" w:name="_Toc20426081"/>
      <w:bookmarkStart w:id="8735" w:name="_Toc29321477"/>
      <w:bookmarkStart w:id="8736" w:name="_Toc36757258"/>
      <w:bookmarkStart w:id="8737" w:name="_Toc36836799"/>
      <w:bookmarkStart w:id="8738" w:name="_Toc36843776"/>
      <w:bookmarkStart w:id="8739" w:name="_Toc37068065"/>
      <w:r w:rsidRPr="00F537EB">
        <w:rPr>
          <w:rFonts w:eastAsia="MS Mincho"/>
        </w:rPr>
        <w:t>–</w:t>
      </w:r>
      <w:r w:rsidRPr="00F537EB">
        <w:rPr>
          <w:rFonts w:eastAsia="MS Mincho"/>
        </w:rPr>
        <w:tab/>
      </w:r>
      <w:r w:rsidRPr="00F537EB">
        <w:rPr>
          <w:rFonts w:eastAsia="MS Mincho"/>
          <w:i/>
        </w:rPr>
        <w:t>ReportInterval</w:t>
      </w:r>
      <w:bookmarkEnd w:id="8734"/>
      <w:bookmarkEnd w:id="8735"/>
      <w:bookmarkEnd w:id="8736"/>
      <w:bookmarkEnd w:id="8737"/>
      <w:bookmarkEnd w:id="8738"/>
      <w:bookmarkEnd w:id="873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40" w:name="_Toc20426082"/>
      <w:bookmarkStart w:id="8741" w:name="_Toc29321478"/>
      <w:bookmarkStart w:id="8742" w:name="_Toc36757259"/>
      <w:bookmarkStart w:id="8743" w:name="_Toc36836800"/>
      <w:bookmarkStart w:id="8744" w:name="_Toc36843777"/>
      <w:bookmarkStart w:id="8745" w:name="_Toc37068066"/>
      <w:r w:rsidRPr="00F537EB">
        <w:rPr>
          <w:rFonts w:eastAsia="SimSun"/>
        </w:rPr>
        <w:t>–</w:t>
      </w:r>
      <w:r w:rsidRPr="00F537EB">
        <w:rPr>
          <w:rFonts w:eastAsia="SimSun"/>
        </w:rPr>
        <w:tab/>
      </w:r>
      <w:r w:rsidRPr="00F537EB">
        <w:rPr>
          <w:rFonts w:eastAsia="SimSun"/>
          <w:i/>
        </w:rPr>
        <w:t>ReselectionThreshold</w:t>
      </w:r>
      <w:bookmarkEnd w:id="8740"/>
      <w:bookmarkEnd w:id="8741"/>
      <w:bookmarkEnd w:id="8742"/>
      <w:bookmarkEnd w:id="8743"/>
      <w:bookmarkEnd w:id="8744"/>
      <w:bookmarkEnd w:id="8745"/>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46" w:name="_Toc20426083"/>
      <w:bookmarkStart w:id="8747" w:name="_Toc29321479"/>
      <w:bookmarkStart w:id="8748" w:name="_Toc36757260"/>
      <w:bookmarkStart w:id="8749" w:name="_Toc36836801"/>
      <w:bookmarkStart w:id="8750" w:name="_Toc36843778"/>
      <w:bookmarkStart w:id="8751" w:name="_Toc37068067"/>
      <w:r w:rsidRPr="00F537EB">
        <w:rPr>
          <w:rFonts w:eastAsia="SimSun"/>
        </w:rPr>
        <w:t>–</w:t>
      </w:r>
      <w:r w:rsidRPr="00F537EB">
        <w:rPr>
          <w:rFonts w:eastAsia="SimSun"/>
        </w:rPr>
        <w:tab/>
      </w:r>
      <w:r w:rsidRPr="00F537EB">
        <w:rPr>
          <w:rFonts w:eastAsia="SimSun"/>
          <w:i/>
        </w:rPr>
        <w:t>ReselectionThresholdQ</w:t>
      </w:r>
      <w:bookmarkEnd w:id="8746"/>
      <w:bookmarkEnd w:id="8747"/>
      <w:bookmarkEnd w:id="8748"/>
      <w:bookmarkEnd w:id="8749"/>
      <w:bookmarkEnd w:id="8750"/>
      <w:bookmarkEnd w:id="8751"/>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52" w:name="_Toc20426084"/>
      <w:bookmarkStart w:id="8753" w:name="_Toc29321480"/>
      <w:bookmarkStart w:id="8754" w:name="_Toc36757261"/>
      <w:bookmarkStart w:id="8755" w:name="_Toc36836802"/>
      <w:bookmarkStart w:id="8756" w:name="_Toc36843779"/>
      <w:bookmarkStart w:id="8757" w:name="_Toc37068068"/>
      <w:r w:rsidRPr="00F537EB">
        <w:rPr>
          <w:rFonts w:eastAsia="SimSun"/>
        </w:rPr>
        <w:t>–</w:t>
      </w:r>
      <w:r w:rsidRPr="00F537EB">
        <w:rPr>
          <w:rFonts w:eastAsia="SimSun"/>
        </w:rPr>
        <w:tab/>
      </w:r>
      <w:r w:rsidRPr="00F537EB">
        <w:rPr>
          <w:rFonts w:eastAsia="SimSun"/>
          <w:i/>
        </w:rPr>
        <w:t>ResumeCause</w:t>
      </w:r>
      <w:bookmarkEnd w:id="8752"/>
      <w:bookmarkEnd w:id="8753"/>
      <w:bookmarkEnd w:id="8754"/>
      <w:bookmarkEnd w:id="8755"/>
      <w:bookmarkEnd w:id="8756"/>
      <w:bookmarkEnd w:id="8757"/>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58" w:name="_Toc20426085"/>
      <w:bookmarkStart w:id="8759" w:name="_Toc29321481"/>
      <w:bookmarkStart w:id="8760" w:name="_Toc36757262"/>
      <w:bookmarkStart w:id="8761" w:name="_Toc36836803"/>
      <w:bookmarkStart w:id="8762" w:name="_Toc36843780"/>
      <w:bookmarkStart w:id="8763" w:name="_Toc37068069"/>
      <w:r w:rsidRPr="00F537EB">
        <w:rPr>
          <w:rFonts w:eastAsia="SimSun"/>
        </w:rPr>
        <w:t>–</w:t>
      </w:r>
      <w:r w:rsidRPr="00F537EB">
        <w:rPr>
          <w:rFonts w:eastAsia="SimSun"/>
        </w:rPr>
        <w:tab/>
      </w:r>
      <w:r w:rsidRPr="00F537EB">
        <w:rPr>
          <w:rFonts w:eastAsia="SimSun"/>
          <w:i/>
        </w:rPr>
        <w:t>RLC-BearerConfig</w:t>
      </w:r>
      <w:bookmarkEnd w:id="8758"/>
      <w:bookmarkEnd w:id="8759"/>
      <w:bookmarkEnd w:id="8760"/>
      <w:bookmarkEnd w:id="8761"/>
      <w:bookmarkEnd w:id="8762"/>
      <w:bookmarkEnd w:id="8763"/>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6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64"/>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65" w:name="_Toc20426086"/>
      <w:bookmarkStart w:id="8766" w:name="_Toc29321482"/>
      <w:bookmarkStart w:id="8767" w:name="_Toc36757263"/>
      <w:bookmarkStart w:id="8768" w:name="_Toc36836804"/>
      <w:bookmarkStart w:id="8769" w:name="_Toc36843781"/>
      <w:bookmarkStart w:id="8770" w:name="_Toc37068070"/>
      <w:r w:rsidRPr="00F537EB">
        <w:rPr>
          <w:rFonts w:eastAsia="SimSun"/>
        </w:rPr>
        <w:t>–</w:t>
      </w:r>
      <w:r w:rsidRPr="00F537EB">
        <w:rPr>
          <w:rFonts w:eastAsia="SimSun"/>
        </w:rPr>
        <w:tab/>
      </w:r>
      <w:r w:rsidRPr="00F537EB">
        <w:rPr>
          <w:rFonts w:eastAsia="SimSun"/>
          <w:i/>
        </w:rPr>
        <w:t>RLC-Config</w:t>
      </w:r>
      <w:bookmarkEnd w:id="8765"/>
      <w:bookmarkEnd w:id="8766"/>
      <w:bookmarkEnd w:id="8767"/>
      <w:bookmarkEnd w:id="8768"/>
      <w:bookmarkEnd w:id="8769"/>
      <w:bookmarkEnd w:id="877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71"/>
      <w:r w:rsidRPr="00F537EB">
        <w:t>DL-AM-RLC-</w:t>
      </w:r>
      <w:commentRangeStart w:id="8772"/>
      <w:r w:rsidR="00C76602" w:rsidRPr="00F537EB">
        <w:t>v16xy</w:t>
      </w:r>
      <w:r w:rsidRPr="00F537EB">
        <w:t xml:space="preserve"> </w:t>
      </w:r>
      <w:commentRangeEnd w:id="8771"/>
      <w:r w:rsidR="00604A7B">
        <w:rPr>
          <w:rStyle w:val="CommentReference"/>
          <w:rFonts w:ascii="Times New Roman" w:eastAsia="SimSun" w:hAnsi="Times New Roman"/>
          <w:noProof w:val="0"/>
          <w:lang w:eastAsia="en-US"/>
        </w:rPr>
        <w:commentReference w:id="8771"/>
      </w:r>
      <w:r w:rsidRPr="00F537EB">
        <w:t>::=                 SEQUENCE {</w:t>
      </w:r>
    </w:p>
    <w:p w14:paraId="055652F4" w14:textId="627673DD" w:rsidR="00B644E7" w:rsidRPr="00F537EB" w:rsidRDefault="00B644E7" w:rsidP="003B6316">
      <w:pPr>
        <w:pStyle w:val="PL"/>
      </w:pPr>
      <w:r w:rsidRPr="00F537EB">
        <w:t xml:space="preserve">    t-StatusPro</w:t>
      </w:r>
      <w:commentRangeEnd w:id="8772"/>
      <w:r w:rsidR="00154AD1">
        <w:rPr>
          <w:rStyle w:val="CommentReference"/>
          <w:rFonts w:ascii="Times New Roman" w:eastAsia="SimSun" w:hAnsi="Times New Roman"/>
          <w:noProof w:val="0"/>
          <w:lang w:eastAsia="en-US"/>
        </w:rPr>
        <w:commentReference w:id="8772"/>
      </w:r>
      <w:r w:rsidRPr="00F537EB">
        <w:t>hibit</w:t>
      </w:r>
      <w:ins w:id="8773" w:author="" w:date="2020-05-11T16:11:00Z">
        <w:r w:rsidR="00876207">
          <w:t>-v16xy</w:t>
        </w:r>
      </w:ins>
      <w:del w:id="8774" w:author="" w:date="2020-05-11T16:11:00Z">
        <w:r w:rsidRPr="00F537EB" w:rsidDel="00876207">
          <w:delText>Ext-r1</w:delText>
        </w:r>
      </w:del>
      <w:del w:id="8775" w:author="" w:date="2020-05-11T16:12:00Z">
        <w:r w:rsidRPr="00F537EB" w:rsidDel="00876207">
          <w:delText>6</w:delText>
        </w:r>
      </w:del>
      <w:r w:rsidRPr="00F537EB">
        <w:t xml:space="preserve">             T-StatusProhibit</w:t>
      </w:r>
      <w:ins w:id="8776" w:author="" w:date="2020-05-11T16:12:00Z">
        <w:r w:rsidR="00876207">
          <w:t>-v16xy</w:t>
        </w:r>
      </w:ins>
      <w:del w:id="8777"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78"/>
      <w:r w:rsidRPr="00F537EB">
        <w:t xml:space="preserve">Need </w:t>
      </w:r>
      <w:ins w:id="8779" w:author="" w:date="2020-05-11T16:12:00Z">
        <w:r w:rsidR="00876207">
          <w:t>R</w:t>
        </w:r>
      </w:ins>
      <w:del w:id="8780" w:author="" w:date="2020-05-11T16:12:00Z">
        <w:r w:rsidRPr="00F537EB" w:rsidDel="00876207">
          <w:delText>N</w:delText>
        </w:r>
        <w:commentRangeEnd w:id="8778"/>
        <w:r w:rsidR="00154AD1" w:rsidDel="00876207">
          <w:rPr>
            <w:rStyle w:val="CommentReference"/>
            <w:rFonts w:ascii="Times New Roman" w:eastAsia="SimSun" w:hAnsi="Times New Roman"/>
            <w:noProof w:val="0"/>
            <w:lang w:eastAsia="en-US"/>
          </w:rPr>
          <w:commentReference w:id="877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81" w:author="" w:date="2020-05-11T16:12:00Z">
        <w:r w:rsidR="00876207">
          <w:t>-v16xy</w:t>
        </w:r>
      </w:ins>
      <w:del w:id="8782"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83" w:name="_Hlk524340766"/>
            <w:r w:rsidRPr="00F537EB">
              <w:rPr>
                <w:lang w:eastAsia="en-GB"/>
              </w:rPr>
              <w:t>kBytes</w:t>
            </w:r>
            <w:bookmarkEnd w:id="878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84"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85" w:author="" w:date="2020-05-11T16:13:00Z"/>
                <w:b/>
                <w:bCs/>
                <w:i/>
                <w:iCs/>
                <w:lang w:eastAsia="x-none"/>
              </w:rPr>
            </w:pPr>
            <w:del w:id="8786"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87"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88" w:name="_Toc20426087"/>
      <w:bookmarkStart w:id="8789" w:name="_Toc29321483"/>
      <w:bookmarkStart w:id="8790" w:name="_Toc36757264"/>
      <w:bookmarkStart w:id="8791" w:name="_Toc36836805"/>
      <w:bookmarkStart w:id="8792" w:name="_Toc36843782"/>
      <w:bookmarkStart w:id="8793" w:name="_Toc37068071"/>
      <w:bookmarkStart w:id="8794" w:name="_Hlk535949102"/>
      <w:r w:rsidRPr="00F537EB">
        <w:t>–</w:t>
      </w:r>
      <w:r w:rsidRPr="00F537EB">
        <w:tab/>
      </w:r>
      <w:r w:rsidRPr="00F537EB">
        <w:rPr>
          <w:i/>
        </w:rPr>
        <w:t>RLF-TimersAndConstants</w:t>
      </w:r>
      <w:bookmarkEnd w:id="8788"/>
      <w:bookmarkEnd w:id="8789"/>
      <w:bookmarkEnd w:id="8790"/>
      <w:bookmarkEnd w:id="8791"/>
      <w:bookmarkEnd w:id="8792"/>
      <w:bookmarkEnd w:id="8793"/>
    </w:p>
    <w:bookmarkEnd w:id="879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95" w:author="" w:date="2020-05-10T08:54:00Z"/>
        </w:rPr>
      </w:pPr>
      <w:r w:rsidRPr="00F537EB">
        <w:t xml:space="preserve">    ]]</w:t>
      </w:r>
      <w:del w:id="8796" w:author="" w:date="2020-05-10T08:54:00Z">
        <w:r w:rsidR="00EC61B4" w:rsidRPr="00F537EB" w:rsidDel="00A068D3">
          <w:delText>,</w:delText>
        </w:r>
      </w:del>
    </w:p>
    <w:p w14:paraId="371622F2" w14:textId="016771DD" w:rsidR="00EC61B4" w:rsidRPr="00F537EB" w:rsidDel="00A068D3" w:rsidRDefault="00EC61B4" w:rsidP="00A068D3">
      <w:pPr>
        <w:pStyle w:val="PL"/>
        <w:rPr>
          <w:del w:id="8797" w:author="" w:date="2020-05-10T08:54:00Z"/>
        </w:rPr>
      </w:pPr>
      <w:del w:id="8798" w:author="" w:date="2020-05-10T08:54:00Z">
        <w:r w:rsidRPr="00F537EB" w:rsidDel="00A068D3">
          <w:delText xml:space="preserve">    [[</w:delText>
        </w:r>
      </w:del>
    </w:p>
    <w:p w14:paraId="67475DAD" w14:textId="41EB4512" w:rsidR="00EC61B4" w:rsidRPr="00F537EB" w:rsidDel="00A068D3" w:rsidRDefault="00EC61B4" w:rsidP="00A068D3">
      <w:pPr>
        <w:pStyle w:val="PL"/>
        <w:rPr>
          <w:del w:id="8799" w:author="" w:date="2020-05-10T08:54:00Z"/>
        </w:rPr>
      </w:pPr>
      <w:del w:id="8800" w:author="" w:date="2020-05-10T08:54:00Z">
        <w:r w:rsidRPr="00F537EB" w:rsidDel="00A068D3">
          <w:delText xml:space="preserve">    </w:delText>
        </w:r>
        <w:r w:rsidR="00332ED8" w:rsidRPr="00F537EB" w:rsidDel="00A068D3">
          <w:delText xml:space="preserve">   </w:delText>
        </w:r>
        <w:commentRangeStart w:id="8801"/>
        <w:r w:rsidR="00332ED8" w:rsidRPr="00F537EB" w:rsidDel="00A068D3">
          <w:delText>t316</w:delText>
        </w:r>
        <w:commentRangeEnd w:id="8801"/>
        <w:r w:rsidR="00332ED8" w:rsidDel="00A068D3">
          <w:rPr>
            <w:rStyle w:val="CommentReference"/>
            <w:rFonts w:ascii="Times New Roman" w:eastAsia="SimSun" w:hAnsi="Times New Roman"/>
            <w:noProof w:val="0"/>
            <w:lang w:eastAsia="en-US"/>
          </w:rPr>
          <w:commentReference w:id="880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02" w:author="" w:date="2020-05-10T08:54:00Z"/>
        </w:rPr>
      </w:pPr>
      <w:del w:id="8803"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04" w:author="" w:date="2020-05-10T08:54:00Z"/>
        </w:rPr>
      </w:pPr>
    </w:p>
    <w:p w14:paraId="66D80782" w14:textId="44FFB587" w:rsidR="00EC61B4" w:rsidRPr="00F537EB" w:rsidRDefault="00EC61B4" w:rsidP="00A068D3">
      <w:pPr>
        <w:pStyle w:val="PL"/>
      </w:pPr>
      <w:del w:id="8805"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06"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07"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0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09" w:author="" w:date="2020-05-10T08:55:00Z"/>
              </w:rPr>
            </w:pPr>
            <w:del w:id="8810"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11" w:author="" w:date="2020-05-10T08:55:00Z"/>
              </w:rPr>
            </w:pPr>
            <w:del w:id="8812" w:author="" w:date="2020-05-10T08:55:00Z">
              <w:r w:rsidRPr="00F537EB" w:rsidDel="00A068D3">
                <w:delText>Explanation</w:delText>
              </w:r>
            </w:del>
          </w:p>
        </w:tc>
      </w:tr>
      <w:tr w:rsidR="006E47D2" w:rsidRPr="004A06EE" w:rsidDel="00A068D3" w14:paraId="7B545D34" w14:textId="4EEF87B8" w:rsidTr="00C76602">
        <w:trPr>
          <w:del w:id="881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14" w:author="" w:date="2020-05-10T08:55:00Z"/>
                <w:i/>
              </w:rPr>
            </w:pPr>
            <w:del w:id="8815"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16" w:author="" w:date="2020-05-10T08:55:00Z"/>
              </w:rPr>
            </w:pPr>
            <w:del w:id="8817" w:author="" w:date="2020-05-10T08:55:00Z">
              <w:r w:rsidRPr="00F537EB" w:rsidDel="00A068D3">
                <w:delText xml:space="preserve">This field is optionally present, </w:delText>
              </w:r>
              <w:commentRangeStart w:id="8818"/>
              <w:r w:rsidRPr="00F537EB" w:rsidDel="00A068D3">
                <w:delText>Need N</w:delText>
              </w:r>
              <w:commentRangeEnd w:id="8818"/>
              <w:r w:rsidR="007365B5" w:rsidDel="00A068D3">
                <w:rPr>
                  <w:rStyle w:val="CommentReference"/>
                  <w:rFonts w:ascii="Times New Roman" w:eastAsia="SimSun" w:hAnsi="Times New Roman"/>
                  <w:lang w:eastAsia="en-US"/>
                </w:rPr>
                <w:commentReference w:id="881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19"/>
              <w:r w:rsidRPr="00F537EB" w:rsidDel="00A068D3">
                <w:delText>otherwise</w:delText>
              </w:r>
              <w:commentRangeEnd w:id="8819"/>
              <w:r w:rsidR="00B97ECF" w:rsidDel="00A068D3">
                <w:rPr>
                  <w:rStyle w:val="CommentReference"/>
                  <w:rFonts w:ascii="Times New Roman" w:eastAsia="SimSun" w:hAnsi="Times New Roman"/>
                  <w:lang w:eastAsia="en-US"/>
                </w:rPr>
                <w:commentReference w:id="881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20" w:name="_Toc20426088"/>
      <w:bookmarkStart w:id="8821" w:name="_Toc29321484"/>
      <w:bookmarkStart w:id="8822" w:name="_Toc36757265"/>
      <w:bookmarkStart w:id="8823" w:name="_Toc36836806"/>
      <w:bookmarkStart w:id="8824" w:name="_Toc36843783"/>
      <w:bookmarkStart w:id="8825" w:name="_Toc37068072"/>
      <w:r w:rsidRPr="00F537EB">
        <w:t>–</w:t>
      </w:r>
      <w:r w:rsidRPr="00F537EB">
        <w:tab/>
      </w:r>
      <w:r w:rsidRPr="00F537EB">
        <w:rPr>
          <w:i/>
        </w:rPr>
        <w:t>RNTI-Value</w:t>
      </w:r>
      <w:bookmarkEnd w:id="8820"/>
      <w:bookmarkEnd w:id="8821"/>
      <w:bookmarkEnd w:id="8822"/>
      <w:bookmarkEnd w:id="8823"/>
      <w:bookmarkEnd w:id="8824"/>
      <w:bookmarkEnd w:id="882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26" w:name="_Toc20426089"/>
      <w:bookmarkStart w:id="8827" w:name="_Toc29321485"/>
      <w:bookmarkStart w:id="8828" w:name="_Toc36757266"/>
      <w:bookmarkStart w:id="8829" w:name="_Toc36836807"/>
      <w:bookmarkStart w:id="8830" w:name="_Toc36843784"/>
      <w:bookmarkStart w:id="8831" w:name="_Toc37068073"/>
      <w:r w:rsidRPr="00F537EB">
        <w:rPr>
          <w:rFonts w:eastAsia="MS Mincho"/>
        </w:rPr>
        <w:t>–</w:t>
      </w:r>
      <w:r w:rsidRPr="00F537EB">
        <w:rPr>
          <w:rFonts w:eastAsia="MS Mincho"/>
        </w:rPr>
        <w:tab/>
      </w:r>
      <w:r w:rsidRPr="00F537EB">
        <w:rPr>
          <w:rFonts w:eastAsia="MS Mincho"/>
          <w:i/>
        </w:rPr>
        <w:t>RSRP-Range</w:t>
      </w:r>
      <w:bookmarkEnd w:id="8826"/>
      <w:bookmarkEnd w:id="8827"/>
      <w:bookmarkEnd w:id="8828"/>
      <w:bookmarkEnd w:id="8829"/>
      <w:bookmarkEnd w:id="8830"/>
      <w:bookmarkEnd w:id="883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32" w:name="_Toc20426090"/>
      <w:bookmarkStart w:id="8833" w:name="_Toc29321486"/>
      <w:bookmarkStart w:id="8834" w:name="_Toc36757267"/>
      <w:bookmarkStart w:id="8835" w:name="_Toc36836808"/>
      <w:bookmarkStart w:id="8836" w:name="_Toc36843785"/>
      <w:bookmarkStart w:id="8837" w:name="_Toc37068074"/>
      <w:r w:rsidRPr="00F537EB">
        <w:rPr>
          <w:rFonts w:eastAsia="MS Mincho"/>
        </w:rPr>
        <w:t>–</w:t>
      </w:r>
      <w:r w:rsidRPr="00F537EB">
        <w:rPr>
          <w:rFonts w:eastAsia="MS Mincho"/>
        </w:rPr>
        <w:tab/>
      </w:r>
      <w:r w:rsidRPr="00F537EB">
        <w:rPr>
          <w:rFonts w:eastAsia="MS Mincho"/>
          <w:i/>
        </w:rPr>
        <w:t>RSRQ-Range</w:t>
      </w:r>
      <w:bookmarkEnd w:id="8832"/>
      <w:bookmarkEnd w:id="8833"/>
      <w:bookmarkEnd w:id="8834"/>
      <w:bookmarkEnd w:id="8835"/>
      <w:bookmarkEnd w:id="8836"/>
      <w:bookmarkEnd w:id="883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38" w:name="_Toc20426091"/>
      <w:bookmarkStart w:id="8839" w:name="_Toc29321487"/>
      <w:bookmarkStart w:id="8840" w:name="_Toc36757268"/>
      <w:bookmarkStart w:id="8841" w:name="_Toc36836809"/>
      <w:bookmarkStart w:id="8842" w:name="_Toc36843786"/>
      <w:bookmarkStart w:id="8843" w:name="_Toc37068075"/>
      <w:r w:rsidRPr="00F537EB">
        <w:t>–</w:t>
      </w:r>
      <w:r w:rsidRPr="00F537EB">
        <w:tab/>
      </w:r>
      <w:r w:rsidRPr="00F537EB">
        <w:rPr>
          <w:i/>
        </w:rPr>
        <w:t>S</w:t>
      </w:r>
      <w:r w:rsidRPr="00F537EB">
        <w:rPr>
          <w:i/>
          <w:noProof/>
        </w:rPr>
        <w:t>CellIndex</w:t>
      </w:r>
      <w:bookmarkEnd w:id="8838"/>
      <w:bookmarkEnd w:id="8839"/>
      <w:bookmarkEnd w:id="8840"/>
      <w:bookmarkEnd w:id="8841"/>
      <w:bookmarkEnd w:id="8842"/>
      <w:bookmarkEnd w:id="884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44" w:name="_Toc20426092"/>
      <w:bookmarkStart w:id="8845" w:name="_Toc29321488"/>
      <w:bookmarkStart w:id="8846" w:name="_Toc36757269"/>
      <w:bookmarkStart w:id="8847" w:name="_Toc36836810"/>
      <w:bookmarkStart w:id="8848" w:name="_Toc36843787"/>
      <w:bookmarkStart w:id="8849" w:name="_Toc37068076"/>
      <w:r w:rsidRPr="00F537EB">
        <w:rPr>
          <w:rFonts w:eastAsia="SimSun"/>
        </w:rPr>
        <w:t>–</w:t>
      </w:r>
      <w:r w:rsidRPr="00F537EB">
        <w:rPr>
          <w:rFonts w:eastAsia="SimSun"/>
        </w:rPr>
        <w:tab/>
      </w:r>
      <w:r w:rsidRPr="00F537EB">
        <w:rPr>
          <w:rFonts w:eastAsia="SimSun"/>
          <w:i/>
        </w:rPr>
        <w:t>SchedulingRequestConfig</w:t>
      </w:r>
      <w:bookmarkEnd w:id="8844"/>
      <w:bookmarkEnd w:id="8845"/>
      <w:bookmarkEnd w:id="8846"/>
      <w:bookmarkEnd w:id="8847"/>
      <w:bookmarkEnd w:id="8848"/>
      <w:bookmarkEnd w:id="8849"/>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50" w:name="_Toc20426093"/>
      <w:bookmarkStart w:id="8851" w:name="_Toc29321489"/>
      <w:bookmarkStart w:id="8852" w:name="_Toc36757270"/>
      <w:bookmarkStart w:id="8853" w:name="_Toc36836811"/>
      <w:bookmarkStart w:id="8854" w:name="_Toc36843788"/>
      <w:bookmarkStart w:id="8855" w:name="_Toc37068077"/>
      <w:r w:rsidRPr="00F537EB">
        <w:rPr>
          <w:rFonts w:eastAsia="SimSun"/>
        </w:rPr>
        <w:t>–</w:t>
      </w:r>
      <w:r w:rsidRPr="00F537EB">
        <w:rPr>
          <w:rFonts w:eastAsia="SimSun"/>
        </w:rPr>
        <w:tab/>
      </w:r>
      <w:r w:rsidRPr="00F537EB">
        <w:rPr>
          <w:rFonts w:eastAsia="SimSun"/>
          <w:i/>
        </w:rPr>
        <w:t>SchedulingRequestId</w:t>
      </w:r>
      <w:bookmarkEnd w:id="8850"/>
      <w:bookmarkEnd w:id="8851"/>
      <w:bookmarkEnd w:id="8852"/>
      <w:bookmarkEnd w:id="8853"/>
      <w:bookmarkEnd w:id="8854"/>
      <w:bookmarkEnd w:id="8855"/>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56" w:name="_Toc20426094"/>
      <w:bookmarkStart w:id="8857" w:name="_Toc29321490"/>
      <w:bookmarkStart w:id="8858" w:name="_Toc36757271"/>
      <w:bookmarkStart w:id="8859" w:name="_Toc36836812"/>
      <w:bookmarkStart w:id="8860" w:name="_Toc36843789"/>
      <w:bookmarkStart w:id="8861" w:name="_Toc37068078"/>
      <w:r w:rsidRPr="00F537EB">
        <w:rPr>
          <w:rFonts w:eastAsia="SimSun"/>
        </w:rPr>
        <w:t>–</w:t>
      </w:r>
      <w:r w:rsidRPr="00F537EB">
        <w:rPr>
          <w:rFonts w:eastAsia="SimSun"/>
        </w:rPr>
        <w:tab/>
      </w:r>
      <w:r w:rsidRPr="00F537EB">
        <w:rPr>
          <w:rFonts w:eastAsia="SimSun"/>
          <w:i/>
        </w:rPr>
        <w:t>SchedulingRequestResourceConfig</w:t>
      </w:r>
      <w:bookmarkEnd w:id="8856"/>
      <w:bookmarkEnd w:id="8857"/>
      <w:bookmarkEnd w:id="8858"/>
      <w:bookmarkEnd w:id="8859"/>
      <w:bookmarkEnd w:id="8860"/>
      <w:bookmarkEnd w:id="8861"/>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62"/>
      <w:r w:rsidRPr="00F537EB">
        <w:t>SchedulingRequestResourceConfig-</w:t>
      </w:r>
      <w:r w:rsidR="00C76602" w:rsidRPr="00F537EB">
        <w:t>v16xy</w:t>
      </w:r>
      <w:r w:rsidRPr="00F537EB">
        <w:t xml:space="preserve"> </w:t>
      </w:r>
      <w:commentRangeEnd w:id="8862"/>
      <w:r w:rsidR="00E2246A">
        <w:rPr>
          <w:rStyle w:val="CommentReference"/>
          <w:rFonts w:ascii="Times New Roman" w:eastAsia="SimSun" w:hAnsi="Times New Roman"/>
          <w:noProof w:val="0"/>
          <w:lang w:eastAsia="en-US"/>
        </w:rPr>
        <w:commentReference w:id="886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63"/>
            <w:r w:rsidR="007A343C" w:rsidRPr="00F537EB">
              <w:rPr>
                <w:szCs w:val="22"/>
              </w:rPr>
              <w:t>4</w:t>
            </w:r>
            <w:commentRangeEnd w:id="8863"/>
            <w:r w:rsidR="00B12C69">
              <w:rPr>
                <w:rStyle w:val="CommentReference"/>
                <w:rFonts w:ascii="Times New Roman" w:eastAsia="SimSun" w:hAnsi="Times New Roman"/>
                <w:lang w:eastAsia="en-US"/>
              </w:rPr>
              <w:commentReference w:id="8863"/>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64" w:name="_Toc20426095"/>
      <w:bookmarkStart w:id="8865" w:name="_Toc29321491"/>
      <w:bookmarkStart w:id="8866" w:name="_Toc36757272"/>
      <w:bookmarkStart w:id="8867" w:name="_Toc36836813"/>
      <w:bookmarkStart w:id="8868" w:name="_Toc36843790"/>
      <w:bookmarkStart w:id="8869" w:name="_Toc37068079"/>
      <w:r w:rsidRPr="00F537EB">
        <w:t>–</w:t>
      </w:r>
      <w:r w:rsidRPr="00F537EB">
        <w:tab/>
      </w:r>
      <w:r w:rsidRPr="00F537EB">
        <w:rPr>
          <w:i/>
        </w:rPr>
        <w:t>SchedulingRequestResourceId</w:t>
      </w:r>
      <w:bookmarkEnd w:id="8864"/>
      <w:bookmarkEnd w:id="8865"/>
      <w:bookmarkEnd w:id="8866"/>
      <w:bookmarkEnd w:id="8867"/>
      <w:bookmarkEnd w:id="8868"/>
      <w:bookmarkEnd w:id="886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70" w:name="_Toc20426096"/>
      <w:bookmarkStart w:id="8871" w:name="_Toc29321492"/>
      <w:bookmarkStart w:id="8872" w:name="_Toc36757273"/>
      <w:bookmarkStart w:id="8873" w:name="_Toc36836814"/>
      <w:bookmarkStart w:id="8874" w:name="_Toc36843791"/>
      <w:bookmarkStart w:id="8875" w:name="_Toc37068080"/>
      <w:r w:rsidRPr="00F537EB">
        <w:rPr>
          <w:rFonts w:eastAsia="SimSun"/>
        </w:rPr>
        <w:t>–</w:t>
      </w:r>
      <w:r w:rsidRPr="00F537EB">
        <w:rPr>
          <w:rFonts w:eastAsia="SimSun"/>
        </w:rPr>
        <w:tab/>
      </w:r>
      <w:r w:rsidRPr="00F537EB">
        <w:rPr>
          <w:rFonts w:eastAsia="SimSun"/>
          <w:i/>
        </w:rPr>
        <w:t>ScramblingId</w:t>
      </w:r>
      <w:bookmarkEnd w:id="8870"/>
      <w:bookmarkEnd w:id="8871"/>
      <w:bookmarkEnd w:id="8872"/>
      <w:bookmarkEnd w:id="8873"/>
      <w:bookmarkEnd w:id="8874"/>
      <w:bookmarkEnd w:id="8875"/>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76" w:name="_Toc20426097"/>
      <w:bookmarkStart w:id="8877" w:name="_Toc29321493"/>
      <w:bookmarkStart w:id="8878" w:name="_Toc36757274"/>
      <w:bookmarkStart w:id="8879" w:name="_Toc36836815"/>
      <w:bookmarkStart w:id="8880" w:name="_Toc36843792"/>
      <w:bookmarkStart w:id="8881" w:name="_Toc37068081"/>
      <w:r w:rsidRPr="00F537EB">
        <w:t>–</w:t>
      </w:r>
      <w:r w:rsidRPr="00F537EB">
        <w:tab/>
      </w:r>
      <w:r w:rsidRPr="00F537EB">
        <w:rPr>
          <w:i/>
        </w:rPr>
        <w:t>SCS-SpecificCarrier</w:t>
      </w:r>
      <w:bookmarkEnd w:id="8876"/>
      <w:bookmarkEnd w:id="8877"/>
      <w:bookmarkEnd w:id="8878"/>
      <w:bookmarkEnd w:id="8879"/>
      <w:bookmarkEnd w:id="8880"/>
      <w:bookmarkEnd w:id="888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82" w:name="_Toc20426098"/>
      <w:bookmarkStart w:id="8883" w:name="_Toc29321494"/>
      <w:bookmarkStart w:id="8884" w:name="_Toc36757275"/>
      <w:bookmarkStart w:id="8885" w:name="_Toc36836816"/>
      <w:bookmarkStart w:id="8886" w:name="_Toc36843793"/>
      <w:bookmarkStart w:id="8887" w:name="_Toc37068082"/>
      <w:r w:rsidRPr="00F537EB">
        <w:rPr>
          <w:rFonts w:eastAsia="SimSun"/>
        </w:rPr>
        <w:t>–</w:t>
      </w:r>
      <w:r w:rsidRPr="00F537EB">
        <w:rPr>
          <w:rFonts w:eastAsia="SimSun"/>
        </w:rPr>
        <w:tab/>
      </w:r>
      <w:r w:rsidRPr="00F537EB">
        <w:rPr>
          <w:rFonts w:eastAsia="SimSun"/>
          <w:i/>
        </w:rPr>
        <w:t>SDAP-Config</w:t>
      </w:r>
      <w:bookmarkEnd w:id="8882"/>
      <w:bookmarkEnd w:id="8883"/>
      <w:bookmarkEnd w:id="8884"/>
      <w:bookmarkEnd w:id="8885"/>
      <w:bookmarkEnd w:id="8886"/>
      <w:bookmarkEnd w:id="8887"/>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88" w:name="_Toc20426099"/>
      <w:bookmarkStart w:id="8889" w:name="_Toc29321495"/>
      <w:bookmarkStart w:id="8890" w:name="_Toc36757276"/>
      <w:bookmarkStart w:id="8891" w:name="_Toc36836817"/>
      <w:bookmarkStart w:id="8892" w:name="_Toc36843794"/>
      <w:bookmarkStart w:id="8893" w:name="_Toc37068083"/>
      <w:bookmarkStart w:id="8894" w:name="_Hlk37933190"/>
      <w:r w:rsidRPr="00F537EB">
        <w:t>–</w:t>
      </w:r>
      <w:r w:rsidRPr="00F537EB">
        <w:tab/>
      </w:r>
      <w:r w:rsidRPr="00F537EB">
        <w:rPr>
          <w:i/>
        </w:rPr>
        <w:t>SearchSpace</w:t>
      </w:r>
      <w:bookmarkEnd w:id="8888"/>
      <w:bookmarkEnd w:id="8889"/>
      <w:bookmarkEnd w:id="8890"/>
      <w:bookmarkEnd w:id="8891"/>
      <w:bookmarkEnd w:id="8892"/>
      <w:bookmarkEnd w:id="8893"/>
    </w:p>
    <w:bookmarkEnd w:id="889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9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96" w:author="" w:date="2020-05-13T12:57:00Z"/>
        </w:rPr>
      </w:pPr>
      <w:r w:rsidRPr="00F537EB">
        <w:t xml:space="preserve">                                                                                                        OPTIONAL</w:t>
      </w:r>
      <w:ins w:id="8897" w:author="" w:date="2020-05-13T12:57:00Z">
        <w:r w:rsidR="008C5C51">
          <w:t>,</w:t>
        </w:r>
      </w:ins>
      <w:del w:id="8898" w:author="" w:date="2020-05-08T12:48:00Z">
        <w:r w:rsidRPr="00F537EB" w:rsidDel="00E0743F">
          <w:delText>,</w:delText>
        </w:r>
      </w:del>
      <w:r w:rsidRPr="00F537EB">
        <w:t xml:space="preserve">    -- </w:t>
      </w:r>
      <w:commentRangeStart w:id="8899"/>
      <w:r w:rsidRPr="00F537EB">
        <w:t>Need N</w:t>
      </w:r>
      <w:commentRangeEnd w:id="8899"/>
      <w:r w:rsidR="00B97ECF">
        <w:rPr>
          <w:rStyle w:val="CommentReference"/>
          <w:rFonts w:ascii="Times New Roman" w:eastAsia="SimSun" w:hAnsi="Times New Roman"/>
          <w:noProof w:val="0"/>
          <w:lang w:eastAsia="en-US"/>
        </w:rPr>
        <w:commentReference w:id="8899"/>
      </w:r>
      <w:ins w:id="890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0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02" w:author="" w:date="2020-05-08T12:48:00Z"/>
        </w:rPr>
      </w:pPr>
      <w:del w:id="890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04"/>
        <w:r w:rsidRPr="00F537EB" w:rsidDel="00E0743F">
          <w:delText>R</w:delText>
        </w:r>
        <w:commentRangeEnd w:id="8904"/>
        <w:r w:rsidR="00237D54" w:rsidDel="00E0743F">
          <w:rPr>
            <w:rStyle w:val="CommentReference"/>
            <w:rFonts w:ascii="Times New Roman" w:eastAsia="SimSun" w:hAnsi="Times New Roman"/>
            <w:noProof w:val="0"/>
            <w:lang w:eastAsia="en-US"/>
          </w:rPr>
          <w:commentReference w:id="8904"/>
        </w:r>
      </w:del>
    </w:p>
    <w:p w14:paraId="2C170202" w14:textId="529D4DA3" w:rsidR="00BA19A2" w:rsidRPr="00F537EB" w:rsidDel="00E0743F" w:rsidRDefault="00BA19A2" w:rsidP="003B6316">
      <w:pPr>
        <w:pStyle w:val="PL"/>
        <w:rPr>
          <w:del w:id="8905" w:author="" w:date="2020-05-08T12:48:00Z"/>
        </w:rPr>
      </w:pPr>
      <w:del w:id="890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07"/>
      <w:commentRangeEnd w:id="8907"/>
      <w:r w:rsidR="0098014B">
        <w:rPr>
          <w:rStyle w:val="CommentReference"/>
          <w:rFonts w:ascii="Times New Roman" w:eastAsia="SimSun" w:hAnsi="Times New Roman"/>
          <w:noProof w:val="0"/>
          <w:lang w:eastAsia="en-US"/>
        </w:rPr>
        <w:commentReference w:id="8907"/>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08"/>
      <w:r w:rsidRPr="00F537EB">
        <w:t>controlResourceSetId</w:t>
      </w:r>
      <w:commentRangeEnd w:id="8908"/>
      <w:r w:rsidR="007F15A7">
        <w:rPr>
          <w:rStyle w:val="CommentReference"/>
          <w:rFonts w:ascii="Times New Roman" w:eastAsia="SimSun" w:hAnsi="Times New Roman"/>
          <w:noProof w:val="0"/>
          <w:lang w:eastAsia="en-US"/>
        </w:rPr>
        <w:commentReference w:id="8908"/>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09"/>
      <w:r w:rsidRPr="00F537EB">
        <w:t xml:space="preserve">CHOICE </w:t>
      </w:r>
      <w:commentRangeEnd w:id="8909"/>
      <w:r w:rsidR="00F73E05">
        <w:rPr>
          <w:rStyle w:val="CommentReference"/>
          <w:rFonts w:ascii="Times New Roman" w:eastAsia="SimSun" w:hAnsi="Times New Roman"/>
          <w:noProof w:val="0"/>
          <w:lang w:eastAsia="en-US"/>
        </w:rPr>
        <w:commentReference w:id="8909"/>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10"/>
      <w:r w:rsidRPr="00F537EB">
        <w:t>,</w:t>
      </w:r>
      <w:commentRangeEnd w:id="8910"/>
      <w:r w:rsidR="00F73E05">
        <w:rPr>
          <w:rStyle w:val="CommentReference"/>
          <w:rFonts w:ascii="Times New Roman" w:eastAsia="SimSun" w:hAnsi="Times New Roman"/>
          <w:noProof w:val="0"/>
          <w:lang w:eastAsia="en-US"/>
        </w:rPr>
        <w:commentReference w:id="8910"/>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11"/>
      <w:r w:rsidRPr="00F537EB">
        <w:t>dci-Format2-5-</w:t>
      </w:r>
      <w:ins w:id="8912" w:author="" w:date="2020-05-13T12:58:00Z">
        <w:r w:rsidR="008C5C51">
          <w:t>r16</w:t>
        </w:r>
      </w:ins>
      <w:del w:id="8913" w:author="" w:date="2020-05-13T12:58:00Z">
        <w:r w:rsidR="00C76602" w:rsidRPr="00F537EB" w:rsidDel="008C5C51">
          <w:delText>v16xy</w:delText>
        </w:r>
        <w:commentRangeEnd w:id="8911"/>
        <w:r w:rsidR="00EB3F71" w:rsidDel="008C5C51">
          <w:rPr>
            <w:rStyle w:val="CommentReference"/>
            <w:rFonts w:ascii="Times New Roman" w:eastAsia="SimSun" w:hAnsi="Times New Roman"/>
            <w:noProof w:val="0"/>
            <w:lang w:eastAsia="en-US"/>
          </w:rPr>
          <w:commentReference w:id="8911"/>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14"/>
      <w:r w:rsidRPr="00F537EB">
        <w:t>}</w:t>
      </w:r>
      <w:ins w:id="8915" w:author="" w:date="2020-05-13T12:59:00Z">
        <w:r w:rsidR="008C5C51">
          <w:t xml:space="preserve">                                                                                           OPTIONAL,    -- Need R</w:t>
        </w:r>
      </w:ins>
      <w:del w:id="8916" w:author="" w:date="2020-05-13T13:00:00Z">
        <w:r w:rsidR="0044764F" w:rsidRPr="00F537EB" w:rsidDel="008C5C51">
          <w:delText>,</w:delText>
        </w:r>
      </w:del>
      <w:commentRangeEnd w:id="8914"/>
      <w:r w:rsidR="001F62C9">
        <w:rPr>
          <w:rStyle w:val="CommentReference"/>
          <w:rFonts w:ascii="Times New Roman" w:eastAsia="SimSun" w:hAnsi="Times New Roman"/>
          <w:noProof w:val="0"/>
          <w:lang w:eastAsia="en-US"/>
        </w:rPr>
        <w:commentReference w:id="8914"/>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17"/>
      <w:r w:rsidRPr="00F537EB">
        <w:t>,</w:t>
      </w:r>
      <w:commentRangeEnd w:id="8917"/>
      <w:r w:rsidR="00F73E05">
        <w:rPr>
          <w:rStyle w:val="CommentReference"/>
          <w:rFonts w:ascii="Times New Roman" w:eastAsia="SimSun" w:hAnsi="Times New Roman"/>
          <w:noProof w:val="0"/>
          <w:lang w:eastAsia="en-US"/>
        </w:rPr>
        <w:commentReference w:id="8917"/>
      </w:r>
    </w:p>
    <w:p w14:paraId="1C6EF7F4" w14:textId="1C721ECC" w:rsidR="00FC3C86" w:rsidRPr="00F537EB" w:rsidDel="008C5C51" w:rsidRDefault="00FC3C86" w:rsidP="003B6316">
      <w:pPr>
        <w:pStyle w:val="PL"/>
        <w:rPr>
          <w:del w:id="8918" w:author="" w:date="2020-05-13T13:00:00Z"/>
        </w:rPr>
      </w:pPr>
      <w:del w:id="8919"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20" w:author="" w:date="2020-05-13T13:00:00Z"/>
        </w:rPr>
      </w:pPr>
      <w:commentRangeStart w:id="8921"/>
      <w:del w:id="8922" w:author="" w:date="2020-05-13T13:00:00Z">
        <w:r w:rsidRPr="00F537EB" w:rsidDel="008C5C51">
          <w:delText xml:space="preserve">            dci-Formats-r16                             ENUMERATED {formats2-0-And-2-5},</w:delText>
        </w:r>
        <w:commentRangeEnd w:id="8921"/>
        <w:r w:rsidR="001E1829" w:rsidDel="008C5C51">
          <w:rPr>
            <w:rStyle w:val="CommentReference"/>
            <w:rFonts w:ascii="Times New Roman" w:eastAsia="SimSun" w:hAnsi="Times New Roman"/>
            <w:noProof w:val="0"/>
            <w:lang w:eastAsia="en-US"/>
          </w:rPr>
          <w:commentReference w:id="8921"/>
        </w:r>
      </w:del>
    </w:p>
    <w:p w14:paraId="55A686C4" w14:textId="1A18FC39" w:rsidR="00FC3C86" w:rsidRPr="00F537EB" w:rsidDel="008C5C51" w:rsidRDefault="00FC3C86" w:rsidP="003B6316">
      <w:pPr>
        <w:pStyle w:val="PL"/>
        <w:rPr>
          <w:del w:id="8923" w:author="" w:date="2020-05-13T13:00:00Z"/>
        </w:rPr>
      </w:pPr>
      <w:del w:id="8924" w:author="" w:date="2020-05-13T13:00:00Z">
        <w:r w:rsidRPr="00F537EB" w:rsidDel="008C5C51">
          <w:delText xml:space="preserve">            ...</w:delText>
        </w:r>
      </w:del>
    </w:p>
    <w:p w14:paraId="708CF49A" w14:textId="423E85C6" w:rsidR="00FC3C86" w:rsidRPr="00F537EB" w:rsidDel="008C5C51" w:rsidRDefault="00FC3C86" w:rsidP="003B6316">
      <w:pPr>
        <w:pStyle w:val="PL"/>
        <w:rPr>
          <w:del w:id="8925" w:author="" w:date="2020-05-13T13:00:00Z"/>
        </w:rPr>
      </w:pPr>
      <w:del w:id="8926" w:author="" w:date="2020-05-13T13:00:00Z">
        <w:r w:rsidRPr="00F537EB" w:rsidDel="008C5C51">
          <w:delText xml:space="preserve">        </w:delText>
        </w:r>
        <w:commentRangeStart w:id="8927"/>
        <w:r w:rsidRPr="00F537EB" w:rsidDel="008C5C51">
          <w:delText>}</w:delText>
        </w:r>
        <w:commentRangeEnd w:id="8927"/>
        <w:r w:rsidR="001F62C9" w:rsidDel="008C5C51">
          <w:rPr>
            <w:rStyle w:val="CommentReference"/>
            <w:rFonts w:ascii="Times New Roman" w:eastAsia="SimSun" w:hAnsi="Times New Roman"/>
            <w:noProof w:val="0"/>
            <w:lang w:eastAsia="en-US"/>
          </w:rPr>
          <w:commentReference w:id="8927"/>
        </w:r>
      </w:del>
    </w:p>
    <w:p w14:paraId="24C93874" w14:textId="77777777" w:rsidR="00E0743F" w:rsidRDefault="00FC3C86" w:rsidP="00E0743F">
      <w:pPr>
        <w:pStyle w:val="PL"/>
        <w:rPr>
          <w:ins w:id="8928" w:author="" w:date="2020-05-08T12:49:00Z"/>
        </w:rPr>
      </w:pPr>
      <w:r w:rsidRPr="00F537EB">
        <w:t xml:space="preserve">    }                                                                                                   OPTIONAL</w:t>
      </w:r>
      <w:ins w:id="8929" w:author="" w:date="2020-05-08T12:49:00Z">
        <w:r w:rsidR="00E0743F">
          <w:t>,</w:t>
        </w:r>
      </w:ins>
      <w:r w:rsidRPr="00F537EB">
        <w:t xml:space="preserve">    -- Cond Setup2</w:t>
      </w:r>
    </w:p>
    <w:p w14:paraId="56877209" w14:textId="77777777" w:rsidR="00E0743F" w:rsidRPr="00F537EB" w:rsidRDefault="00E0743F" w:rsidP="00E0743F">
      <w:pPr>
        <w:pStyle w:val="PL"/>
        <w:rPr>
          <w:ins w:id="8930" w:author="" w:date="2020-05-08T12:49:00Z"/>
        </w:rPr>
      </w:pPr>
      <w:ins w:id="8931"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32"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33"/>
            <w:r w:rsidR="00E65946" w:rsidRPr="00F537EB">
              <w:rPr>
                <w:szCs w:val="22"/>
              </w:rPr>
              <w:t>suffix</w:t>
            </w:r>
            <w:commentRangeEnd w:id="8933"/>
            <w:r w:rsidR="00B97ECF">
              <w:rPr>
                <w:rStyle w:val="CommentReference"/>
                <w:rFonts w:ascii="Times New Roman" w:eastAsia="SimSun" w:hAnsi="Times New Roman"/>
                <w:lang w:eastAsia="en-US"/>
              </w:rPr>
              <w:commentReference w:id="8933"/>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34" w:author="" w:date="2020-05-11T16:14:00Z">
              <w:r w:rsidRPr="00F537EB" w:rsidDel="00876207">
                <w:rPr>
                  <w:szCs w:val="22"/>
                </w:rPr>
                <w:delText xml:space="preserve"> The maximum monitoring periodicity for DCI format 2_4 is 5 </w:delText>
              </w:r>
              <w:commentRangeStart w:id="8935"/>
              <w:r w:rsidRPr="00F537EB" w:rsidDel="00876207">
                <w:rPr>
                  <w:szCs w:val="22"/>
                </w:rPr>
                <w:delText>slots</w:delText>
              </w:r>
              <w:commentRangeEnd w:id="8935"/>
              <w:r w:rsidR="00AE4466" w:rsidDel="00876207">
                <w:rPr>
                  <w:rStyle w:val="CommentReference"/>
                  <w:rFonts w:ascii="Times New Roman" w:eastAsia="SimSun" w:hAnsi="Times New Roman"/>
                  <w:lang w:eastAsia="en-US"/>
                </w:rPr>
                <w:commentReference w:id="8935"/>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36"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37"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38"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39"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40" w:author="" w:date="2020-05-13T13:01:00Z"/>
                <w:b/>
                <w:bCs/>
                <w:i/>
                <w:iCs/>
              </w:rPr>
            </w:pPr>
            <w:ins w:id="8941" w:author="" w:date="2020-05-13T13:01:00Z">
              <w:r>
                <w:rPr>
                  <w:b/>
                  <w:bCs/>
                  <w:i/>
                  <w:iCs/>
                </w:rPr>
                <w:t>dci-Formats-MT</w:t>
              </w:r>
            </w:ins>
          </w:p>
          <w:p w14:paraId="117143EC" w14:textId="77777777" w:rsidR="008C5C51" w:rsidRDefault="008C5C51" w:rsidP="00396E55">
            <w:pPr>
              <w:pStyle w:val="TAL"/>
              <w:rPr>
                <w:ins w:id="8942" w:author="" w:date="2020-05-13T13:01:00Z"/>
                <w:b/>
                <w:i/>
                <w:szCs w:val="22"/>
              </w:rPr>
            </w:pPr>
            <w:ins w:id="8943"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44" w:author="" w:date="2020-05-08T12:50:00Z">
              <w:r>
                <w:rPr>
                  <w:szCs w:val="22"/>
                  <w:lang w:val="en-US"/>
                </w:rPr>
                <w:t xml:space="preserve">Value </w:t>
              </w:r>
            </w:ins>
            <w:r w:rsidR="00B644E7" w:rsidRPr="00F537EB">
              <w:rPr>
                <w:szCs w:val="22"/>
              </w:rPr>
              <w:t xml:space="preserve">1 </w:t>
            </w:r>
            <w:ins w:id="8945" w:author="" w:date="2020-05-08T12:51:00Z">
              <w:r>
                <w:rPr>
                  <w:szCs w:val="22"/>
                  <w:lang w:val="en-US"/>
                </w:rPr>
                <w:t xml:space="preserve">indicates that </w:t>
              </w:r>
            </w:ins>
            <w:del w:id="8946"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47"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48"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49"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50"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51" w:author="" w:date="2020-05-13T13:02:00Z"/>
                <w:szCs w:val="22"/>
              </w:rPr>
            </w:pPr>
            <w:del w:id="8952"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53" w:author="" w:date="2020-05-13T13:02:00Z"/>
                <w:b/>
                <w:i/>
                <w:szCs w:val="22"/>
              </w:rPr>
            </w:pPr>
            <w:del w:id="8954"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56"/>
            <w:r w:rsidRPr="00F537EB">
              <w:t>otherwise</w:t>
            </w:r>
            <w:commentRangeEnd w:id="8956"/>
            <w:r w:rsidR="00B97ECF">
              <w:rPr>
                <w:rStyle w:val="CommentReference"/>
                <w:rFonts w:ascii="Times New Roman" w:eastAsia="SimSun" w:hAnsi="Times New Roman"/>
                <w:lang w:eastAsia="en-US"/>
              </w:rPr>
              <w:commentReference w:id="8956"/>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55"/>
    </w:tbl>
    <w:p w14:paraId="3CAACBC7" w14:textId="77777777" w:rsidR="00C1597C" w:rsidRPr="00F537EB" w:rsidRDefault="00C1597C" w:rsidP="00C1597C"/>
    <w:p w14:paraId="7F58570C" w14:textId="77777777" w:rsidR="002C5D28" w:rsidRPr="00F537EB" w:rsidRDefault="002C5D28" w:rsidP="002C5D28">
      <w:pPr>
        <w:pStyle w:val="Heading4"/>
      </w:pPr>
      <w:bookmarkStart w:id="8957" w:name="_Toc20426100"/>
      <w:bookmarkStart w:id="8958" w:name="_Toc29321496"/>
      <w:bookmarkStart w:id="8959" w:name="_Toc36757277"/>
      <w:bookmarkStart w:id="8960" w:name="_Toc36836818"/>
      <w:bookmarkStart w:id="8961" w:name="_Toc36843795"/>
      <w:bookmarkStart w:id="8962" w:name="_Toc37068084"/>
      <w:r w:rsidRPr="00F537EB">
        <w:t>–</w:t>
      </w:r>
      <w:r w:rsidRPr="00F537EB">
        <w:tab/>
      </w:r>
      <w:r w:rsidRPr="00F537EB">
        <w:rPr>
          <w:i/>
        </w:rPr>
        <w:t>SearchSpaceId</w:t>
      </w:r>
      <w:bookmarkEnd w:id="8957"/>
      <w:bookmarkEnd w:id="8958"/>
      <w:bookmarkEnd w:id="8959"/>
      <w:bookmarkEnd w:id="8960"/>
      <w:bookmarkEnd w:id="8961"/>
      <w:bookmarkEnd w:id="8962"/>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63" w:name="_Toc20426101"/>
      <w:bookmarkStart w:id="8964" w:name="_Toc29321497"/>
      <w:bookmarkStart w:id="8965" w:name="_Toc36757278"/>
      <w:bookmarkStart w:id="8966" w:name="_Toc36836819"/>
      <w:bookmarkStart w:id="8967" w:name="_Toc36843796"/>
      <w:bookmarkStart w:id="8968" w:name="_Toc37068085"/>
      <w:r w:rsidRPr="00F537EB">
        <w:t>–</w:t>
      </w:r>
      <w:r w:rsidRPr="00F537EB">
        <w:tab/>
      </w:r>
      <w:r w:rsidRPr="00F537EB">
        <w:rPr>
          <w:i/>
        </w:rPr>
        <w:t>SearchSpaceZero</w:t>
      </w:r>
      <w:bookmarkEnd w:id="8963"/>
      <w:bookmarkEnd w:id="8964"/>
      <w:bookmarkEnd w:id="8965"/>
      <w:bookmarkEnd w:id="8966"/>
      <w:bookmarkEnd w:id="8967"/>
      <w:bookmarkEnd w:id="8968"/>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69" w:name="_Toc20426102"/>
      <w:bookmarkStart w:id="8970" w:name="_Toc29321498"/>
      <w:bookmarkStart w:id="8971" w:name="_Toc36757279"/>
      <w:bookmarkStart w:id="8972" w:name="_Toc36836820"/>
      <w:bookmarkStart w:id="8973" w:name="_Toc36843797"/>
      <w:bookmarkStart w:id="8974" w:name="_Toc37068086"/>
      <w:r w:rsidRPr="00F537EB">
        <w:t>–</w:t>
      </w:r>
      <w:r w:rsidRPr="00F537EB">
        <w:tab/>
      </w:r>
      <w:r w:rsidRPr="00F537EB">
        <w:rPr>
          <w:i/>
          <w:noProof/>
        </w:rPr>
        <w:t>SecurityAlgorithmConfig</w:t>
      </w:r>
      <w:bookmarkEnd w:id="8969"/>
      <w:bookmarkEnd w:id="8970"/>
      <w:bookmarkEnd w:id="8971"/>
      <w:bookmarkEnd w:id="8972"/>
      <w:bookmarkEnd w:id="8973"/>
      <w:bookmarkEnd w:id="8974"/>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7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7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7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77" w:name="_Toc36757280"/>
      <w:bookmarkStart w:id="8978" w:name="_Toc36836821"/>
      <w:bookmarkStart w:id="8979" w:name="_Toc36843798"/>
      <w:bookmarkStart w:id="8980" w:name="_Toc37068087"/>
      <w:r w:rsidRPr="00F537EB">
        <w:t>–</w:t>
      </w:r>
      <w:r w:rsidRPr="00F537EB">
        <w:tab/>
      </w:r>
      <w:r w:rsidRPr="00F537EB">
        <w:rPr>
          <w:i/>
          <w:noProof/>
        </w:rPr>
        <w:t>SemiStaticChannelAccessConfig</w:t>
      </w:r>
      <w:bookmarkEnd w:id="8977"/>
      <w:bookmarkEnd w:id="8978"/>
      <w:bookmarkEnd w:id="8979"/>
      <w:bookmarkEnd w:id="8980"/>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81"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82" w:author="" w:date="2020-05-08T12:53:00Z">
              <w:r w:rsidR="00E0743F">
                <w:rPr>
                  <w:szCs w:val="22"/>
                  <w:lang w:val="en-US"/>
                </w:rPr>
                <w:t>, clause 4.3)</w:t>
              </w:r>
            </w:ins>
            <w:r w:rsidRPr="00F537EB">
              <w:rPr>
                <w:szCs w:val="22"/>
              </w:rPr>
              <w:t>.</w:t>
            </w:r>
            <w:ins w:id="8983"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84" w:name="_Toc36757281"/>
      <w:bookmarkStart w:id="8985" w:name="_Toc36836822"/>
      <w:bookmarkStart w:id="8986" w:name="_Toc36843799"/>
      <w:bookmarkStart w:id="8987" w:name="_Toc37068088"/>
      <w:r w:rsidRPr="00F537EB">
        <w:t>–</w:t>
      </w:r>
      <w:r w:rsidRPr="00F537EB">
        <w:tab/>
      </w:r>
      <w:r w:rsidRPr="00F537EB">
        <w:rPr>
          <w:i/>
        </w:rPr>
        <w:t>Sensor-LocationInfo</w:t>
      </w:r>
      <w:bookmarkEnd w:id="8984"/>
      <w:bookmarkEnd w:id="8985"/>
      <w:bookmarkEnd w:id="8986"/>
      <w:bookmarkEnd w:id="8987"/>
    </w:p>
    <w:p w14:paraId="1B5EA4DB" w14:textId="77777777" w:rsidR="00D70148" w:rsidRPr="005D6716" w:rsidRDefault="00D70148" w:rsidP="00D70148">
      <w:pPr>
        <w:rPr>
          <w:lang w:val="en-US"/>
        </w:rPr>
      </w:pPr>
      <w:r w:rsidRPr="005D6716">
        <w:rPr>
          <w:lang w:val="en-US"/>
        </w:rPr>
        <w:t xml:space="preserve">The IE </w:t>
      </w:r>
      <w:bookmarkStart w:id="8988" w:name="_Hlk20488590"/>
      <w:r w:rsidRPr="005D6716">
        <w:rPr>
          <w:i/>
          <w:lang w:val="en-US"/>
        </w:rPr>
        <w:t>Sensor-LocationInfo</w:t>
      </w:r>
      <w:bookmarkEnd w:id="8988"/>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89" w:name="_Toc20426103"/>
      <w:bookmarkStart w:id="8990" w:name="_Toc29321499"/>
      <w:bookmarkStart w:id="8991" w:name="_Toc36757282"/>
      <w:bookmarkStart w:id="8992" w:name="_Toc36836823"/>
      <w:bookmarkStart w:id="8993" w:name="_Toc36843800"/>
      <w:bookmarkStart w:id="8994" w:name="_Toc37068089"/>
      <w:bookmarkEnd w:id="8976"/>
      <w:r w:rsidRPr="00F537EB">
        <w:t>–</w:t>
      </w:r>
      <w:r w:rsidRPr="00F537EB">
        <w:tab/>
      </w:r>
      <w:r w:rsidRPr="00F537EB">
        <w:rPr>
          <w:i/>
        </w:rPr>
        <w:t>Serv</w:t>
      </w:r>
      <w:r w:rsidRPr="00F537EB">
        <w:rPr>
          <w:i/>
          <w:noProof/>
        </w:rPr>
        <w:t>CellIndex</w:t>
      </w:r>
      <w:bookmarkEnd w:id="8989"/>
      <w:bookmarkEnd w:id="8990"/>
      <w:bookmarkEnd w:id="8991"/>
      <w:bookmarkEnd w:id="8992"/>
      <w:bookmarkEnd w:id="8993"/>
      <w:bookmarkEnd w:id="8994"/>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95" w:name="_Toc20426104"/>
      <w:bookmarkStart w:id="8996" w:name="_Toc29321500"/>
      <w:bookmarkStart w:id="8997" w:name="_Toc36757283"/>
      <w:bookmarkStart w:id="8998" w:name="_Toc36836824"/>
      <w:bookmarkStart w:id="8999" w:name="_Toc36843801"/>
      <w:bookmarkStart w:id="9000" w:name="_Toc37068090"/>
      <w:r w:rsidRPr="00F537EB">
        <w:t>–</w:t>
      </w:r>
      <w:r w:rsidRPr="00F537EB">
        <w:tab/>
      </w:r>
      <w:r w:rsidRPr="00F537EB">
        <w:rPr>
          <w:i/>
        </w:rPr>
        <w:t>ServingCellConfig</w:t>
      </w:r>
      <w:bookmarkEnd w:id="8995"/>
      <w:bookmarkEnd w:id="8996"/>
      <w:bookmarkEnd w:id="8997"/>
      <w:bookmarkEnd w:id="8998"/>
      <w:bookmarkEnd w:id="8999"/>
      <w:bookmarkEnd w:id="9000"/>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01"/>
      <w:r w:rsidRPr="00F537EB">
        <w:t>tdd-UL-DL-ConfigurationDedicated-iab-mt-</w:t>
      </w:r>
      <w:ins w:id="9002" w:author="" w:date="2020-05-13T13:03:00Z">
        <w:r w:rsidR="00DF2E54">
          <w:t>r16</w:t>
        </w:r>
      </w:ins>
      <w:del w:id="9003" w:author="" w:date="2020-05-13T13:03:00Z">
        <w:r w:rsidR="00C76602" w:rsidRPr="00F537EB" w:rsidDel="00DF2E54">
          <w:delText>v16xy</w:delText>
        </w:r>
      </w:del>
      <w:r w:rsidRPr="00F537EB">
        <w:t xml:space="preserve">    TDD-UL-DL-ConfigDedicated-IAB-MT-</w:t>
      </w:r>
      <w:ins w:id="9004" w:author="" w:date="2020-05-13T13:03:00Z">
        <w:r w:rsidR="00DF2E54">
          <w:t>r16</w:t>
        </w:r>
      </w:ins>
      <w:del w:id="9005" w:author="" w:date="2020-05-13T13:03:00Z">
        <w:r w:rsidR="00C76602" w:rsidRPr="00F537EB" w:rsidDel="00DF2E54">
          <w:delText>v16xy</w:delText>
        </w:r>
      </w:del>
      <w:r w:rsidRPr="00F537EB">
        <w:t xml:space="preserve">                     OPTIONAL</w:t>
      </w:r>
      <w:r w:rsidR="00BA19A2" w:rsidRPr="00F537EB">
        <w:t>,</w:t>
      </w:r>
      <w:r w:rsidRPr="00F537EB">
        <w:t xml:space="preserve">   -- </w:t>
      </w:r>
      <w:ins w:id="9006" w:author="" w:date="2020-05-13T13:03:00Z">
        <w:r w:rsidR="00DF2E54">
          <w:t>Cond TDD_IAB</w:t>
        </w:r>
      </w:ins>
      <w:del w:id="9007" w:author="" w:date="2020-05-13T13:03:00Z">
        <w:r w:rsidRPr="00F537EB" w:rsidDel="00DF2E54">
          <w:delText>Need FFS</w:delText>
        </w:r>
        <w:commentRangeEnd w:id="9001"/>
        <w:r w:rsidR="00646809" w:rsidDel="00DF2E54">
          <w:rPr>
            <w:rStyle w:val="CommentReference"/>
            <w:rFonts w:ascii="Times New Roman" w:eastAsia="SimSun" w:hAnsi="Times New Roman"/>
            <w:noProof w:val="0"/>
            <w:lang w:eastAsia="en-US"/>
          </w:rPr>
          <w:commentReference w:id="9001"/>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8" w:author="" w:date="2020-05-10T08:56:00Z"/>
          <w:rFonts w:ascii="Courier New" w:hAnsi="Courier New"/>
          <w:sz w:val="16"/>
          <w:lang w:val="en-US"/>
        </w:rPr>
      </w:pPr>
      <w:r w:rsidRPr="005D6716">
        <w:rPr>
          <w:lang w:val="en-US"/>
        </w:rPr>
        <w:t xml:space="preserve">    </w:t>
      </w:r>
      <w:ins w:id="9009"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10" w:author="" w:date="2020-05-10T08:56:00Z">
        <w:r>
          <w:t xml:space="preserve">    </w:t>
        </w:r>
      </w:ins>
      <w:r w:rsidR="00EC61B4" w:rsidRPr="00F537EB">
        <w:t xml:space="preserve">firstWithinActiveTimeBWP-Id-r16     </w:t>
      </w:r>
      <w:ins w:id="9011" w:author="" w:date="2020-05-10T08:56:00Z">
        <w:r>
          <w:t xml:space="preserve">SetupRelease { </w:t>
        </w:r>
      </w:ins>
      <w:r w:rsidR="00EC61B4" w:rsidRPr="00F537EB">
        <w:t>BWP-Id</w:t>
      </w:r>
      <w:ins w:id="901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13" w:author="" w:date="2020-05-10T08:56:00Z">
        <w:r w:rsidR="00A068D3">
          <w:t xml:space="preserve">SetupRelease { </w:t>
        </w:r>
      </w:ins>
      <w:r w:rsidRPr="00F537EB">
        <w:t>BWP-Id</w:t>
      </w:r>
      <w:ins w:id="901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15" w:author="" w:date="2020-05-15T18:04:00Z"/>
        </w:rPr>
      </w:pPr>
      <w:ins w:id="9016" w:author="" w:date="2020-05-15T18:04:00Z">
        <w:r>
          <w:t xml:space="preserve"> </w:t>
        </w:r>
        <w:commentRangeStart w:id="9017"/>
        <w:r>
          <w:t xml:space="preserve">   dormancyGroupWithinActiveTime       SetupRelease { DormancyGroupID-r16 }            OPTIONAL,   -- Need M</w:t>
        </w:r>
      </w:ins>
    </w:p>
    <w:p w14:paraId="06058C58" w14:textId="77777777" w:rsidR="00666F5F" w:rsidRDefault="00666F5F" w:rsidP="00666F5F">
      <w:pPr>
        <w:pStyle w:val="PL"/>
        <w:rPr>
          <w:ins w:id="9018" w:author="" w:date="2020-05-15T18:04:00Z"/>
        </w:rPr>
      </w:pPr>
      <w:ins w:id="9019" w:author="" w:date="2020-05-15T18:04:00Z">
        <w:r>
          <w:t xml:space="preserve">    dormancyGroupOutsideActiveTime      SetupRelease { DormancyGroupID-r16 }            OPTIONAL,   -- Need M </w:t>
        </w:r>
      </w:ins>
      <w:commentRangeEnd w:id="9017"/>
      <w:r>
        <w:rPr>
          <w:rStyle w:val="CommentReference"/>
          <w:rFonts w:ascii="Times New Roman" w:eastAsia="SimSun" w:hAnsi="Times New Roman"/>
          <w:noProof w:val="0"/>
          <w:lang w:eastAsia="en-US"/>
        </w:rPr>
        <w:commentReference w:id="901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20"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1" w:author="" w:date="2020-05-12T12:41:00Z"/>
          <w:rFonts w:ascii="Courier New" w:hAnsi="Courier New"/>
          <w:sz w:val="16"/>
          <w:lang w:val="en-US"/>
        </w:rPr>
      </w:pPr>
      <w:ins w:id="9022"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3" w:author="" w:date="2020-05-12T12:41:00Z"/>
          <w:rFonts w:ascii="Courier New" w:hAnsi="Courier New"/>
          <w:noProof/>
          <w:sz w:val="16"/>
          <w:lang w:val="en-US"/>
        </w:rPr>
      </w:pPr>
      <w:ins w:id="902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2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26" w:author="" w:date="2020-05-12T12:48:00Z"/>
        </w:rPr>
      </w:pPr>
      <w:del w:id="9027" w:author="" w:date="2020-05-12T12:48:00Z">
        <w:r w:rsidRPr="00F537EB" w:rsidDel="0030649C">
          <w:delText xml:space="preserve">    </w:delText>
        </w:r>
        <w:commentRangeStart w:id="9028"/>
        <w:r w:rsidRPr="00F537EB" w:rsidDel="0030649C">
          <w:delText>bd</w:delText>
        </w:r>
      </w:del>
      <w:commentRangeStart w:id="9029"/>
      <w:commentRangeEnd w:id="9029"/>
      <w:r w:rsidR="0030649C">
        <w:rPr>
          <w:rStyle w:val="CommentReference"/>
          <w:rFonts w:ascii="Times New Roman" w:eastAsia="SimSun" w:hAnsi="Times New Roman"/>
          <w:noProof w:val="0"/>
          <w:lang w:eastAsia="en-US"/>
        </w:rPr>
        <w:commentReference w:id="9029"/>
      </w:r>
      <w:del w:id="903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31" w:author="" w:date="2020-05-12T12:48:00Z"/>
        </w:rPr>
      </w:pPr>
      <w:del w:id="9032" w:author="" w:date="2020-05-12T12:48:00Z">
        <w:r w:rsidRPr="00F537EB" w:rsidDel="0030649C">
          <w:delText xml:space="preserve">    </w:delText>
        </w:r>
        <w:commentRangeStart w:id="9033"/>
        <w:r w:rsidRPr="00F537EB" w:rsidDel="0030649C">
          <w:delText>lte-CRS-PatternList-r16</w:delText>
        </w:r>
        <w:commentRangeEnd w:id="9033"/>
        <w:r w:rsidR="00797A6A" w:rsidDel="0030649C">
          <w:rPr>
            <w:rStyle w:val="CommentReference"/>
            <w:rFonts w:ascii="Times New Roman" w:eastAsia="SimSun" w:hAnsi="Times New Roman"/>
            <w:noProof w:val="0"/>
            <w:lang w:eastAsia="en-US"/>
          </w:rPr>
          <w:commentReference w:id="903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34" w:author="" w:date="2020-05-12T12:48:00Z"/>
        </w:rPr>
      </w:pPr>
      <w:del w:id="9035" w:author="" w:date="2020-05-12T12:48:00Z">
        <w:r w:rsidRPr="00F537EB" w:rsidDel="0030649C">
          <w:delText xml:space="preserve">    lte-CRS-PatternListSecond-r16       SetupRelease { LTE-CRS-PatternList-r16 }                    OPTIONAL,   -- Cond CORESETPool</w:delText>
        </w:r>
        <w:commentRangeEnd w:id="9028"/>
        <w:r w:rsidR="0066422F" w:rsidDel="0030649C">
          <w:rPr>
            <w:rStyle w:val="CommentReference"/>
            <w:rFonts w:ascii="Times New Roman" w:eastAsia="SimSun" w:hAnsi="Times New Roman"/>
            <w:noProof w:val="0"/>
            <w:lang w:eastAsia="en-US"/>
          </w:rPr>
          <w:commentReference w:id="902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36" w:author="" w:date="2020-05-10T08:57:00Z"/>
        </w:rPr>
      </w:pPr>
    </w:p>
    <w:p w14:paraId="31385E6A" w14:textId="48F0C9FC" w:rsidR="002C5D28" w:rsidRDefault="00A068D3" w:rsidP="00A068D3">
      <w:pPr>
        <w:pStyle w:val="PL"/>
        <w:rPr>
          <w:ins w:id="9037" w:author="" w:date="2020-05-10T08:57:00Z"/>
        </w:rPr>
      </w:pPr>
      <w:ins w:id="903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39" w:name="_Hlk36068628"/>
            <w:bookmarkStart w:id="9040" w:name="_Hlk535949153"/>
            <w:bookmarkStart w:id="9041" w:name="_Hlk535949293"/>
            <w:r w:rsidRPr="00F537EB">
              <w:rPr>
                <w:i/>
                <w:szCs w:val="22"/>
              </w:rPr>
              <w:t xml:space="preserve">ServingCellConfig </w:t>
            </w:r>
            <w:r w:rsidRPr="00F537EB">
              <w:rPr>
                <w:szCs w:val="22"/>
              </w:rPr>
              <w:t>field descriptions</w:t>
            </w:r>
            <w:bookmarkEnd w:id="9039"/>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42" w:name="_Hlk36068660"/>
            <w:r w:rsidRPr="00F537EB">
              <w:rPr>
                <w:b/>
                <w:i/>
                <w:szCs w:val="22"/>
              </w:rPr>
              <w:t>absenceOfAnyOtherTechnology</w:t>
            </w:r>
          </w:p>
          <w:bookmarkEnd w:id="904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4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43"/>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44" w:author="" w:date="2020-05-11T22:49:00Z"/>
                <w:b/>
                <w:i/>
              </w:rPr>
            </w:pPr>
            <w:del w:id="904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4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4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48" w:author="" w:date="2020-05-10T08:57:00Z"/>
                <w:b/>
                <w:i/>
                <w:szCs w:val="22"/>
              </w:rPr>
            </w:pPr>
            <w:ins w:id="9049" w:author="" w:date="2020-05-10T08:57:00Z">
              <w:r w:rsidRPr="007F15D3">
                <w:rPr>
                  <w:b/>
                  <w:i/>
                  <w:szCs w:val="22"/>
                </w:rPr>
                <w:t>dormancyGroupWithinActiveTime</w:t>
              </w:r>
            </w:ins>
          </w:p>
          <w:p w14:paraId="17B6EA11" w14:textId="77777777" w:rsidR="00A068D3" w:rsidRPr="00F537EB" w:rsidRDefault="00A068D3" w:rsidP="00A2376F">
            <w:pPr>
              <w:pStyle w:val="TAL"/>
              <w:rPr>
                <w:ins w:id="9050" w:author="" w:date="2020-05-10T08:57:00Z"/>
                <w:b/>
                <w:i/>
                <w:szCs w:val="22"/>
              </w:rPr>
            </w:pPr>
            <w:ins w:id="905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5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53" w:author="" w:date="2020-05-10T08:57:00Z"/>
                <w:b/>
                <w:i/>
                <w:szCs w:val="22"/>
              </w:rPr>
            </w:pPr>
            <w:ins w:id="905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55" w:author="" w:date="2020-05-10T08:57:00Z"/>
                <w:b/>
                <w:i/>
                <w:szCs w:val="22"/>
              </w:rPr>
            </w:pPr>
            <w:ins w:id="905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5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58" w:author="" w:date="2020-05-10T08:57:00Z"/>
                <w:b/>
                <w:i/>
                <w:szCs w:val="22"/>
              </w:rPr>
            </w:pPr>
            <w:commentRangeStart w:id="9059"/>
            <w:ins w:id="9060" w:author="" w:date="2020-05-10T08:57:00Z">
              <w:r w:rsidRPr="00747945">
                <w:rPr>
                  <w:b/>
                  <w:i/>
                  <w:szCs w:val="22"/>
                </w:rPr>
                <w:t>dormantDownlinkBWP-Id</w:t>
              </w:r>
            </w:ins>
            <w:commentRangeEnd w:id="9059"/>
            <w:r w:rsidR="002412E5">
              <w:rPr>
                <w:rStyle w:val="CommentReference"/>
                <w:rFonts w:ascii="Times New Roman" w:eastAsia="SimSun" w:hAnsi="Times New Roman"/>
                <w:lang w:eastAsia="en-US"/>
              </w:rPr>
              <w:commentReference w:id="9059"/>
            </w:r>
          </w:p>
          <w:p w14:paraId="43C62782" w14:textId="77777777" w:rsidR="00A068D3" w:rsidRPr="00F537EB" w:rsidRDefault="00A068D3" w:rsidP="00A2376F">
            <w:pPr>
              <w:pStyle w:val="TAL"/>
              <w:rPr>
                <w:ins w:id="9061" w:author="" w:date="2020-05-10T08:57:00Z"/>
                <w:b/>
                <w:i/>
                <w:szCs w:val="22"/>
              </w:rPr>
            </w:pPr>
            <w:ins w:id="906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40"/>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6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6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65" w:author="" w:date="2020-05-10T08:58:00Z"/>
                <w:b/>
                <w:i/>
                <w:szCs w:val="22"/>
              </w:rPr>
            </w:pPr>
            <w:ins w:id="9066"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67" w:author="" w:date="2020-05-10T08:58:00Z"/>
                <w:b/>
                <w:i/>
                <w:szCs w:val="22"/>
              </w:rPr>
            </w:pPr>
            <w:ins w:id="906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6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70" w:author="" w:date="2020-05-10T08:58:00Z"/>
                <w:b/>
                <w:i/>
                <w:szCs w:val="22"/>
              </w:rPr>
            </w:pPr>
            <w:ins w:id="907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72" w:author="" w:date="2020-05-10T08:58:00Z"/>
                <w:b/>
                <w:i/>
                <w:szCs w:val="22"/>
              </w:rPr>
            </w:pPr>
            <w:ins w:id="907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7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75"/>
            <w:r w:rsidRPr="00F537EB">
              <w:t>The LTE CRS patterns in this list shall be non-overlapping in frequency.</w:t>
            </w:r>
            <w:commentRangeEnd w:id="9075"/>
            <w:r w:rsidR="00F026F0">
              <w:rPr>
                <w:rStyle w:val="CommentReference"/>
                <w:rFonts w:ascii="Times New Roman" w:eastAsia="SimSun" w:hAnsi="Times New Roman"/>
                <w:lang w:eastAsia="en-US"/>
              </w:rPr>
              <w:commentReference w:id="9075"/>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76" w:author="" w:date="2020-05-11T22:50:00Z">
              <w:r w:rsidR="0083674F">
                <w:rPr>
                  <w:b/>
                  <w:i/>
                </w:rPr>
                <w:t>2</w:t>
              </w:r>
            </w:ins>
            <w:del w:id="907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7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78"/>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7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80"/>
            <w:commentRangeEnd w:id="9080"/>
            <w:r w:rsidR="00423FE9">
              <w:rPr>
                <w:rStyle w:val="CommentReference"/>
                <w:rFonts w:ascii="Times New Roman" w:eastAsia="SimSun" w:hAnsi="Times New Roman"/>
                <w:lang w:eastAsia="en-US"/>
              </w:rPr>
              <w:commentReference w:id="908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41"/>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81"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82"/>
            <w:r w:rsidRPr="00F537EB">
              <w:rPr>
                <w:b/>
                <w:i/>
                <w:szCs w:val="22"/>
              </w:rPr>
              <w:t>enablePLRSupdateForPUSCHSRS</w:t>
            </w:r>
            <w:commentRangeEnd w:id="9082"/>
            <w:r w:rsidR="00204E0D">
              <w:rPr>
                <w:rStyle w:val="CommentReference"/>
                <w:rFonts w:ascii="Times New Roman" w:eastAsia="SimSun" w:hAnsi="Times New Roman"/>
                <w:lang w:eastAsia="en-US"/>
              </w:rPr>
              <w:commentReference w:id="908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83" w:name="_Hlk2179834"/>
            <w:r w:rsidR="00EE554A" w:rsidRPr="00F537EB">
              <w:rPr>
                <w:szCs w:val="22"/>
              </w:rPr>
              <w:t xml:space="preserve">The UE uses the configuration provided in this field only for the purpose of channel bandwidth and location determination. </w:t>
            </w:r>
            <w:bookmarkEnd w:id="908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81"/>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8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85" w:author="" w:date="2020-05-10T08:58:00Z"/>
                <w:i/>
              </w:rPr>
            </w:pPr>
            <w:ins w:id="908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87" w:author="" w:date="2020-05-10T08:58:00Z"/>
              </w:rPr>
            </w:pPr>
            <w:ins w:id="908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89" w:author="" w:date="2020-05-10T09:00:00Z">
              <w:r w:rsidR="00A068D3">
                <w:rPr>
                  <w:szCs w:val="22"/>
                </w:rPr>
                <w:t>optionally</w:t>
              </w:r>
              <w:r w:rsidR="00A068D3" w:rsidRPr="00F537EB">
                <w:rPr>
                  <w:szCs w:val="22"/>
                </w:rPr>
                <w:t xml:space="preserve"> </w:t>
              </w:r>
            </w:ins>
            <w:del w:id="9090" w:author="" w:date="2020-05-10T09:00:00Z">
              <w:r w:rsidRPr="00F537EB" w:rsidDel="00A068D3">
                <w:rPr>
                  <w:szCs w:val="22"/>
                </w:rPr>
                <w:delText xml:space="preserve">mandatory </w:delText>
              </w:r>
            </w:del>
            <w:r w:rsidRPr="00F537EB">
              <w:rPr>
                <w:szCs w:val="22"/>
              </w:rPr>
              <w:t>present</w:t>
            </w:r>
            <w:ins w:id="9091" w:author="" w:date="2020-05-10T09:01:00Z">
              <w:r w:rsidR="00A068D3">
                <w:rPr>
                  <w:szCs w:val="22"/>
                </w:rPr>
                <w:t>, Need M,</w:t>
              </w:r>
            </w:ins>
            <w:r w:rsidRPr="00F537EB">
              <w:rPr>
                <w:szCs w:val="22"/>
              </w:rPr>
              <w:t xml:space="preserve"> when the SCell is configured with</w:t>
            </w:r>
            <w:ins w:id="9092" w:author="" w:date="2020-05-10T09:01:00Z">
              <w:r w:rsidR="00A068D3">
                <w:rPr>
                  <w:szCs w:val="22"/>
                </w:rPr>
                <w:t>a dormant bandwidth part</w:t>
              </w:r>
            </w:ins>
            <w:del w:id="9093"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94" w:author="" w:date="2020-05-10T09:02:00Z">
              <w:r w:rsidR="00A068D3">
                <w:rPr>
                  <w:szCs w:val="22"/>
                </w:rPr>
                <w:t>.</w:t>
              </w:r>
            </w:ins>
            <w:del w:id="9095" w:author="" w:date="2020-05-10T09:02:00Z">
              <w:r w:rsidRPr="00F537EB" w:rsidDel="00A068D3">
                <w:rPr>
                  <w:szCs w:val="22"/>
                </w:rPr>
                <w:delText>,</w:delText>
              </w:r>
            </w:del>
            <w:ins w:id="9096" w:author="" w:date="2020-05-10T09:02:00Z">
              <w:r w:rsidR="00A068D3">
                <w:rPr>
                  <w:szCs w:val="22"/>
                </w:rPr>
                <w:t xml:space="preserve"> It is absent</w:t>
              </w:r>
            </w:ins>
            <w:r w:rsidRPr="00F537EB">
              <w:rPr>
                <w:szCs w:val="22"/>
              </w:rPr>
              <w:t xml:space="preserve"> otherwise</w:t>
            </w:r>
            <w:del w:id="9097"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98" w:author="" w:date="2020-05-10T08:58:00Z">
              <w:r w:rsidR="00A068D3">
                <w:rPr>
                  <w:szCs w:val="22"/>
                </w:rPr>
                <w:t>optionally</w:t>
              </w:r>
              <w:r w:rsidR="00A068D3" w:rsidRPr="00F537EB">
                <w:rPr>
                  <w:szCs w:val="22"/>
                </w:rPr>
                <w:t xml:space="preserve"> </w:t>
              </w:r>
            </w:ins>
            <w:del w:id="9099" w:author="" w:date="2020-05-10T08:58:00Z">
              <w:r w:rsidRPr="00F537EB" w:rsidDel="00A068D3">
                <w:rPr>
                  <w:szCs w:val="22"/>
                </w:rPr>
                <w:delText xml:space="preserve">mandatory </w:delText>
              </w:r>
            </w:del>
            <w:r w:rsidRPr="00F537EB">
              <w:rPr>
                <w:szCs w:val="22"/>
              </w:rPr>
              <w:t>present</w:t>
            </w:r>
            <w:ins w:id="9100" w:author="" w:date="2020-05-10T08:59:00Z">
              <w:r w:rsidR="00A068D3">
                <w:rPr>
                  <w:szCs w:val="22"/>
                </w:rPr>
                <w:t>, Need M,</w:t>
              </w:r>
            </w:ins>
            <w:r w:rsidRPr="00F537EB">
              <w:rPr>
                <w:szCs w:val="22"/>
              </w:rPr>
              <w:t xml:space="preserve"> when the SCell is configured with WUS and </w:t>
            </w:r>
            <w:ins w:id="9101" w:author="" w:date="2020-05-10T09:03:00Z">
              <w:r w:rsidR="00A068D3">
                <w:rPr>
                  <w:szCs w:val="22"/>
                </w:rPr>
                <w:t xml:space="preserve">a dormant bandwidth part. It is absent </w:t>
              </w:r>
            </w:ins>
            <w:del w:id="9102"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03"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04"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05" w:author="" w:date="2020-05-13T13:05:00Z"/>
                <w:i/>
              </w:rPr>
            </w:pPr>
            <w:ins w:id="9106"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07" w:author="" w:date="2020-05-13T13:05:00Z"/>
              </w:rPr>
            </w:pPr>
            <w:ins w:id="9108"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09" w:name="_Toc20426105"/>
      <w:bookmarkStart w:id="9110" w:name="_Toc29321501"/>
      <w:bookmarkStart w:id="9111" w:name="_Toc36757284"/>
      <w:bookmarkStart w:id="9112" w:name="_Toc36836825"/>
      <w:bookmarkStart w:id="9113" w:name="_Toc36843802"/>
      <w:bookmarkStart w:id="9114" w:name="_Toc37068091"/>
      <w:r w:rsidRPr="00F537EB">
        <w:t>–</w:t>
      </w:r>
      <w:r w:rsidRPr="00F537EB">
        <w:tab/>
      </w:r>
      <w:r w:rsidRPr="00F537EB">
        <w:rPr>
          <w:i/>
        </w:rPr>
        <w:t>ServingCellConfigCommon</w:t>
      </w:r>
      <w:bookmarkEnd w:id="9109"/>
      <w:bookmarkEnd w:id="9110"/>
      <w:bookmarkEnd w:id="9111"/>
      <w:bookmarkEnd w:id="9112"/>
      <w:bookmarkEnd w:id="9113"/>
      <w:bookmarkEnd w:id="911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15" w:author="" w:date="2020-05-08T12:54:00Z">
        <w:r w:rsidRPr="00F537EB" w:rsidDel="00E0743F">
          <w:delText>s</w:delText>
        </w:r>
      </w:del>
      <w:ins w:id="9116" w:author="" w:date="2020-05-08T12:54:00Z">
        <w:r w:rsidR="00E0743F">
          <w:t>S</w:t>
        </w:r>
      </w:ins>
      <w:r w:rsidRPr="00F537EB">
        <w:t>tatic</w:t>
      </w:r>
      <w:commentRangeStart w:id="9117"/>
      <w:commentRangeEnd w:id="9117"/>
      <w:r w:rsidR="00423FE9">
        <w:rPr>
          <w:rStyle w:val="CommentReference"/>
          <w:rFonts w:ascii="Times New Roman" w:eastAsia="SimSun" w:hAnsi="Times New Roman"/>
          <w:noProof w:val="0"/>
          <w:lang w:eastAsia="en-US"/>
        </w:rPr>
        <w:commentReference w:id="911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18"/>
      <w:r w:rsidRPr="00F537EB">
        <w:t>M</w:t>
      </w:r>
      <w:commentRangeEnd w:id="9118"/>
      <w:r w:rsidR="0020382F">
        <w:rPr>
          <w:rStyle w:val="CommentReference"/>
          <w:rFonts w:ascii="Times New Roman" w:eastAsia="SimSun" w:hAnsi="Times New Roman"/>
          <w:noProof w:val="0"/>
          <w:lang w:eastAsia="en-US"/>
        </w:rPr>
        <w:commentReference w:id="9118"/>
      </w:r>
    </w:p>
    <w:p w14:paraId="13377F58" w14:textId="64F4010F" w:rsidR="00BA19A2" w:rsidRPr="00F537EB" w:rsidRDefault="00BA19A2" w:rsidP="003B6316">
      <w:pPr>
        <w:pStyle w:val="PL"/>
      </w:pPr>
      <w:r w:rsidRPr="00F537EB">
        <w:t xml:space="preserve">    discoveryBurst</w:t>
      </w:r>
      <w:del w:id="9119" w:author="" w:date="2020-05-08T12:54:00Z">
        <w:r w:rsidRPr="00F537EB" w:rsidDel="00E0743F">
          <w:delText>-</w:delText>
        </w:r>
      </w:del>
      <w:r w:rsidRPr="00F537EB">
        <w:t>WindowLength-r16         ENUMERATED {</w:t>
      </w:r>
      <w:ins w:id="9120" w:author="" w:date="2020-05-08T12:54:00Z">
        <w:r w:rsidR="00E0743F">
          <w:t>m</w:t>
        </w:r>
      </w:ins>
      <w:r w:rsidRPr="00F537EB">
        <w:t xml:space="preserve">s0dot5, </w:t>
      </w:r>
      <w:ins w:id="9121" w:author="" w:date="2020-05-08T12:54:00Z">
        <w:r w:rsidR="00E0743F">
          <w:t>m</w:t>
        </w:r>
      </w:ins>
      <w:r w:rsidRPr="00F537EB">
        <w:t xml:space="preserve">s1, </w:t>
      </w:r>
      <w:ins w:id="9122" w:author="" w:date="2020-05-08T12:54:00Z">
        <w:r w:rsidR="00E0743F">
          <w:t>m</w:t>
        </w:r>
      </w:ins>
      <w:r w:rsidRPr="00F537EB">
        <w:t xml:space="preserve">s2, </w:t>
      </w:r>
      <w:ins w:id="9123" w:author="" w:date="2020-05-08T12:54:00Z">
        <w:r w:rsidR="00E0743F">
          <w:t>m</w:t>
        </w:r>
      </w:ins>
      <w:r w:rsidRPr="00F537EB">
        <w:t xml:space="preserve">s3, </w:t>
      </w:r>
      <w:ins w:id="9124" w:author="" w:date="2020-05-08T12:54:00Z">
        <w:r w:rsidR="00E0743F">
          <w:t>m</w:t>
        </w:r>
      </w:ins>
      <w:r w:rsidRPr="00F537EB">
        <w:t xml:space="preserve">s4, </w:t>
      </w:r>
      <w:ins w:id="9125"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26" w:author="" w:date="2020-05-08T14:29:00Z">
        <w:r w:rsidR="0076766C">
          <w:t xml:space="preserve">Cond </w:t>
        </w:r>
        <w:r w:rsidR="0076766C" w:rsidRPr="005C55B9">
          <w:t>SharedSpec</w:t>
        </w:r>
        <w:r w:rsidR="0076766C" w:rsidRPr="005C55B9">
          <w:rPr>
            <w:lang w:val="en-US"/>
          </w:rPr>
          <w:t>trum</w:t>
        </w:r>
      </w:ins>
      <w:del w:id="9127"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28"/>
      <w:commentRangeStart w:id="9129"/>
      <w:r w:rsidRPr="00F537EB">
        <w:t>intraCellGuardBandUL-r16</w:t>
      </w:r>
      <w:commentRangeEnd w:id="9128"/>
      <w:r w:rsidR="00305AFF">
        <w:rPr>
          <w:rStyle w:val="CommentReference"/>
          <w:rFonts w:ascii="Times New Roman" w:eastAsia="SimSun" w:hAnsi="Times New Roman"/>
          <w:noProof w:val="0"/>
          <w:lang w:eastAsia="en-US"/>
        </w:rPr>
        <w:commentReference w:id="9128"/>
      </w:r>
      <w:r w:rsidRPr="00F537EB">
        <w:t xml:space="preserve">                IntraCellGuardBand-r16                                          OPTIONAL, -- Need </w:t>
      </w:r>
      <w:del w:id="9130" w:author="" w:date="2020-05-08T14:30:00Z">
        <w:r w:rsidRPr="00F537EB" w:rsidDel="0076766C">
          <w:delText>M</w:delText>
        </w:r>
      </w:del>
      <w:ins w:id="9131" w:author="" w:date="2020-05-08T14:30:00Z">
        <w:r w:rsidR="0076766C">
          <w:t>S</w:t>
        </w:r>
      </w:ins>
    </w:p>
    <w:p w14:paraId="206696B5" w14:textId="02A30B3A" w:rsidR="00BA19A2" w:rsidRPr="00F537EB" w:rsidRDefault="00BA19A2" w:rsidP="003B6316">
      <w:pPr>
        <w:pStyle w:val="PL"/>
      </w:pPr>
      <w:r w:rsidRPr="00F537EB">
        <w:t xml:space="preserve">    </w:t>
      </w:r>
      <w:bookmarkStart w:id="9132" w:name="_Hlk31052616"/>
      <w:r w:rsidRPr="00F537EB">
        <w:t>intraCellGuardBandDL</w:t>
      </w:r>
      <w:bookmarkEnd w:id="9132"/>
      <w:r w:rsidRPr="00F537EB">
        <w:t xml:space="preserve">-r16                IntraCellGuardBand-r16                                          </w:t>
      </w:r>
      <w:commentRangeEnd w:id="9129"/>
      <w:r w:rsidR="00C2518B">
        <w:rPr>
          <w:rStyle w:val="CommentReference"/>
          <w:rFonts w:ascii="Times New Roman" w:eastAsia="SimSun" w:hAnsi="Times New Roman"/>
          <w:noProof w:val="0"/>
          <w:lang w:eastAsia="en-US"/>
        </w:rPr>
        <w:commentReference w:id="9129"/>
      </w:r>
      <w:commentRangeStart w:id="9133"/>
      <w:r w:rsidRPr="00F537EB">
        <w:t>OPTIONAL</w:t>
      </w:r>
      <w:ins w:id="9134" w:author="" w:date="2020-05-12T06:50:00Z">
        <w:r w:rsidR="00DC0BE3">
          <w:t>,</w:t>
        </w:r>
      </w:ins>
      <w:r w:rsidRPr="00F537EB">
        <w:t xml:space="preserve">  -- Need </w:t>
      </w:r>
      <w:del w:id="9135" w:author="" w:date="2020-05-08T14:30:00Z">
        <w:r w:rsidRPr="00F537EB" w:rsidDel="0076766C">
          <w:delText>M</w:delText>
        </w:r>
      </w:del>
      <w:ins w:id="9136" w:author="" w:date="2020-05-08T14:30:00Z">
        <w:r w:rsidR="0076766C">
          <w:t>S</w:t>
        </w:r>
      </w:ins>
      <w:commentRangeEnd w:id="9133"/>
      <w:r w:rsidR="00305AFF">
        <w:rPr>
          <w:rStyle w:val="CommentReference"/>
          <w:rFonts w:ascii="Times New Roman" w:eastAsia="SimSun" w:hAnsi="Times New Roman"/>
          <w:noProof w:val="0"/>
          <w:lang w:eastAsia="en-US"/>
        </w:rPr>
        <w:commentReference w:id="9133"/>
      </w:r>
    </w:p>
    <w:p w14:paraId="42AB7D03" w14:textId="77777777" w:rsidR="00DC0BE3" w:rsidRDefault="00DC0BE3" w:rsidP="003B6316">
      <w:pPr>
        <w:pStyle w:val="PL"/>
        <w:rPr>
          <w:ins w:id="9137" w:author="" w:date="2020-05-12T06:50:00Z"/>
        </w:rPr>
      </w:pPr>
      <w:ins w:id="9138"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39" w:author="" w:date="2020-05-08T14:30:00Z">
        <w:r w:rsidR="0076766C">
          <w:t>0</w:t>
        </w:r>
      </w:ins>
      <w:del w:id="9140"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41"/>
            <w:r w:rsidRPr="00F537EB">
              <w:rPr>
                <w:b/>
                <w:bCs/>
                <w:i/>
                <w:szCs w:val="22"/>
                <w:lang w:eastAsia="en-GB"/>
              </w:rPr>
              <w:t>channelAccessMode</w:t>
            </w:r>
            <w:commentRangeEnd w:id="9141"/>
            <w:r w:rsidR="00305AFF">
              <w:rPr>
                <w:rStyle w:val="CommentReference"/>
                <w:rFonts w:ascii="Times New Roman" w:eastAsia="SimSun" w:hAnsi="Times New Roman"/>
                <w:lang w:eastAsia="en-US"/>
              </w:rPr>
              <w:commentReference w:id="914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42" w:author="" w:date="2020-05-08T14:31:00Z">
              <w:r w:rsidR="0076766C">
                <w:rPr>
                  <w:lang w:val="en-US"/>
                </w:rPr>
                <w:t>S</w:t>
              </w:r>
            </w:ins>
            <w:del w:id="9143"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44"/>
            <w:r w:rsidRPr="00F537EB">
              <w:t>if the field is absent</w:t>
            </w:r>
            <w:commentRangeEnd w:id="9144"/>
            <w:r w:rsidR="00305AFF">
              <w:rPr>
                <w:rStyle w:val="CommentReference"/>
                <w:rFonts w:ascii="Times New Roman" w:eastAsia="SimSun" w:hAnsi="Times New Roman"/>
                <w:lang w:eastAsia="en-US"/>
              </w:rPr>
              <w:commentReference w:id="9144"/>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45"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46"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47"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48"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49" w:author="" w:date="2020-05-08T14:46:00Z">
              <w:r w:rsidR="00AD368D">
                <w:rPr>
                  <w:szCs w:val="22"/>
                  <w:lang w:val="en-US"/>
                </w:rPr>
                <w:t xml:space="preserve">defined </w:t>
              </w:r>
            </w:ins>
            <w:r w:rsidR="00BA19A2" w:rsidRPr="00F537EB">
              <w:rPr>
                <w:szCs w:val="22"/>
              </w:rPr>
              <w:t xml:space="preserve">according </w:t>
            </w:r>
            <w:del w:id="9150" w:author="" w:date="2020-05-08T14:48:00Z">
              <w:r w:rsidR="00BA19A2" w:rsidRPr="00F537EB" w:rsidDel="00AD368D">
                <w:rPr>
                  <w:szCs w:val="22"/>
                </w:rPr>
                <w:delText xml:space="preserve">to </w:delText>
              </w:r>
            </w:del>
            <w:r w:rsidR="00BA19A2" w:rsidRPr="00F537EB">
              <w:rPr>
                <w:szCs w:val="22"/>
              </w:rPr>
              <w:t>the TS 38.101-X</w:t>
            </w:r>
            <w:del w:id="9151"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52"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53" w:author="" w:date="2020-05-08T14:50:00Z"/>
                <w:szCs w:val="22"/>
              </w:rPr>
            </w:pPr>
            <w:del w:id="9154"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55" w:author="" w:date="2020-05-08T14:50:00Z"/>
                <w:b/>
                <w:i/>
                <w:szCs w:val="22"/>
              </w:rPr>
            </w:pPr>
            <w:del w:id="9156"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57"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58" w:author="" w:date="2020-05-08T14:51:00Z">
              <w:r w:rsidR="00AD368D">
                <w:rPr>
                  <w:rFonts w:cs="Arial"/>
                  <w:bCs/>
                  <w:lang w:val="en-US" w:eastAsia="en-GB"/>
                </w:rPr>
                <w:t>this serving</w:t>
              </w:r>
            </w:ins>
            <w:del w:id="9159"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60" w:author="" w:date="2020-05-08T14:51:00Z">
              <w:r>
                <w:rPr>
                  <w:szCs w:val="22"/>
                  <w:lang w:val="en-US"/>
                </w:rPr>
                <w:t xml:space="preserve">For operation in licensed spectrum, </w:t>
              </w:r>
            </w:ins>
            <w:del w:id="9161" w:author="" w:date="2020-05-08T14:51:00Z">
              <w:r w:rsidR="002C5D28" w:rsidRPr="00F537EB" w:rsidDel="00AD368D">
                <w:rPr>
                  <w:szCs w:val="22"/>
                </w:rPr>
                <w:delText>I</w:delText>
              </w:r>
            </w:del>
            <w:ins w:id="9162"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63"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64"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65"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66"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67" w:author="" w:date="2020-05-08T14:56:00Z">
              <w:r w:rsidR="00BA19A2" w:rsidRPr="00F537EB" w:rsidDel="00AD368D">
                <w:rPr>
                  <w:szCs w:val="22"/>
                </w:rPr>
                <w:delText>T</w:delText>
              </w:r>
            </w:del>
            <w:ins w:id="9168" w:author="" w:date="2020-05-08T14:56:00Z">
              <w:r>
                <w:rPr>
                  <w:szCs w:val="22"/>
                </w:rPr>
                <w:t>t</w:t>
              </w:r>
            </w:ins>
            <w:r w:rsidR="00BA19A2" w:rsidRPr="00F537EB">
              <w:rPr>
                <w:szCs w:val="22"/>
              </w:rPr>
              <w:t xml:space="preserve">he UE </w:t>
            </w:r>
            <w:ins w:id="9169" w:author="" w:date="2020-05-08T14:56:00Z">
              <w:r w:rsidRPr="005C55B9">
                <w:rPr>
                  <w:rFonts w:cs="Arial"/>
                  <w:szCs w:val="18"/>
                  <w:lang w:val="en-US"/>
                </w:rPr>
                <w:t>expects</w:t>
              </w:r>
              <w:r w:rsidRPr="005C55B9">
                <w:rPr>
                  <w:rFonts w:cs="Arial"/>
                  <w:szCs w:val="18"/>
                </w:rPr>
                <w:t xml:space="preserve"> </w:t>
              </w:r>
            </w:ins>
            <w:del w:id="9170" w:author="" w:date="2020-05-08T14:56:00Z">
              <w:r w:rsidR="00BA19A2" w:rsidRPr="00F537EB" w:rsidDel="00AD368D">
                <w:rPr>
                  <w:szCs w:val="22"/>
                </w:rPr>
                <w:delText xml:space="preserve">assumes </w:delText>
              </w:r>
            </w:del>
            <w:r w:rsidR="00BA19A2" w:rsidRPr="00F537EB">
              <w:rPr>
                <w:szCs w:val="22"/>
              </w:rPr>
              <w:t xml:space="preserve">that </w:t>
            </w:r>
            <w:ins w:id="9171" w:author="" w:date="2020-05-08T14:56:00Z">
              <w:r>
                <w:rPr>
                  <w:rFonts w:cs="Arial"/>
                  <w:szCs w:val="18"/>
                  <w:lang w:val="en-US"/>
                </w:rPr>
                <w:t xml:space="preserve">the k-th bit is set to 0, where </w:t>
              </w:r>
            </w:ins>
            <w:del w:id="9172"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73" w:author="" w:date="2020-05-08T14:57:00Z">
              <w:r w:rsidR="00BA19A2" w:rsidRPr="00F537EB" w:rsidDel="00AD368D">
                <w:rPr>
                  <w:iCs/>
                  <w:szCs w:val="22"/>
                </w:rPr>
                <w:delText>is 0</w:delText>
              </w:r>
            </w:del>
            <w:ins w:id="9174"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75"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7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7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76"/>
      <w:tr w:rsidR="00460810" w:rsidRPr="00F537EB" w14:paraId="618A50BE" w14:textId="77777777" w:rsidTr="00460810">
        <w:trPr>
          <w:ins w:id="9178"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79" w:author="" w:date="2020-05-08T15:02:00Z"/>
                <w:i/>
                <w:iCs/>
              </w:rPr>
            </w:pPr>
            <w:ins w:id="9180"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81" w:author="" w:date="2020-05-08T15:02:00Z"/>
              </w:rPr>
            </w:pPr>
            <w:ins w:id="9182"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83" w:name="_Toc20426106"/>
      <w:bookmarkStart w:id="9184" w:name="_Toc29321502"/>
      <w:bookmarkStart w:id="9185" w:name="_Toc36757285"/>
      <w:bookmarkStart w:id="9186" w:name="_Toc36836826"/>
      <w:bookmarkStart w:id="9187" w:name="_Toc36843803"/>
      <w:bookmarkStart w:id="9188" w:name="_Toc37068092"/>
      <w:r w:rsidRPr="00F537EB">
        <w:t>–</w:t>
      </w:r>
      <w:r w:rsidRPr="00F537EB">
        <w:tab/>
      </w:r>
      <w:r w:rsidRPr="00F537EB">
        <w:rPr>
          <w:i/>
        </w:rPr>
        <w:t>ServingCellConfigCommonSIB</w:t>
      </w:r>
      <w:bookmarkEnd w:id="9183"/>
      <w:bookmarkEnd w:id="9184"/>
      <w:bookmarkEnd w:id="9185"/>
      <w:bookmarkEnd w:id="9186"/>
      <w:bookmarkEnd w:id="9187"/>
      <w:bookmarkEnd w:id="918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89" w:author="" w:date="2020-05-08T15:03:00Z">
        <w:r w:rsidRPr="00F537EB" w:rsidDel="00075A17">
          <w:delText>s</w:delText>
        </w:r>
      </w:del>
      <w:ins w:id="9190"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91" w:author="" w:date="2020-05-08T15:03:00Z">
        <w:r w:rsidR="00075A17">
          <w:t>m</w:t>
        </w:r>
      </w:ins>
      <w:r w:rsidRPr="00F537EB">
        <w:t xml:space="preserve">s0dot5, </w:t>
      </w:r>
      <w:ins w:id="9192" w:author="" w:date="2020-05-08T15:04:00Z">
        <w:r w:rsidR="00075A17">
          <w:t>m</w:t>
        </w:r>
      </w:ins>
      <w:r w:rsidRPr="00F537EB">
        <w:t xml:space="preserve">s1, </w:t>
      </w:r>
      <w:ins w:id="9193" w:author="" w:date="2020-05-08T15:04:00Z">
        <w:r w:rsidR="00075A17">
          <w:t>m</w:t>
        </w:r>
      </w:ins>
      <w:r w:rsidRPr="00F537EB">
        <w:t xml:space="preserve">s2, </w:t>
      </w:r>
      <w:ins w:id="9194" w:author="" w:date="2020-05-08T15:04:00Z">
        <w:r w:rsidR="00075A17">
          <w:t>m</w:t>
        </w:r>
      </w:ins>
      <w:r w:rsidRPr="00F537EB">
        <w:t xml:space="preserve">s3, </w:t>
      </w:r>
      <w:ins w:id="9195" w:author="" w:date="2020-05-08T15:04:00Z">
        <w:r w:rsidR="00075A17">
          <w:t>m</w:t>
        </w:r>
      </w:ins>
      <w:r w:rsidRPr="00F537EB">
        <w:t xml:space="preserve">s4, </w:t>
      </w:r>
      <w:ins w:id="9196" w:author="" w:date="2020-05-08T15:04:00Z">
        <w:r w:rsidR="00075A17">
          <w:t>m</w:t>
        </w:r>
      </w:ins>
      <w:r w:rsidRPr="00F537EB">
        <w:t>s5}                     OPTIONAL</w:t>
      </w:r>
      <w:ins w:id="9197" w:author="" w:date="2020-05-12T07:00:00Z">
        <w:r w:rsidR="007E06B6">
          <w:t>,</w:t>
        </w:r>
      </w:ins>
      <w:r w:rsidRPr="00F537EB">
        <w:t xml:space="preserve"> -- Need M</w:t>
      </w:r>
    </w:p>
    <w:p w14:paraId="773C9C54" w14:textId="77777777" w:rsidR="007E06B6" w:rsidRDefault="007E06B6" w:rsidP="003B6316">
      <w:pPr>
        <w:pStyle w:val="PL"/>
        <w:rPr>
          <w:ins w:id="9198" w:author="" w:date="2020-05-12T07:00:00Z"/>
        </w:rPr>
      </w:pPr>
      <w:ins w:id="9199"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00"/>
            <w:r w:rsidRPr="00F537EB">
              <w:rPr>
                <w:b/>
                <w:bCs/>
                <w:i/>
                <w:szCs w:val="22"/>
                <w:lang w:eastAsia="en-GB"/>
              </w:rPr>
              <w:t>channelAccessMode</w:t>
            </w:r>
            <w:commentRangeEnd w:id="9200"/>
            <w:r w:rsidR="00305AFF">
              <w:rPr>
                <w:rStyle w:val="CommentReference"/>
                <w:rFonts w:ascii="Times New Roman" w:eastAsia="SimSun" w:hAnsi="Times New Roman"/>
                <w:lang w:eastAsia="en-US"/>
              </w:rPr>
              <w:commentReference w:id="920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01" w:author="" w:date="2020-05-08T15:04:00Z">
              <w:r w:rsidR="00075A17">
                <w:t>S</w:t>
              </w:r>
            </w:ins>
            <w:del w:id="9202"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03"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04" w:author="" w:date="2020-05-08T15:05:00Z">
                      <w:rPr>
                        <w:rFonts w:ascii="Cambria Math" w:eastAsiaTheme="minorHAnsi" w:hAnsi="Cambria Math"/>
                      </w:rPr>
                    </w:ins>
                  </m:ctrlPr>
                </m:sSubSupPr>
                <m:e>
                  <m:r>
                    <w:ins w:id="9205" w:author="" w:date="2020-05-08T15:05:00Z">
                      <w:rPr>
                        <w:rFonts w:ascii="Cambria Math" w:hAnsi="Cambria Math"/>
                      </w:rPr>
                      <m:t>N</m:t>
                    </w:ins>
                  </m:r>
                </m:e>
                <m:sub>
                  <m:r>
                    <w:ins w:id="9206" w:author="" w:date="2020-05-08T15:05:00Z">
                      <w:rPr>
                        <w:rFonts w:ascii="Cambria Math" w:hAnsi="Cambria Math"/>
                      </w:rPr>
                      <m:t>SSB</m:t>
                    </w:ins>
                  </m:r>
                </m:sub>
                <m:sup>
                  <m:r>
                    <w:ins w:id="9207" w:author="" w:date="2020-05-08T15:05:00Z">
                      <w:rPr>
                        <w:rFonts w:ascii="Cambria Math" w:hAnsi="Cambria Math"/>
                      </w:rPr>
                      <m:t>QCL</m:t>
                    </w:ins>
                  </m:r>
                </m:sup>
              </m:sSubSup>
            </m:oMath>
            <w:ins w:id="9208" w:author="" w:date="2020-05-08T15:05:00Z">
              <w:r w:rsidR="00075A17" w:rsidRPr="005C55B9">
                <w:t xml:space="preserve"> </w:t>
              </w:r>
            </w:ins>
            <w:del w:id="9209" w:author="" w:date="2020-05-08T15:05:00Z">
              <w:r w:rsidR="00BA19A2" w:rsidRPr="00F537EB" w:rsidDel="00075A17">
                <w:rPr>
                  <w:i/>
                  <w:szCs w:val="22"/>
                </w:rPr>
                <w:delText xml:space="preserve">ssb-PositionQCL </w:delText>
              </w:r>
            </w:del>
            <w:r w:rsidR="00BA19A2" w:rsidRPr="00F537EB">
              <w:rPr>
                <w:iCs/>
                <w:szCs w:val="22"/>
              </w:rPr>
              <w:t>is 0</w:t>
            </w:r>
            <w:ins w:id="9210"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11"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12"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13" w:name="_Toc20426107"/>
      <w:bookmarkStart w:id="9214" w:name="_Toc29321503"/>
      <w:bookmarkStart w:id="9215" w:name="_Toc36757286"/>
      <w:bookmarkStart w:id="9216" w:name="_Toc36836827"/>
      <w:bookmarkStart w:id="9217" w:name="_Toc36843804"/>
      <w:bookmarkStart w:id="9218" w:name="_Toc37068093"/>
      <w:r w:rsidRPr="00F537EB">
        <w:rPr>
          <w:rFonts w:eastAsia="MS Mincho"/>
          <w:i/>
          <w:iCs/>
        </w:rPr>
        <w:t>–</w:t>
      </w:r>
      <w:r w:rsidRPr="00F537EB">
        <w:rPr>
          <w:rFonts w:eastAsia="MS Mincho"/>
          <w:i/>
          <w:iCs/>
        </w:rPr>
        <w:tab/>
        <w:t>ShortI-RNTI-Value</w:t>
      </w:r>
      <w:bookmarkEnd w:id="9213"/>
      <w:bookmarkEnd w:id="9214"/>
      <w:bookmarkEnd w:id="9215"/>
      <w:bookmarkEnd w:id="9216"/>
      <w:bookmarkEnd w:id="9217"/>
      <w:bookmarkEnd w:id="921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19" w:name="_Toc20426108"/>
      <w:bookmarkStart w:id="9220" w:name="_Toc29321504"/>
      <w:bookmarkStart w:id="9221" w:name="_Toc36757287"/>
      <w:bookmarkStart w:id="9222" w:name="_Toc36836828"/>
      <w:bookmarkStart w:id="9223" w:name="_Toc36843805"/>
      <w:bookmarkStart w:id="9224" w:name="_Toc37068094"/>
      <w:r w:rsidRPr="00F537EB">
        <w:rPr>
          <w:i/>
          <w:iCs/>
        </w:rPr>
        <w:t>–</w:t>
      </w:r>
      <w:r w:rsidRPr="00F537EB">
        <w:rPr>
          <w:i/>
          <w:iCs/>
        </w:rPr>
        <w:tab/>
      </w:r>
      <w:r w:rsidRPr="00F537EB">
        <w:rPr>
          <w:i/>
          <w:iCs/>
          <w:noProof/>
        </w:rPr>
        <w:t>ShortMAC-I</w:t>
      </w:r>
      <w:bookmarkEnd w:id="9219"/>
      <w:bookmarkEnd w:id="9220"/>
      <w:bookmarkEnd w:id="9221"/>
      <w:bookmarkEnd w:id="9222"/>
      <w:bookmarkEnd w:id="9223"/>
      <w:bookmarkEnd w:id="922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25" w:name="_Toc20426109"/>
      <w:bookmarkStart w:id="9226" w:name="_Toc29321505"/>
      <w:bookmarkStart w:id="9227" w:name="_Toc36757288"/>
      <w:bookmarkStart w:id="9228" w:name="_Toc36836829"/>
      <w:bookmarkStart w:id="9229" w:name="_Toc36843806"/>
      <w:bookmarkStart w:id="9230" w:name="_Toc37068095"/>
      <w:r w:rsidRPr="00F537EB">
        <w:rPr>
          <w:rFonts w:eastAsia="MS Mincho"/>
        </w:rPr>
        <w:t>–</w:t>
      </w:r>
      <w:r w:rsidRPr="00F537EB">
        <w:rPr>
          <w:rFonts w:eastAsia="MS Mincho"/>
        </w:rPr>
        <w:tab/>
      </w:r>
      <w:r w:rsidRPr="00F537EB">
        <w:rPr>
          <w:rFonts w:eastAsia="MS Mincho"/>
          <w:i/>
        </w:rPr>
        <w:t>SINR-Range</w:t>
      </w:r>
      <w:bookmarkEnd w:id="9225"/>
      <w:bookmarkEnd w:id="9226"/>
      <w:bookmarkEnd w:id="9227"/>
      <w:bookmarkEnd w:id="9228"/>
      <w:bookmarkEnd w:id="9229"/>
      <w:bookmarkEnd w:id="923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31" w:name="_Toc20426110"/>
      <w:bookmarkStart w:id="9232" w:name="_Toc29321506"/>
      <w:bookmarkStart w:id="9233" w:name="_Toc36757289"/>
      <w:bookmarkStart w:id="9234" w:name="_Toc36836830"/>
      <w:bookmarkStart w:id="9235" w:name="_Toc36843807"/>
      <w:bookmarkStart w:id="9236" w:name="_Toc37068096"/>
      <w:r w:rsidRPr="00F537EB">
        <w:rPr>
          <w:rFonts w:eastAsia="SimSun"/>
        </w:rPr>
        <w:t>–</w:t>
      </w:r>
      <w:r w:rsidRPr="00F537EB">
        <w:rPr>
          <w:rFonts w:eastAsia="SimSun"/>
        </w:rPr>
        <w:tab/>
      </w:r>
      <w:r w:rsidRPr="00F537EB">
        <w:rPr>
          <w:rFonts w:eastAsia="SimSun"/>
          <w:i/>
        </w:rPr>
        <w:t>SI-SchedulingInfo</w:t>
      </w:r>
      <w:bookmarkEnd w:id="9231"/>
      <w:bookmarkEnd w:id="9232"/>
      <w:bookmarkEnd w:id="9233"/>
      <w:bookmarkEnd w:id="9234"/>
      <w:bookmarkEnd w:id="9235"/>
      <w:bookmarkEnd w:id="9236"/>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3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3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3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3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39" w:name="_Hlk524341802"/>
            <w:r w:rsidRPr="00F537EB">
              <w:rPr>
                <w:szCs w:val="22"/>
              </w:rPr>
              <w:t xml:space="preserve">i-th </w:t>
            </w:r>
            <w:bookmarkEnd w:id="923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40" w:name="_Toc20426111"/>
      <w:bookmarkStart w:id="9241" w:name="_Toc29321507"/>
      <w:bookmarkStart w:id="9242" w:name="_Toc36757290"/>
      <w:bookmarkStart w:id="9243" w:name="_Toc36836831"/>
      <w:bookmarkStart w:id="9244" w:name="_Toc36843808"/>
      <w:bookmarkStart w:id="9245" w:name="_Toc37068097"/>
      <w:r w:rsidRPr="00F537EB">
        <w:rPr>
          <w:rFonts w:eastAsia="SimSun"/>
          <w:i/>
          <w:iCs/>
        </w:rPr>
        <w:t>–</w:t>
      </w:r>
      <w:r w:rsidRPr="00F537EB">
        <w:rPr>
          <w:rFonts w:eastAsia="SimSun"/>
          <w:i/>
          <w:iCs/>
        </w:rPr>
        <w:tab/>
      </w:r>
      <w:r w:rsidRPr="00F537EB">
        <w:rPr>
          <w:i/>
          <w:iCs/>
        </w:rPr>
        <w:t>SK-Counter</w:t>
      </w:r>
      <w:bookmarkEnd w:id="9240"/>
      <w:bookmarkEnd w:id="9241"/>
      <w:bookmarkEnd w:id="9242"/>
      <w:bookmarkEnd w:id="9243"/>
      <w:bookmarkEnd w:id="9244"/>
      <w:bookmarkEnd w:id="9245"/>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46" w:name="_Toc20426112"/>
      <w:bookmarkStart w:id="9247" w:name="_Toc29321508"/>
      <w:bookmarkStart w:id="9248" w:name="_Toc36757291"/>
      <w:bookmarkStart w:id="9249" w:name="_Toc36836832"/>
      <w:bookmarkStart w:id="9250" w:name="_Toc36843809"/>
      <w:bookmarkStart w:id="9251" w:name="_Toc37068098"/>
      <w:r w:rsidRPr="00F537EB">
        <w:t>–</w:t>
      </w:r>
      <w:r w:rsidRPr="00F537EB">
        <w:tab/>
      </w:r>
      <w:r w:rsidRPr="00F537EB">
        <w:rPr>
          <w:i/>
        </w:rPr>
        <w:t>SlotFormatCombinationsPerCell</w:t>
      </w:r>
      <w:bookmarkEnd w:id="9246"/>
      <w:bookmarkEnd w:id="9247"/>
      <w:bookmarkEnd w:id="9248"/>
      <w:bookmarkEnd w:id="9249"/>
      <w:bookmarkEnd w:id="9250"/>
      <w:bookmarkEnd w:id="9251"/>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52"/>
      <w:commentRangeEnd w:id="9252"/>
      <w:r w:rsidR="00423FE9">
        <w:rPr>
          <w:rStyle w:val="CommentReference"/>
          <w:rFonts w:ascii="Times New Roman" w:eastAsia="SimSun" w:hAnsi="Times New Roman"/>
          <w:noProof w:val="0"/>
          <w:lang w:eastAsia="en-US"/>
        </w:rPr>
        <w:commentReference w:id="9252"/>
      </w:r>
      <w:r w:rsidRPr="00F537EB">
        <w:t xml:space="preserve">          ENUMERATED {enabled}                                                          OPTIONAL  -- Need </w:t>
      </w:r>
      <w:commentRangeStart w:id="9253"/>
      <w:r w:rsidRPr="00F537EB">
        <w:t>N</w:t>
      </w:r>
      <w:commentRangeEnd w:id="9253"/>
      <w:r w:rsidR="00B97ECF">
        <w:rPr>
          <w:rStyle w:val="CommentReference"/>
          <w:rFonts w:ascii="Times New Roman" w:eastAsia="SimSun" w:hAnsi="Times New Roman"/>
          <w:noProof w:val="0"/>
          <w:lang w:eastAsia="en-US"/>
        </w:rPr>
        <w:commentReference w:id="9253"/>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54" w:author="" w:date="2020-05-13T13:05:00Z">
              <w:r w:rsidR="001C74DD" w:rsidRPr="00F537EB" w:rsidDel="00DF2E54">
                <w:rPr>
                  <w:szCs w:val="22"/>
                </w:rPr>
                <w:delText>,</w:delText>
              </w:r>
            </w:del>
            <w:r w:rsidRPr="00F537EB">
              <w:rPr>
                <w:szCs w:val="22"/>
              </w:rPr>
              <w:t xml:space="preserve"> </w:t>
            </w:r>
            <w:ins w:id="9255"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56"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57"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58"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59" w:author="" w:date="2020-05-08T15:10:00Z"/>
                <w:b/>
                <w:bCs/>
                <w:i/>
                <w:iCs/>
              </w:rPr>
            </w:pPr>
            <w:ins w:id="9260" w:author="" w:date="2020-05-08T15:10:00Z">
              <w:r w:rsidRPr="005C55B9">
                <w:rPr>
                  <w:b/>
                  <w:bCs/>
                  <w:i/>
                  <w:iCs/>
                </w:rPr>
                <w:t>enableConfiguredUL</w:t>
              </w:r>
            </w:ins>
          </w:p>
          <w:p w14:paraId="2E365C2A" w14:textId="77777777" w:rsidR="00075A17" w:rsidRPr="00F537EB" w:rsidRDefault="00075A17" w:rsidP="007A78D8">
            <w:pPr>
              <w:pStyle w:val="TAL"/>
              <w:rPr>
                <w:ins w:id="9261" w:author="" w:date="2020-05-08T15:10:00Z"/>
                <w:b/>
                <w:i/>
                <w:szCs w:val="22"/>
              </w:rPr>
            </w:pPr>
            <w:ins w:id="9262"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63" w:name="_Toc20426113"/>
      <w:bookmarkStart w:id="9264" w:name="_Toc29321509"/>
      <w:bookmarkStart w:id="9265" w:name="_Toc36757292"/>
      <w:bookmarkStart w:id="9266" w:name="_Toc36836833"/>
      <w:bookmarkStart w:id="9267" w:name="_Toc36843810"/>
      <w:bookmarkStart w:id="9268" w:name="_Toc37068099"/>
      <w:bookmarkStart w:id="9269" w:name="_Hlk37937776"/>
      <w:r w:rsidRPr="00F537EB">
        <w:t>–</w:t>
      </w:r>
      <w:r w:rsidRPr="00F537EB">
        <w:tab/>
      </w:r>
      <w:r w:rsidRPr="00F537EB">
        <w:rPr>
          <w:i/>
        </w:rPr>
        <w:t>SlotFormatIndicator</w:t>
      </w:r>
      <w:bookmarkEnd w:id="9263"/>
      <w:bookmarkEnd w:id="9264"/>
      <w:bookmarkEnd w:id="9265"/>
      <w:bookmarkEnd w:id="9266"/>
      <w:bookmarkEnd w:id="9267"/>
      <w:bookmarkEnd w:id="9268"/>
    </w:p>
    <w:bookmarkEnd w:id="9269"/>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70"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71"/>
      <w:r w:rsidRPr="00F537EB">
        <w:t>searchSpaceSwitchTrigger</w:t>
      </w:r>
      <w:commentRangeEnd w:id="9271"/>
      <w:r w:rsidR="00981099">
        <w:rPr>
          <w:rStyle w:val="CommentReference"/>
          <w:rFonts w:ascii="Times New Roman" w:eastAsia="SimSun" w:hAnsi="Times New Roman"/>
          <w:noProof w:val="0"/>
          <w:lang w:eastAsia="en-US"/>
        </w:rPr>
        <w:commentReference w:id="9271"/>
      </w:r>
      <w:r w:rsidRPr="00F537EB">
        <w:t>-r16</w:t>
      </w:r>
      <w:commentRangeStart w:id="9272"/>
      <w:commentRangeEnd w:id="9272"/>
      <w:r w:rsidR="00423FE9">
        <w:rPr>
          <w:rStyle w:val="CommentReference"/>
          <w:rFonts w:ascii="Times New Roman" w:eastAsia="SimSun" w:hAnsi="Times New Roman"/>
          <w:noProof w:val="0"/>
          <w:lang w:eastAsia="en-US"/>
        </w:rPr>
        <w:commentReference w:id="9272"/>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73"/>
      <w:r w:rsidRPr="00F537EB">
        <w:t>groupId</w:t>
      </w:r>
      <w:commentRangeEnd w:id="9273"/>
      <w:r w:rsidR="00981099">
        <w:rPr>
          <w:rStyle w:val="CommentReference"/>
          <w:rFonts w:ascii="Times New Roman" w:eastAsia="SimSun" w:hAnsi="Times New Roman"/>
          <w:noProof w:val="0"/>
          <w:lang w:eastAsia="en-US"/>
        </w:rPr>
        <w:commentReference w:id="9273"/>
      </w:r>
      <w:commentRangeStart w:id="9274"/>
      <w:commentRangeEnd w:id="9274"/>
      <w:r w:rsidR="00423FE9">
        <w:rPr>
          <w:rStyle w:val="CommentReference"/>
          <w:rFonts w:ascii="Times New Roman" w:eastAsia="SimSun" w:hAnsi="Times New Roman"/>
          <w:noProof w:val="0"/>
          <w:lang w:eastAsia="en-US"/>
        </w:rPr>
        <w:commentReference w:id="9274"/>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75"/>
      <w:r w:rsidRPr="00F537EB">
        <w:t>N</w:t>
      </w:r>
      <w:commentRangeEnd w:id="9275"/>
      <w:r w:rsidR="00B97ECF">
        <w:rPr>
          <w:rStyle w:val="CommentReference"/>
          <w:rFonts w:ascii="Times New Roman" w:eastAsia="SimSun" w:hAnsi="Times New Roman"/>
          <w:noProof w:val="0"/>
          <w:lang w:eastAsia="en-US"/>
        </w:rPr>
        <w:commentReference w:id="9275"/>
      </w:r>
    </w:p>
    <w:p w14:paraId="4B635049" w14:textId="115130D3" w:rsidR="00BA19A2" w:rsidRPr="00F537EB" w:rsidRDefault="00BA19A2" w:rsidP="003B6316">
      <w:pPr>
        <w:pStyle w:val="PL"/>
      </w:pPr>
      <w:r w:rsidRPr="00F537EB">
        <w:t xml:space="preserve">    co-</w:t>
      </w:r>
      <w:commentRangeStart w:id="9276"/>
      <w:r w:rsidRPr="00F537EB">
        <w:t>DurationPerCell</w:t>
      </w:r>
      <w:ins w:id="9277" w:author="" w:date="2020-05-08T15:12:00Z">
        <w:r w:rsidR="00075A17">
          <w:t>List</w:t>
        </w:r>
      </w:ins>
      <w:commentRangeEnd w:id="9276"/>
      <w:r w:rsidR="00981099">
        <w:rPr>
          <w:rStyle w:val="CommentReference"/>
          <w:rFonts w:ascii="Times New Roman" w:eastAsia="SimSun" w:hAnsi="Times New Roman"/>
          <w:noProof w:val="0"/>
          <w:lang w:eastAsia="en-US"/>
        </w:rPr>
        <w:commentReference w:id="9276"/>
      </w:r>
      <w:r w:rsidRPr="00F537EB">
        <w:t xml:space="preserve">-r16           </w:t>
      </w:r>
      <w:ins w:id="9278" w:author="" w:date="2020-05-08T15:12:00Z">
        <w:r w:rsidR="00075A17" w:rsidRPr="00F537EB">
          <w:t xml:space="preserve">SEQUENCE (SIZE(1..maxNrofAggregatedCellsPerCellGroup)) OF </w:t>
        </w:r>
      </w:ins>
      <w:r w:rsidRPr="00F537EB">
        <w:t>CO-DurationPerCell-r16</w:t>
      </w:r>
      <w:commentRangeStart w:id="9279"/>
      <w:commentRangeEnd w:id="9279"/>
      <w:r w:rsidR="00423FE9">
        <w:rPr>
          <w:rStyle w:val="CommentReference"/>
          <w:rFonts w:ascii="Times New Roman" w:eastAsia="SimSun" w:hAnsi="Times New Roman"/>
          <w:noProof w:val="0"/>
          <w:lang w:eastAsia="en-US"/>
        </w:rPr>
        <w:commentReference w:id="9279"/>
      </w:r>
      <w:r w:rsidRPr="00F537EB">
        <w:t xml:space="preserve">   OPTIONAL -- Need </w:t>
      </w:r>
      <w:commentRangeStart w:id="9280"/>
      <w:r w:rsidRPr="00F537EB">
        <w:t>N</w:t>
      </w:r>
      <w:commentRangeEnd w:id="9280"/>
      <w:r w:rsidR="00B97ECF">
        <w:rPr>
          <w:rStyle w:val="CommentReference"/>
          <w:rFonts w:ascii="Times New Roman" w:eastAsia="SimSun" w:hAnsi="Times New Roman"/>
          <w:noProof w:val="0"/>
          <w:lang w:eastAsia="en-US"/>
        </w:rPr>
        <w:commentReference w:id="9280"/>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81"/>
      <w:r w:rsidRPr="00F537EB">
        <w:t>M</w:t>
      </w:r>
      <w:commentRangeEnd w:id="9281"/>
      <w:r w:rsidR="00B97ECF">
        <w:rPr>
          <w:rStyle w:val="CommentReference"/>
          <w:rFonts w:ascii="Times New Roman" w:eastAsia="SimSun" w:hAnsi="Times New Roman"/>
          <w:noProof w:val="0"/>
          <w:lang w:eastAsia="en-US"/>
        </w:rPr>
        <w:commentReference w:id="9281"/>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82" w:author="" w:date="2020-05-08T15:14:00Z">
        <w:r w:rsidR="00075A17">
          <w:t>64</w:t>
        </w:r>
      </w:ins>
      <w:del w:id="9283" w:author="" w:date="2020-05-08T15:14:00Z">
        <w:r w:rsidRPr="00F537EB" w:rsidDel="00075A17">
          <w:delText>ffsValue</w:delText>
        </w:r>
      </w:del>
      <w:r w:rsidRPr="00F537EB">
        <w:t xml:space="preserve">)) OF CO-Duration-r16 </w:t>
      </w:r>
      <w:del w:id="9284"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85" w:author="" w:date="2020-05-08T15:15:00Z">
        <w:r w:rsidR="00075A17">
          <w:t>1120</w:t>
        </w:r>
      </w:ins>
      <w:del w:id="9286" w:author="" w:date="2020-05-08T15:15:00Z">
        <w:r w:rsidRPr="00F537EB" w:rsidDel="00075A17">
          <w:delText>ffsValue</w:delText>
        </w:r>
      </w:del>
      <w:r w:rsidRPr="00F537EB">
        <w:t xml:space="preserve">) </w:t>
      </w:r>
      <w:del w:id="9287" w:author="" w:date="2020-05-08T15:15:00Z">
        <w:r w:rsidRPr="00F537EB" w:rsidDel="00075A17">
          <w:delText>-- FFS upper limit 560</w:delText>
        </w:r>
      </w:del>
    </w:p>
    <w:p w14:paraId="021F00C0" w14:textId="77777777" w:rsidR="00680EA6" w:rsidRDefault="00680EA6" w:rsidP="00680EA6">
      <w:pPr>
        <w:pStyle w:val="PL"/>
        <w:rPr>
          <w:ins w:id="9288" w:author="" w:date="2020-05-08T15:32:00Z"/>
        </w:rPr>
      </w:pPr>
    </w:p>
    <w:p w14:paraId="7A6C7CF8" w14:textId="77777777" w:rsidR="00680EA6" w:rsidRPr="00F537EB" w:rsidRDefault="00680EA6" w:rsidP="00680EA6">
      <w:pPr>
        <w:pStyle w:val="PL"/>
        <w:rPr>
          <w:ins w:id="9289" w:author="" w:date="2020-05-08T15:32:00Z"/>
        </w:rPr>
      </w:pPr>
      <w:ins w:id="9290"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91" w:author="" w:date="2020-05-08T15:32:00Z"/>
        </w:rPr>
      </w:pPr>
      <w:ins w:id="9292" w:author="" w:date="2020-05-08T15:32:00Z">
        <w:r w:rsidRPr="00F537EB">
          <w:t xml:space="preserve">    servingCellId                    ServCellIndex,</w:t>
        </w:r>
      </w:ins>
    </w:p>
    <w:p w14:paraId="28865307" w14:textId="77777777" w:rsidR="00680EA6" w:rsidRPr="00F537EB" w:rsidRDefault="00680EA6" w:rsidP="00680EA6">
      <w:pPr>
        <w:pStyle w:val="PL"/>
        <w:rPr>
          <w:ins w:id="9293" w:author="" w:date="2020-05-08T15:32:00Z"/>
        </w:rPr>
      </w:pPr>
      <w:ins w:id="9294" w:author="" w:date="2020-05-08T15:32:00Z">
        <w:r w:rsidRPr="00F537EB">
          <w:t xml:space="preserve">    positionInDCI                    INTEGER(0..maxSFI-DCI-PayloadSize-1)</w:t>
        </w:r>
      </w:ins>
    </w:p>
    <w:p w14:paraId="640B13D2" w14:textId="70A7394C" w:rsidR="00680EA6" w:rsidRPr="00F537EB" w:rsidRDefault="00680EA6" w:rsidP="00680EA6">
      <w:pPr>
        <w:pStyle w:val="PL"/>
        <w:rPr>
          <w:ins w:id="9295" w:author="" w:date="2020-05-08T15:32:00Z"/>
        </w:rPr>
      </w:pPr>
      <w:ins w:id="9296"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97"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98" w:author="" w:date="2020-05-08T15:33:00Z"/>
                <w:szCs w:val="22"/>
              </w:rPr>
            </w:pPr>
            <w:ins w:id="9299" w:author="" w:date="2020-05-08T15:33:00Z">
              <w:r w:rsidRPr="00F537EB">
                <w:rPr>
                  <w:b/>
                  <w:i/>
                  <w:szCs w:val="22"/>
                </w:rPr>
                <w:t>co-Duration</w:t>
              </w:r>
            </w:ins>
          </w:p>
          <w:p w14:paraId="17DF701E" w14:textId="77777777" w:rsidR="00680EA6" w:rsidRPr="00F537EB" w:rsidRDefault="00680EA6" w:rsidP="007A78D8">
            <w:pPr>
              <w:pStyle w:val="TAL"/>
              <w:rPr>
                <w:ins w:id="9300" w:author="" w:date="2020-05-08T15:33:00Z"/>
                <w:b/>
                <w:i/>
                <w:szCs w:val="22"/>
              </w:rPr>
            </w:pPr>
            <w:ins w:id="9301"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02"/>
            <w:r w:rsidRPr="00F537EB">
              <w:rPr>
                <w:b/>
                <w:i/>
                <w:szCs w:val="22"/>
              </w:rPr>
              <w:t>searchSpaceSwitchTrigger</w:t>
            </w:r>
            <w:commentRangeEnd w:id="9302"/>
            <w:r w:rsidR="00981099">
              <w:rPr>
                <w:rStyle w:val="CommentReference"/>
                <w:rFonts w:ascii="Times New Roman" w:eastAsia="SimSun" w:hAnsi="Times New Roman"/>
                <w:lang w:eastAsia="en-US"/>
              </w:rPr>
              <w:commentReference w:id="9302"/>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03" w:name="_Toc20426114"/>
      <w:bookmarkStart w:id="9304" w:name="_Toc29321510"/>
      <w:bookmarkStart w:id="9305" w:name="_Toc36757293"/>
      <w:bookmarkStart w:id="9306" w:name="_Toc36836834"/>
      <w:bookmarkStart w:id="9307" w:name="_Toc36843811"/>
      <w:bookmarkStart w:id="9308" w:name="_Toc37068100"/>
      <w:r w:rsidRPr="00F537EB">
        <w:t>–</w:t>
      </w:r>
      <w:r w:rsidRPr="00F537EB">
        <w:tab/>
      </w:r>
      <w:r w:rsidRPr="00F537EB">
        <w:rPr>
          <w:i/>
        </w:rPr>
        <w:t>S-NSSAI</w:t>
      </w:r>
      <w:bookmarkEnd w:id="9303"/>
      <w:bookmarkEnd w:id="9304"/>
      <w:bookmarkEnd w:id="9305"/>
      <w:bookmarkEnd w:id="9306"/>
      <w:bookmarkEnd w:id="9307"/>
      <w:bookmarkEnd w:id="930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09" w:name="_Hlk514922885"/>
    </w:p>
    <w:p w14:paraId="1D726691" w14:textId="77777777" w:rsidR="002C5D28" w:rsidRPr="00F537EB" w:rsidRDefault="002C5D28" w:rsidP="002C5D28">
      <w:pPr>
        <w:pStyle w:val="Heading4"/>
      </w:pPr>
      <w:bookmarkStart w:id="9310" w:name="_Toc20426115"/>
      <w:bookmarkStart w:id="9311" w:name="_Toc29321511"/>
      <w:bookmarkStart w:id="9312" w:name="_Toc36757294"/>
      <w:bookmarkStart w:id="9313" w:name="_Toc36836835"/>
      <w:bookmarkStart w:id="9314" w:name="_Toc36843812"/>
      <w:bookmarkStart w:id="9315" w:name="_Toc37068101"/>
      <w:r w:rsidRPr="00F537EB">
        <w:t>–</w:t>
      </w:r>
      <w:r w:rsidRPr="00F537EB">
        <w:tab/>
      </w:r>
      <w:r w:rsidRPr="00F537EB">
        <w:rPr>
          <w:i/>
        </w:rPr>
        <w:t>SpeedStateScaleFactors</w:t>
      </w:r>
      <w:bookmarkEnd w:id="9310"/>
      <w:bookmarkEnd w:id="9311"/>
      <w:bookmarkEnd w:id="9312"/>
      <w:bookmarkEnd w:id="9313"/>
      <w:bookmarkEnd w:id="9314"/>
      <w:bookmarkEnd w:id="931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16" w:name="_Toc20426116"/>
      <w:bookmarkStart w:id="9317" w:name="_Toc29321512"/>
      <w:bookmarkStart w:id="9318" w:name="_Toc36757295"/>
      <w:bookmarkStart w:id="9319" w:name="_Toc36836836"/>
      <w:bookmarkStart w:id="9320" w:name="_Toc36843813"/>
      <w:bookmarkStart w:id="9321" w:name="_Toc37068102"/>
      <w:r w:rsidRPr="00F537EB">
        <w:t>–</w:t>
      </w:r>
      <w:r w:rsidRPr="00F537EB">
        <w:tab/>
      </w:r>
      <w:r w:rsidRPr="00F537EB">
        <w:rPr>
          <w:i/>
        </w:rPr>
        <w:t>SPS-Config</w:t>
      </w:r>
      <w:bookmarkEnd w:id="9316"/>
      <w:bookmarkEnd w:id="9317"/>
      <w:bookmarkEnd w:id="9318"/>
      <w:bookmarkEnd w:id="9319"/>
      <w:bookmarkEnd w:id="9320"/>
      <w:bookmarkEnd w:id="932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22"/>
      <w:commentRangeEnd w:id="9322"/>
      <w:r w:rsidR="00362844">
        <w:rPr>
          <w:rStyle w:val="CommentReference"/>
          <w:rFonts w:ascii="Times New Roman" w:eastAsia="SimSun" w:hAnsi="Times New Roman"/>
          <w:noProof w:val="0"/>
          <w:lang w:eastAsia="en-US"/>
        </w:rPr>
        <w:commentReference w:id="9322"/>
      </w:r>
      <w:r w:rsidRPr="00F537EB">
        <w:t xml:space="preserve">         SPS-ConfigIndex-r16                                                             OPTIONAL,   -- Need </w:t>
      </w:r>
      <w:commentRangeStart w:id="9323"/>
      <w:r w:rsidRPr="00F537EB">
        <w:t>N</w:t>
      </w:r>
      <w:commentRangeEnd w:id="9323"/>
      <w:r w:rsidR="00B97ECF">
        <w:rPr>
          <w:rStyle w:val="CommentReference"/>
          <w:rFonts w:ascii="Times New Roman" w:eastAsia="SimSun" w:hAnsi="Times New Roman"/>
          <w:noProof w:val="0"/>
          <w:lang w:eastAsia="en-US"/>
        </w:rPr>
        <w:commentReference w:id="9323"/>
      </w:r>
    </w:p>
    <w:p w14:paraId="0E31B350" w14:textId="45796502" w:rsidR="00FE259D" w:rsidRPr="00F537EB" w:rsidRDefault="00FE259D" w:rsidP="003B6316">
      <w:pPr>
        <w:pStyle w:val="PL"/>
      </w:pPr>
      <w:r w:rsidRPr="00F537EB">
        <w:t xml:space="preserve">    harq-ProcID-Offset-r16      INTEGER (0..15)                                                                 OPTIONAL,   -- Need </w:t>
      </w:r>
      <w:ins w:id="9324" w:author="IIoT" w:date="2020-05-10T16:36:00Z">
        <w:r w:rsidR="00C133D9">
          <w:t>M</w:t>
        </w:r>
      </w:ins>
      <w:del w:id="932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26" w:author="IIoT" w:date="2020-05-10T16:36:00Z">
        <w:r w:rsidR="00C133D9">
          <w:t>M</w:t>
        </w:r>
      </w:ins>
      <w:del w:id="9327" w:author="IIoT" w:date="2020-05-10T16:36:00Z">
        <w:r w:rsidRPr="00F537EB">
          <w:delText>N</w:delText>
        </w:r>
      </w:del>
    </w:p>
    <w:p w14:paraId="60AF54AF" w14:textId="77777777" w:rsidR="00C133D9" w:rsidRDefault="00FE259D" w:rsidP="00C133D9">
      <w:pPr>
        <w:pStyle w:val="PL"/>
        <w:rPr>
          <w:ins w:id="9328" w:author="IIoT" w:date="2020-05-10T16:36:00Z"/>
        </w:rPr>
      </w:pPr>
      <w:r w:rsidRPr="00F537EB">
        <w:t xml:space="preserve">    harq-CodebookID-r16         INTEGER (1..2)                                                                  OPTIONAL</w:t>
      </w:r>
      <w:ins w:id="9329" w:author="IIoT" w:date="2020-05-10T16:36:00Z">
        <w:r w:rsidR="00C133D9">
          <w:t>,</w:t>
        </w:r>
      </w:ins>
      <w:r w:rsidRPr="00F537EB">
        <w:t xml:space="preserve">    -- Need </w:t>
      </w:r>
      <w:ins w:id="9330" w:author="IIoT" w:date="2020-05-10T16:36:00Z">
        <w:r w:rsidR="00C133D9">
          <w:t>M</w:t>
        </w:r>
      </w:ins>
      <w:del w:id="9331" w:author="IIoT" w:date="2020-05-10T16:36:00Z">
        <w:r w:rsidRPr="00F537EB" w:rsidDel="00C133D9">
          <w:delText>N</w:delText>
        </w:r>
      </w:del>
    </w:p>
    <w:p w14:paraId="013211A0" w14:textId="4150A43A" w:rsidR="00FE259D" w:rsidRPr="00F537EB" w:rsidRDefault="00C133D9" w:rsidP="003B6316">
      <w:pPr>
        <w:pStyle w:val="PL"/>
      </w:pPr>
      <w:ins w:id="933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3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34" w:author="IIoT" w:date="2020-05-10T16:37:00Z"/>
                <w:b/>
                <w:i/>
                <w:szCs w:val="22"/>
              </w:rPr>
            </w:pPr>
            <w:ins w:id="9335" w:author="IIoT" w:date="2020-05-10T16:37:00Z">
              <w:r w:rsidRPr="00D70C00">
                <w:rPr>
                  <w:b/>
                  <w:i/>
                  <w:szCs w:val="22"/>
                </w:rPr>
                <w:t>pdsch-AggregationFactor</w:t>
              </w:r>
            </w:ins>
          </w:p>
          <w:p w14:paraId="6D9B04EC" w14:textId="77777777" w:rsidR="00C133D9" w:rsidRPr="00D70C00" w:rsidRDefault="00C133D9" w:rsidP="00F83422">
            <w:pPr>
              <w:pStyle w:val="TAL"/>
              <w:rPr>
                <w:ins w:id="9336" w:author="IIoT" w:date="2020-05-10T16:37:00Z"/>
                <w:b/>
                <w:iCs/>
                <w:szCs w:val="22"/>
              </w:rPr>
            </w:pPr>
            <w:ins w:id="933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38" w:name="_Toc36757296"/>
      <w:bookmarkStart w:id="9339" w:name="_Toc36836837"/>
      <w:bookmarkStart w:id="9340" w:name="_Toc36843814"/>
      <w:bookmarkStart w:id="9341" w:name="_Toc37068103"/>
      <w:r w:rsidRPr="00F537EB">
        <w:t>–</w:t>
      </w:r>
      <w:r w:rsidRPr="00F537EB">
        <w:tab/>
      </w:r>
      <w:r w:rsidRPr="00F537EB">
        <w:rPr>
          <w:i/>
        </w:rPr>
        <w:t>SPS-ConfigIndex</w:t>
      </w:r>
      <w:bookmarkEnd w:id="9338"/>
      <w:bookmarkEnd w:id="9339"/>
      <w:bookmarkEnd w:id="9340"/>
      <w:bookmarkEnd w:id="934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42" w:name="_Toc36757297"/>
      <w:bookmarkStart w:id="9343" w:name="_Toc36836838"/>
      <w:bookmarkStart w:id="9344" w:name="_Toc36843815"/>
      <w:bookmarkStart w:id="9345" w:name="_Toc37068104"/>
      <w:r w:rsidRPr="00F537EB">
        <w:t>–</w:t>
      </w:r>
      <w:r w:rsidRPr="00F537EB">
        <w:tab/>
      </w:r>
      <w:r w:rsidRPr="00F537EB">
        <w:rPr>
          <w:i/>
        </w:rPr>
        <w:t>SPS-Config</w:t>
      </w:r>
      <w:ins w:id="9346" w:author="IIoT" w:date="2020-05-10T16:37:00Z">
        <w:r w:rsidR="00C133D9">
          <w:rPr>
            <w:i/>
          </w:rPr>
          <w:t>Multi</w:t>
        </w:r>
      </w:ins>
      <w:del w:id="9347" w:author="IIoT" w:date="2020-05-10T16:37:00Z">
        <w:r w:rsidRPr="00F537EB" w:rsidDel="00C133D9">
          <w:rPr>
            <w:i/>
          </w:rPr>
          <w:delText>List</w:delText>
        </w:r>
      </w:del>
      <w:bookmarkEnd w:id="9342"/>
      <w:bookmarkEnd w:id="9343"/>
      <w:bookmarkEnd w:id="9344"/>
      <w:bookmarkEnd w:id="9345"/>
    </w:p>
    <w:p w14:paraId="22037190" w14:textId="77777777" w:rsidR="00C133D9" w:rsidRPr="005D6716" w:rsidRDefault="00FE259D" w:rsidP="00C133D9">
      <w:pPr>
        <w:rPr>
          <w:ins w:id="9348" w:author="IIoT" w:date="2020-05-10T16:37:00Z"/>
          <w:lang w:val="en-US"/>
        </w:rPr>
      </w:pPr>
      <w:r w:rsidRPr="005D6716">
        <w:rPr>
          <w:lang w:val="en-US"/>
        </w:rPr>
        <w:t xml:space="preserve">The IE </w:t>
      </w:r>
      <w:r w:rsidRPr="005D6716">
        <w:rPr>
          <w:i/>
          <w:lang w:val="en-US"/>
        </w:rPr>
        <w:t>SPS-Config</w:t>
      </w:r>
      <w:ins w:id="9349" w:author="IIoT" w:date="2020-05-10T16:37:00Z">
        <w:r w:rsidR="00C133D9" w:rsidRPr="005D6716">
          <w:rPr>
            <w:i/>
            <w:lang w:val="en-US"/>
          </w:rPr>
          <w:t>Multi</w:t>
        </w:r>
      </w:ins>
      <w:del w:id="9350" w:author="IIoT" w:date="2020-05-10T16:37:00Z">
        <w:r w:rsidRPr="005D6716" w:rsidDel="00C133D9">
          <w:rPr>
            <w:i/>
            <w:lang w:val="en-US"/>
          </w:rPr>
          <w:delText>List</w:delText>
        </w:r>
      </w:del>
      <w:r w:rsidRPr="005D6716">
        <w:rPr>
          <w:lang w:val="en-US"/>
        </w:rPr>
        <w:t xml:space="preserve"> is used to configure </w:t>
      </w:r>
      <w:del w:id="9351" w:author="IIoT" w:date="2020-05-10T16:37:00Z">
        <w:r w:rsidRPr="005D6716">
          <w:rPr>
            <w:lang w:val="en-US"/>
          </w:rPr>
          <w:delText xml:space="preserve">multiple </w:delText>
        </w:r>
      </w:del>
      <w:ins w:id="935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53"/>
      <w:ins w:id="9354" w:author="IIoT" w:date="2020-05-10T16:37:00Z">
        <w:r w:rsidRPr="005D6716">
          <w:rPr>
            <w:lang w:val="en-US"/>
          </w:rPr>
          <w:t>IIoT</w:t>
        </w:r>
      </w:ins>
      <w:commentRangeEnd w:id="9353"/>
      <w:r w:rsidR="00FB41D7">
        <w:rPr>
          <w:rStyle w:val="CommentReference"/>
          <w:rFonts w:eastAsia="SimSun"/>
          <w:szCs w:val="20"/>
          <w:lang w:val="en-GB" w:eastAsia="en-US"/>
        </w:rPr>
        <w:commentReference w:id="9353"/>
      </w:r>
      <w:ins w:id="935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56" w:author="IIoT" w:date="2020-05-10T16:37:00Z">
        <w:r w:rsidR="00C133D9">
          <w:rPr>
            <w:i/>
          </w:rPr>
          <w:t>Multi</w:t>
        </w:r>
      </w:ins>
      <w:del w:id="935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58" w:author="IIoT" w:date="2020-05-10T16:38:00Z">
        <w:r w:rsidR="00C133D9">
          <w:t>MULTI</w:t>
        </w:r>
      </w:ins>
      <w:del w:id="935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60" w:author="IIoT" w:date="2020-05-10T16:38:00Z">
        <w:r w:rsidR="00C133D9">
          <w:t>Multi</w:t>
        </w:r>
      </w:ins>
      <w:del w:id="936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62" w:author="IIoT" w:date="2020-05-10T16:38:00Z">
        <w:r w:rsidR="00C133D9">
          <w:t>R</w:t>
        </w:r>
      </w:ins>
      <w:commentRangeStart w:id="9363"/>
      <w:del w:id="9364" w:author="IIoT" w:date="2020-05-10T16:38:00Z">
        <w:r w:rsidRPr="00F537EB">
          <w:delText>N</w:delText>
        </w:r>
      </w:del>
      <w:commentRangeEnd w:id="9363"/>
      <w:r w:rsidR="00B97ECF">
        <w:rPr>
          <w:rStyle w:val="CommentReference"/>
          <w:rFonts w:ascii="Times New Roman" w:eastAsia="SimSun" w:hAnsi="Times New Roman"/>
          <w:noProof w:val="0"/>
          <w:lang w:eastAsia="en-US"/>
        </w:rPr>
        <w:commentReference w:id="936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65" w:author="IIoT" w:date="2020-05-10T16:38:00Z"/>
        </w:rPr>
      </w:pPr>
      <w:del w:id="936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67" w:author="IIoT" w:date="2020-05-10T16:38:00Z"/>
        </w:rPr>
      </w:pPr>
      <w:del w:id="936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69" w:author="IIoT" w:date="2020-05-10T16:38:00Z">
        <w:r w:rsidR="00C133D9">
          <w:t>MULTI</w:t>
        </w:r>
      </w:ins>
      <w:del w:id="937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71" w:author="IIoT" w:date="2020-05-10T16:38:00Z">
              <w:r w:rsidR="00C133D9">
                <w:rPr>
                  <w:i/>
                </w:rPr>
                <w:t>Multi</w:t>
              </w:r>
            </w:ins>
            <w:del w:id="9372"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73"/>
            <w:r w:rsidRPr="00F537EB">
              <w:rPr>
                <w:b/>
                <w:i/>
              </w:rPr>
              <w:t>sps-ConfigToAddModList</w:t>
            </w:r>
            <w:commentRangeEnd w:id="9373"/>
            <w:r w:rsidR="00E214E6">
              <w:rPr>
                <w:rStyle w:val="CommentReference"/>
                <w:rFonts w:ascii="Times New Roman" w:eastAsia="SimSun" w:hAnsi="Times New Roman"/>
                <w:lang w:eastAsia="en-US"/>
              </w:rPr>
              <w:commentReference w:id="9373"/>
            </w:r>
          </w:p>
          <w:p w14:paraId="457F2B50" w14:textId="2B30F6F2" w:rsidR="00FE259D" w:rsidRPr="00F537EB" w:rsidRDefault="00FE259D" w:rsidP="00C76602">
            <w:pPr>
              <w:pStyle w:val="TAL"/>
            </w:pPr>
            <w:r w:rsidRPr="00F537EB">
              <w:t xml:space="preserve">Indicates a list of </w:t>
            </w:r>
            <w:del w:id="9374" w:author="IIoT" w:date="2020-05-10T16:39:00Z">
              <w:r w:rsidRPr="00F537EB">
                <w:delText xml:space="preserve">multiple </w:delText>
              </w:r>
            </w:del>
            <w:ins w:id="9375" w:author="IIoT" w:date="2020-05-10T16:39:00Z">
              <w:r w:rsidR="00C133D9">
                <w:t>one or more</w:t>
              </w:r>
              <w:r w:rsidR="00C133D9" w:rsidRPr="00F537EB">
                <w:t xml:space="preserve"> </w:t>
              </w:r>
            </w:ins>
            <w:r w:rsidRPr="00F537EB">
              <w:t>DL SPS configurations to be added or modified.</w:t>
            </w:r>
            <w:ins w:id="9376"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77" w:author="IIoT" w:date="2020-05-10T16:38:00Z">
              <w:r w:rsidRPr="00F537EB">
                <w:delText xml:space="preserve">multiple </w:delText>
              </w:r>
            </w:del>
            <w:ins w:id="9378"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79" w:author="IIoT" w:date="2020-05-10T16:39:00Z"/>
        </w:trPr>
        <w:tc>
          <w:tcPr>
            <w:tcW w:w="14173" w:type="dxa"/>
          </w:tcPr>
          <w:p w14:paraId="7D3D3481" w14:textId="30091723" w:rsidR="00FE259D" w:rsidRPr="00F537EB" w:rsidRDefault="00FE259D" w:rsidP="00C76602">
            <w:pPr>
              <w:pStyle w:val="TAL"/>
              <w:rPr>
                <w:del w:id="9380" w:author="IIoT" w:date="2020-05-10T16:39:00Z"/>
                <w:b/>
                <w:i/>
              </w:rPr>
            </w:pPr>
            <w:del w:id="9381" w:author="IIoT" w:date="2020-05-10T16:39:00Z">
              <w:r w:rsidRPr="00F537EB">
                <w:rPr>
                  <w:b/>
                  <w:i/>
                </w:rPr>
                <w:delText>sps-PUCCH-AN-ListPerCodebook</w:delText>
              </w:r>
            </w:del>
          </w:p>
          <w:p w14:paraId="30143CAA" w14:textId="37165083" w:rsidR="00FE259D" w:rsidRPr="00F537EB" w:rsidRDefault="00FE259D" w:rsidP="00C76602">
            <w:pPr>
              <w:pStyle w:val="TAL"/>
              <w:rPr>
                <w:del w:id="9382" w:author="IIoT" w:date="2020-05-10T16:39:00Z"/>
                <w:b/>
                <w:i/>
              </w:rPr>
            </w:pPr>
            <w:del w:id="9383"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84"/>
            <w:commentRangeEnd w:id="9384"/>
            <w:r w:rsidR="00C107DD">
              <w:rPr>
                <w:rStyle w:val="CommentReference"/>
                <w:rFonts w:ascii="Times New Roman" w:eastAsia="SimSun" w:hAnsi="Times New Roman"/>
                <w:lang w:eastAsia="en-US"/>
              </w:rPr>
              <w:commentReference w:id="9384"/>
            </w:r>
            <w:del w:id="9385"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86" w:name="_Toc36757298"/>
      <w:bookmarkStart w:id="9387" w:name="_Toc36836839"/>
      <w:bookmarkStart w:id="9388" w:name="_Toc36843816"/>
      <w:bookmarkStart w:id="9389" w:name="_Toc37068105"/>
      <w:r w:rsidRPr="00F537EB">
        <w:t>–</w:t>
      </w:r>
      <w:r w:rsidRPr="00F537EB">
        <w:tab/>
      </w:r>
      <w:r w:rsidRPr="00F537EB">
        <w:rPr>
          <w:i/>
        </w:rPr>
        <w:t>SPS-PUCCH-AN</w:t>
      </w:r>
      <w:bookmarkEnd w:id="9386"/>
      <w:bookmarkEnd w:id="9387"/>
      <w:bookmarkEnd w:id="9388"/>
      <w:bookmarkEnd w:id="9389"/>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90"/>
      <w:r w:rsidRPr="00F537EB">
        <w:t xml:space="preserve">Need </w:t>
      </w:r>
      <w:ins w:id="9391" w:author="IIoT" w:date="2020-05-10T16:39:00Z">
        <w:r w:rsidR="00C133D9">
          <w:t>R</w:t>
        </w:r>
      </w:ins>
      <w:del w:id="9392" w:author="IIoT" w:date="2020-05-10T16:39:00Z">
        <w:r w:rsidRPr="00F537EB">
          <w:delText>N</w:delText>
        </w:r>
      </w:del>
      <w:commentRangeEnd w:id="9390"/>
      <w:r w:rsidR="00B97ECF">
        <w:rPr>
          <w:rStyle w:val="CommentReference"/>
          <w:rFonts w:ascii="Times New Roman" w:eastAsia="SimSun" w:hAnsi="Times New Roman"/>
          <w:noProof w:val="0"/>
          <w:lang w:eastAsia="en-US"/>
        </w:rPr>
        <w:commentReference w:id="9390"/>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93" w:name="_Toc36757299"/>
      <w:bookmarkStart w:id="9394" w:name="_Toc36836840"/>
      <w:bookmarkStart w:id="9395" w:name="_Toc36843817"/>
      <w:bookmarkStart w:id="9396" w:name="_Toc37068106"/>
      <w:r w:rsidRPr="00F537EB">
        <w:t>–</w:t>
      </w:r>
      <w:r w:rsidRPr="00F537EB">
        <w:tab/>
      </w:r>
      <w:r w:rsidRPr="00F537EB">
        <w:rPr>
          <w:i/>
        </w:rPr>
        <w:t>SPS-PUCCH-AN-List</w:t>
      </w:r>
      <w:bookmarkEnd w:id="9393"/>
      <w:bookmarkEnd w:id="9394"/>
      <w:bookmarkEnd w:id="9395"/>
      <w:bookmarkEnd w:id="9396"/>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97" w:author="IIoT" w:date="2020-05-10T16:39:00Z"/>
        </w:rPr>
      </w:pPr>
      <w:r w:rsidRPr="00F537EB">
        <w:t xml:space="preserve">SPS-PUCCH-AN-List-r16 ::= </w:t>
      </w:r>
      <w:del w:id="9398" w:author="IIoT" w:date="2020-05-10T16:40:00Z">
        <w:r w:rsidRPr="00F537EB">
          <w:delText xml:space="preserve">          </w:delText>
        </w:r>
      </w:del>
      <w:del w:id="9399" w:author="IIoT" w:date="2020-05-10T16:39:00Z">
        <w:r w:rsidRPr="00F537EB">
          <w:delText>SEQUENCE {</w:delText>
        </w:r>
      </w:del>
    </w:p>
    <w:p w14:paraId="2220754E" w14:textId="3B9036A0" w:rsidR="00FE259D" w:rsidRPr="00F537EB" w:rsidRDefault="00FE259D" w:rsidP="003B6316">
      <w:pPr>
        <w:pStyle w:val="PL"/>
        <w:rPr>
          <w:del w:id="9400" w:author="IIoT" w:date="2020-05-10T16:39:00Z"/>
        </w:rPr>
      </w:pPr>
      <w:del w:id="9401" w:author="IIoT" w:date="2020-05-10T16:39:00Z">
        <w:r w:rsidRPr="00F537EB">
          <w:delText xml:space="preserve">    harq-CodebookID-r16                 INTEGER (1..2),</w:delText>
        </w:r>
      </w:del>
    </w:p>
    <w:p w14:paraId="5240ED94" w14:textId="268C5A4A" w:rsidR="00FE259D" w:rsidRPr="00F537EB" w:rsidRDefault="00FE259D" w:rsidP="003B6316">
      <w:pPr>
        <w:pStyle w:val="PL"/>
      </w:pPr>
      <w:del w:id="9402"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03" w:author="IIoT" w:date="2020-05-10T16:40:00Z"/>
        </w:trPr>
        <w:tc>
          <w:tcPr>
            <w:tcW w:w="14281" w:type="dxa"/>
          </w:tcPr>
          <w:p w14:paraId="5058DECA" w14:textId="40566D6D" w:rsidR="00FE259D" w:rsidRPr="00F537EB" w:rsidRDefault="00FE259D" w:rsidP="00C76602">
            <w:pPr>
              <w:pStyle w:val="TAH"/>
              <w:rPr>
                <w:del w:id="9404" w:author="IIoT" w:date="2020-05-10T16:40:00Z"/>
              </w:rPr>
            </w:pPr>
            <w:del w:id="9405" w:author="IIoT" w:date="2020-05-10T16:40:00Z">
              <w:r w:rsidRPr="00F537EB">
                <w:rPr>
                  <w:i/>
                </w:rPr>
                <w:delText>SPS-PUCCH-AN-List field descriptions</w:delText>
              </w:r>
            </w:del>
          </w:p>
        </w:tc>
      </w:tr>
      <w:tr w:rsidR="001C1BA2" w:rsidRPr="00F537EB" w14:paraId="3C9238B3" w14:textId="77777777" w:rsidTr="00C76602">
        <w:trPr>
          <w:del w:id="9406" w:author="IIoT" w:date="2020-05-10T16:40:00Z"/>
        </w:trPr>
        <w:tc>
          <w:tcPr>
            <w:tcW w:w="14281" w:type="dxa"/>
          </w:tcPr>
          <w:p w14:paraId="32DDDAB3" w14:textId="2B24F8C3" w:rsidR="00FE259D" w:rsidRPr="00F537EB" w:rsidRDefault="00FE259D" w:rsidP="00C76602">
            <w:pPr>
              <w:pStyle w:val="TAL"/>
              <w:rPr>
                <w:del w:id="9407" w:author="IIoT" w:date="2020-05-10T16:40:00Z"/>
                <w:b/>
                <w:i/>
              </w:rPr>
            </w:pPr>
            <w:del w:id="9408" w:author="IIoT" w:date="2020-05-10T16:40:00Z">
              <w:r w:rsidRPr="00F537EB">
                <w:rPr>
                  <w:b/>
                  <w:i/>
                </w:rPr>
                <w:delText>harq-CodebookID</w:delText>
              </w:r>
            </w:del>
          </w:p>
          <w:p w14:paraId="041BE0F8" w14:textId="6A26334C" w:rsidR="00FE259D" w:rsidRPr="00F537EB" w:rsidRDefault="00FE259D" w:rsidP="00C76602">
            <w:pPr>
              <w:pStyle w:val="TAL"/>
              <w:rPr>
                <w:del w:id="9409" w:author="IIoT" w:date="2020-05-10T16:40:00Z"/>
              </w:rPr>
            </w:pPr>
            <w:del w:id="9410" w:author="IIoT" w:date="2020-05-10T16:40:00Z">
              <w:r w:rsidRPr="00F537EB">
                <w:delText>Indicates the HARQ codebook ID.</w:delText>
              </w:r>
            </w:del>
          </w:p>
        </w:tc>
      </w:tr>
      <w:tr w:rsidR="006E47D2" w:rsidRPr="00F537EB" w14:paraId="06182247" w14:textId="77777777" w:rsidTr="00C76602">
        <w:trPr>
          <w:del w:id="9411" w:author="IIoT" w:date="2020-05-10T16:40:00Z"/>
        </w:trPr>
        <w:tc>
          <w:tcPr>
            <w:tcW w:w="14281" w:type="dxa"/>
          </w:tcPr>
          <w:p w14:paraId="5096041E" w14:textId="62FA6554" w:rsidR="00FE259D" w:rsidRPr="00F537EB" w:rsidRDefault="00FE259D" w:rsidP="00C76602">
            <w:pPr>
              <w:pStyle w:val="TAL"/>
              <w:rPr>
                <w:del w:id="9412" w:author="IIoT" w:date="2020-05-10T16:40:00Z"/>
                <w:b/>
                <w:i/>
              </w:rPr>
            </w:pPr>
            <w:del w:id="9413" w:author="IIoT" w:date="2020-05-10T16:40:00Z">
              <w:r w:rsidRPr="00F537EB">
                <w:rPr>
                  <w:b/>
                  <w:i/>
                </w:rPr>
                <w:delText>sps-PUCCH-AN-CodebookResource</w:delText>
              </w:r>
            </w:del>
          </w:p>
          <w:p w14:paraId="2628CB9E" w14:textId="48EE8A0B" w:rsidR="00FE259D" w:rsidRPr="00F537EB" w:rsidRDefault="00FE259D" w:rsidP="00C76602">
            <w:pPr>
              <w:pStyle w:val="TAL"/>
              <w:rPr>
                <w:del w:id="9414" w:author="IIoT" w:date="2020-05-10T16:40:00Z"/>
              </w:rPr>
            </w:pPr>
            <w:del w:id="9415"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16" w:name="_Toc20426117"/>
      <w:bookmarkStart w:id="9417" w:name="_Toc29321513"/>
      <w:bookmarkStart w:id="9418" w:name="_Toc36757300"/>
      <w:bookmarkStart w:id="9419" w:name="_Toc36836841"/>
      <w:bookmarkStart w:id="9420" w:name="_Toc36843818"/>
      <w:bookmarkStart w:id="9421" w:name="_Toc37068107"/>
      <w:r w:rsidRPr="00F537EB">
        <w:t>–</w:t>
      </w:r>
      <w:r w:rsidRPr="00F537EB">
        <w:tab/>
      </w:r>
      <w:r w:rsidRPr="00F537EB">
        <w:rPr>
          <w:i/>
        </w:rPr>
        <w:t>SRB-Identity</w:t>
      </w:r>
      <w:bookmarkEnd w:id="9416"/>
      <w:bookmarkEnd w:id="9417"/>
      <w:bookmarkEnd w:id="9418"/>
      <w:bookmarkEnd w:id="9419"/>
      <w:bookmarkEnd w:id="9420"/>
      <w:bookmarkEnd w:id="9421"/>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09"/>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22" w:name="_Toc20426118"/>
      <w:bookmarkStart w:id="9423" w:name="_Toc29321514"/>
      <w:bookmarkStart w:id="9424" w:name="_Toc36757301"/>
      <w:bookmarkStart w:id="9425" w:name="_Toc36836842"/>
      <w:bookmarkStart w:id="9426" w:name="_Toc36843819"/>
      <w:bookmarkStart w:id="9427" w:name="_Toc37068108"/>
      <w:r w:rsidRPr="00F537EB">
        <w:t>–</w:t>
      </w:r>
      <w:r w:rsidRPr="00F537EB">
        <w:tab/>
      </w:r>
      <w:r w:rsidRPr="00F537EB">
        <w:rPr>
          <w:i/>
        </w:rPr>
        <w:t>SRS-CarrierSwitching</w:t>
      </w:r>
      <w:bookmarkEnd w:id="9422"/>
      <w:bookmarkEnd w:id="9423"/>
      <w:bookmarkEnd w:id="9424"/>
      <w:bookmarkEnd w:id="9425"/>
      <w:bookmarkEnd w:id="9426"/>
      <w:bookmarkEnd w:id="9427"/>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2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2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29" w:name="_Toc20426119"/>
      <w:bookmarkStart w:id="9430" w:name="_Toc29321515"/>
      <w:bookmarkStart w:id="9431" w:name="_Toc36757302"/>
      <w:bookmarkStart w:id="9432" w:name="_Toc36836843"/>
      <w:bookmarkStart w:id="9433" w:name="_Toc36843820"/>
      <w:bookmarkStart w:id="9434" w:name="_Toc37068109"/>
      <w:r w:rsidRPr="00F537EB">
        <w:t>–</w:t>
      </w:r>
      <w:r w:rsidRPr="00F537EB">
        <w:tab/>
      </w:r>
      <w:bookmarkStart w:id="9435" w:name="_Hlk37938424"/>
      <w:r w:rsidRPr="00F537EB">
        <w:rPr>
          <w:i/>
        </w:rPr>
        <w:t>SRS-Config</w:t>
      </w:r>
      <w:bookmarkEnd w:id="9429"/>
      <w:bookmarkEnd w:id="9430"/>
      <w:bookmarkEnd w:id="9431"/>
      <w:bookmarkEnd w:id="9432"/>
      <w:bookmarkEnd w:id="9433"/>
      <w:bookmarkEnd w:id="9434"/>
      <w:bookmarkEnd w:id="9435"/>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36" w:author="CLI" w:date="2020-05-07T15:26:00Z">
        <w:r w:rsidR="001E4859" w:rsidRPr="005D6716" w:rsidDel="00742D81">
          <w:rPr>
            <w:lang w:val="en-US"/>
          </w:rPr>
          <w:delText xml:space="preserve"> or </w:delText>
        </w:r>
        <w:commentRangeStart w:id="9437"/>
        <w:commentRangeEnd w:id="9437"/>
        <w:r w:rsidR="005372AA" w:rsidDel="00742D81">
          <w:rPr>
            <w:rStyle w:val="CommentReference"/>
            <w:rFonts w:eastAsiaTheme="minorEastAsia"/>
            <w:lang w:eastAsia="en-US"/>
          </w:rPr>
          <w:commentReference w:id="9437"/>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38" w:author="" w:date="2020-05-11T22:51:00Z"/>
        </w:rPr>
      </w:pPr>
      <w:del w:id="9439" w:author="" w:date="2020-05-11T22:51:00Z">
        <w:r w:rsidRPr="00F537EB" w:rsidDel="0083674F">
          <w:delText xml:space="preserve">    </w:delText>
        </w:r>
        <w:commentRangeStart w:id="9440"/>
        <w:r w:rsidRPr="00F537EB" w:rsidDel="0083674F">
          <w:delText>pathlossReferenceRS-List-</w:delText>
        </w:r>
        <w:commentRangeStart w:id="9441"/>
        <w:r w:rsidRPr="00F537EB" w:rsidDel="0083674F">
          <w:delText>r16</w:delText>
        </w:r>
        <w:commentRangeEnd w:id="9440"/>
        <w:commentRangeEnd w:id="9441"/>
        <w:r w:rsidR="00FB2761" w:rsidDel="0083674F">
          <w:rPr>
            <w:rStyle w:val="CommentReference"/>
            <w:rFonts w:ascii="Times New Roman" w:eastAsia="SimSun" w:hAnsi="Times New Roman"/>
            <w:noProof w:val="0"/>
            <w:lang w:eastAsia="en-US"/>
          </w:rPr>
          <w:commentReference w:id="9441"/>
        </w:r>
        <w:r w:rsidR="00797A6A" w:rsidDel="0083674F">
          <w:rPr>
            <w:rStyle w:val="CommentReference"/>
            <w:rFonts w:ascii="Times New Roman" w:eastAsia="SimSun" w:hAnsi="Times New Roman"/>
            <w:noProof w:val="0"/>
            <w:lang w:eastAsia="en-US"/>
          </w:rPr>
          <w:commentReference w:id="9440"/>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42" w:author="" w:date="2020-05-11T22:51:00Z"/>
        </w:rPr>
      </w:pPr>
      <w:del w:id="9443"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4" w:author="" w:date="2020-05-11T22:51:00Z"/>
          <w:rFonts w:ascii="Courier New" w:hAnsi="Courier New"/>
          <w:sz w:val="16"/>
          <w:lang w:val="en-US"/>
        </w:rPr>
      </w:pPr>
      <w:ins w:id="9445"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6" w:author="" w:date="2020-05-11T22:51:00Z"/>
          <w:rFonts w:ascii="Courier New" w:hAnsi="Courier New"/>
          <w:sz w:val="16"/>
          <w:lang w:val="en-US"/>
        </w:rPr>
      </w:pPr>
      <w:ins w:id="9447"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8" w:author="" w:date="2020-05-11T22:51:00Z"/>
          <w:rFonts w:ascii="Courier New" w:hAnsi="Courier New"/>
          <w:sz w:val="16"/>
          <w:lang w:val="en-US"/>
        </w:rPr>
      </w:pPr>
      <w:ins w:id="9449"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0" w:author="" w:date="2020-05-11T22:51:00Z"/>
          <w:rFonts w:ascii="Courier New" w:hAnsi="Courier New"/>
          <w:sz w:val="16"/>
          <w:lang w:val="en-US"/>
        </w:rPr>
      </w:pPr>
      <w:ins w:id="9451"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2"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3" w:author="" w:date="2020-05-11T22:53:00Z"/>
          <w:rFonts w:ascii="Courier New" w:hAnsi="Courier New"/>
          <w:sz w:val="16"/>
          <w:lang w:val="en-US"/>
        </w:rPr>
      </w:pPr>
      <w:ins w:id="9454"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5" w:author="" w:date="2020-05-11T22:53:00Z"/>
          <w:rFonts w:ascii="Courier New" w:hAnsi="Courier New"/>
          <w:sz w:val="16"/>
          <w:lang w:val="en-US"/>
        </w:rPr>
      </w:pPr>
      <w:ins w:id="9456"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57" w:author="" w:date="2020-05-11T22:53:00Z"/>
          <w:rFonts w:ascii="Courier New" w:hAnsi="Courier New"/>
          <w:sz w:val="16"/>
          <w:lang w:val="en-US"/>
        </w:rPr>
      </w:pPr>
      <w:ins w:id="9458"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59" w:author="" w:date="2020-05-11T22:53:00Z"/>
        </w:rPr>
      </w:pPr>
      <w:ins w:id="9460" w:author="" w:date="2020-05-11T22:53:00Z">
        <w:r>
          <w:t>}</w:t>
        </w:r>
      </w:ins>
    </w:p>
    <w:p w14:paraId="218FAB8E" w14:textId="3F850585" w:rsidR="0083674F" w:rsidRDefault="0083674F" w:rsidP="0083674F">
      <w:pPr>
        <w:pStyle w:val="PL"/>
        <w:rPr>
          <w:ins w:id="9461" w:author="" w:date="2020-05-11T22:53:00Z"/>
        </w:rPr>
      </w:pPr>
    </w:p>
    <w:p w14:paraId="05106629" w14:textId="77777777" w:rsidR="0083674F" w:rsidRDefault="0083674F" w:rsidP="0083674F">
      <w:pPr>
        <w:pStyle w:val="PL"/>
        <w:rPr>
          <w:ins w:id="9462" w:author="" w:date="2020-05-11T22:53:00Z"/>
        </w:rPr>
      </w:pPr>
      <w:ins w:id="9463"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64"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65"/>
      <w:r w:rsidRPr="00F537EB">
        <w:t>M</w:t>
      </w:r>
      <w:commentRangeEnd w:id="9465"/>
      <w:r w:rsidR="00981BB8">
        <w:rPr>
          <w:rStyle w:val="CommentReference"/>
          <w:rFonts w:ascii="Times New Roman" w:eastAsia="SimSun" w:hAnsi="Times New Roman"/>
          <w:noProof w:val="0"/>
          <w:lang w:eastAsia="en-US"/>
        </w:rPr>
        <w:commentReference w:id="9465"/>
      </w:r>
    </w:p>
    <w:p w14:paraId="4FD661BB" w14:textId="0E657E53" w:rsidR="009277CD" w:rsidRPr="00F537EB" w:rsidDel="008E1721" w:rsidRDefault="009277CD" w:rsidP="003B6316">
      <w:pPr>
        <w:pStyle w:val="PL"/>
        <w:rPr>
          <w:del w:id="9466" w:author="" w:date="2020-05-12T10:00:00Z"/>
        </w:rPr>
      </w:pPr>
      <w:del w:id="9467" w:author="" w:date="2020-05-12T10:00:00Z">
        <w:r w:rsidRPr="00F537EB" w:rsidDel="008E1721">
          <w:delText xml:space="preserve">            slotOffset-r16                              INTEGER (1..32)                                 OPTIONAL, -- Need </w:delText>
        </w:r>
        <w:commentRangeStart w:id="9468"/>
        <w:r w:rsidRPr="00F537EB" w:rsidDel="008E1721">
          <w:delText>S</w:delText>
        </w:r>
        <w:commentRangeEnd w:id="9468"/>
        <w:r w:rsidR="00491994" w:rsidDel="008E1721">
          <w:rPr>
            <w:rStyle w:val="CommentReference"/>
            <w:rFonts w:ascii="Times New Roman" w:eastAsia="SimSun" w:hAnsi="Times New Roman"/>
            <w:noProof w:val="0"/>
            <w:lang w:eastAsia="en-US"/>
          </w:rPr>
          <w:commentReference w:id="9468"/>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69" w:author="" w:date="2020-05-12T10:01:00Z">
        <w:r w:rsidR="008E1721">
          <w:t>Serving</w:t>
        </w:r>
      </w:ins>
      <w:r w:rsidRPr="00F537EB">
        <w:t>-</w:t>
      </w:r>
      <w:ins w:id="9470"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71"/>
      <w:r w:rsidRPr="00F537EB">
        <w:t>csi-RS-Index-r16</w:t>
      </w:r>
      <w:commentRangeEnd w:id="9471"/>
      <w:r w:rsidR="00F73E05">
        <w:rPr>
          <w:rStyle w:val="CommentReference"/>
          <w:rFonts w:ascii="Times New Roman" w:eastAsia="SimSun" w:hAnsi="Times New Roman"/>
          <w:noProof w:val="0"/>
          <w:lang w:eastAsia="en-US"/>
        </w:rPr>
        <w:commentReference w:id="9471"/>
      </w:r>
      <w:r w:rsidRPr="00F537EB">
        <w:t xml:space="preserve">                            NZP-CSI-RS-ResourceId,</w:t>
      </w:r>
    </w:p>
    <w:p w14:paraId="325948B0" w14:textId="16A22A6F" w:rsidR="009277CD" w:rsidRPr="00F537EB" w:rsidRDefault="009277CD" w:rsidP="003B6316">
      <w:pPr>
        <w:pStyle w:val="PL"/>
      </w:pPr>
      <w:r w:rsidRPr="00F537EB">
        <w:t xml:space="preserve">        ssb-</w:t>
      </w:r>
      <w:ins w:id="9472" w:author="" w:date="2020-05-12T10:02:00Z">
        <w:r w:rsidR="008E1721" w:rsidRPr="00F537EB">
          <w:t>Ncell</w:t>
        </w:r>
        <w:r w:rsidR="008E1721">
          <w:t>-</w:t>
        </w:r>
      </w:ins>
      <w:r w:rsidRPr="00F537EB">
        <w:t>r16                               SSB-InfoNcell-</w:t>
      </w:r>
      <w:commentRangeStart w:id="9473"/>
      <w:r w:rsidRPr="00F537EB">
        <w:t>r16</w:t>
      </w:r>
      <w:commentRangeEnd w:id="9473"/>
      <w:r w:rsidR="00436750">
        <w:rPr>
          <w:rStyle w:val="CommentReference"/>
          <w:rFonts w:ascii="Times New Roman" w:eastAsia="SimSun" w:hAnsi="Times New Roman"/>
          <w:noProof w:val="0"/>
          <w:lang w:eastAsia="en-US"/>
        </w:rPr>
        <w:commentReference w:id="947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74" w:author="" w:date="2020-05-12T10:04:00Z"/>
        </w:rPr>
      </w:pPr>
      <w:r w:rsidRPr="00F537EB">
        <w:t xml:space="preserve">        c-SRS-r16                                 INTEGER (0..</w:t>
      </w:r>
      <w:commentRangeStart w:id="9475"/>
      <w:r w:rsidRPr="00F537EB">
        <w:t>63</w:t>
      </w:r>
      <w:commentRangeEnd w:id="9475"/>
      <w:r w:rsidR="00421BDB">
        <w:rPr>
          <w:rStyle w:val="CommentReference"/>
          <w:rFonts w:ascii="Times New Roman" w:eastAsia="SimSun" w:hAnsi="Times New Roman"/>
          <w:noProof w:val="0"/>
          <w:lang w:eastAsia="en-US"/>
        </w:rPr>
        <w:commentReference w:id="9475"/>
      </w:r>
      <w:r w:rsidRPr="00F537EB">
        <w:t>)</w:t>
      </w:r>
      <w:ins w:id="9476" w:author="" w:date="2020-05-12T10:04:00Z">
        <w:r w:rsidR="008E1721">
          <w:t>,</w:t>
        </w:r>
      </w:ins>
    </w:p>
    <w:p w14:paraId="3A3C2291" w14:textId="2F287138" w:rsidR="009277CD" w:rsidRPr="00F537EB" w:rsidRDefault="008E1721" w:rsidP="008E1721">
      <w:pPr>
        <w:pStyle w:val="PL"/>
      </w:pPr>
      <w:ins w:id="9477"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78" w:author="" w:date="2020-05-12T10:05:00Z"/>
        </w:rPr>
      </w:pPr>
      <w:r w:rsidRPr="00F537EB">
        <w:t xml:space="preserve">        aperiodic-r16                             SEQUENCE {</w:t>
      </w:r>
    </w:p>
    <w:p w14:paraId="1D9B1E23" w14:textId="7CD4B445" w:rsidR="009277CD" w:rsidRPr="00F537EB" w:rsidRDefault="008E1721" w:rsidP="008E1721">
      <w:pPr>
        <w:pStyle w:val="PL"/>
      </w:pPr>
      <w:ins w:id="9479"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80"/>
      <w:commentRangeEnd w:id="9480"/>
      <w:r w:rsidR="003001D6">
        <w:rPr>
          <w:rStyle w:val="CommentReference"/>
          <w:rFonts w:ascii="Times New Roman" w:eastAsia="SimSun" w:hAnsi="Times New Roman"/>
          <w:noProof w:val="0"/>
          <w:lang w:eastAsia="en-US"/>
        </w:rPr>
        <w:commentReference w:id="948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81"/>
      <w:r w:rsidRPr="00F537EB">
        <w:t xml:space="preserve">-- </w:t>
      </w:r>
      <w:ins w:id="9482" w:author="" w:date="2020-05-12T10:06:00Z">
        <w:r w:rsidR="008E1721">
          <w:t>Cond NonNeighSSBOrPRS</w:t>
        </w:r>
      </w:ins>
      <w:commentRangeEnd w:id="9481"/>
      <w:r w:rsidR="009E2943">
        <w:rPr>
          <w:rStyle w:val="CommentReference"/>
          <w:rFonts w:ascii="Times New Roman" w:eastAsia="SimSun" w:hAnsi="Times New Roman"/>
          <w:noProof w:val="0"/>
          <w:lang w:eastAsia="en-US"/>
        </w:rPr>
        <w:commentReference w:id="9481"/>
      </w:r>
      <w:del w:id="9483" w:author="" w:date="2020-05-12T10:06:00Z">
        <w:r w:rsidRPr="00F537EB" w:rsidDel="008E1721">
          <w:delText xml:space="preserve">Need </w:delText>
        </w:r>
        <w:commentRangeStart w:id="9484"/>
        <w:r w:rsidRPr="00F537EB" w:rsidDel="008E1721">
          <w:delText>S</w:delText>
        </w:r>
        <w:commentRangeEnd w:id="9484"/>
        <w:r w:rsidR="00265756" w:rsidDel="008E1721">
          <w:rPr>
            <w:rStyle w:val="CommentReference"/>
            <w:rFonts w:ascii="Times New Roman" w:eastAsia="SimSun" w:hAnsi="Times New Roman"/>
            <w:noProof w:val="0"/>
            <w:lang w:eastAsia="en-US"/>
          </w:rPr>
          <w:commentReference w:id="9484"/>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85"/>
      <w:r w:rsidR="009277CD" w:rsidRPr="00F537EB">
        <w:t>Pathloss</w:t>
      </w:r>
      <w:commentRangeEnd w:id="9485"/>
      <w:r w:rsidR="00933332">
        <w:rPr>
          <w:rStyle w:val="CommentReference"/>
          <w:rFonts w:ascii="Times New Roman" w:eastAsia="SimSun" w:hAnsi="Times New Roman"/>
          <w:noProof w:val="0"/>
          <w:lang w:eastAsia="en-US"/>
        </w:rPr>
        <w:commentReference w:id="9485"/>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86" w:author="" w:date="2020-05-12T10:07:00Z">
        <w:r w:rsidR="008E1721">
          <w:t>S</w:t>
        </w:r>
      </w:ins>
      <w:del w:id="9487"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8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89" w:author="" w:date="2020-05-12T10:08:00Z">
        <w:r w:rsidR="008E1721">
          <w:t>Need R</w:t>
        </w:r>
      </w:ins>
      <w:del w:id="9490" w:author="" w:date="2020-05-12T10:08:00Z">
        <w:r w:rsidR="009277CD" w:rsidRPr="00F537EB" w:rsidDel="008E1721">
          <w:delText xml:space="preserve">Cond </w:delText>
        </w:r>
        <w:commentRangeStart w:id="9491"/>
        <w:r w:rsidR="009277CD" w:rsidRPr="00F537EB" w:rsidDel="008E1721">
          <w:delText>Pathloss</w:delText>
        </w:r>
        <w:bookmarkEnd w:id="9488"/>
        <w:commentRangeEnd w:id="9491"/>
        <w:r w:rsidR="00067B56" w:rsidDel="008E1721">
          <w:rPr>
            <w:rStyle w:val="CommentReference"/>
            <w:rFonts w:ascii="Times New Roman" w:eastAsia="SimSun" w:hAnsi="Times New Roman"/>
            <w:noProof w:val="0"/>
            <w:lang w:eastAsia="en-US"/>
          </w:rPr>
          <w:commentReference w:id="9491"/>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9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9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93"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94" w:author="" w:date="2020-05-12T10:08:00Z"/>
                <w:rFonts w:ascii="Arial" w:hAnsi="Arial"/>
                <w:b/>
                <w:i/>
                <w:sz w:val="18"/>
                <w:szCs w:val="22"/>
                <w:lang w:val="en-US"/>
              </w:rPr>
            </w:pPr>
            <w:ins w:id="9495"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96" w:author="" w:date="2020-05-12T10:08:00Z"/>
                <w:b/>
                <w:i/>
                <w:szCs w:val="22"/>
                <w:lang w:val="en-US"/>
              </w:rPr>
            </w:pPr>
            <w:ins w:id="9497"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98"/>
            <w:r w:rsidRPr="00F537EB">
              <w:rPr>
                <w:b/>
                <w:i/>
                <w:szCs w:val="22"/>
              </w:rPr>
              <w:t>pathlossReferenceRS</w:t>
            </w:r>
            <w:commentRangeEnd w:id="9498"/>
            <w:r w:rsidR="00797A6A">
              <w:rPr>
                <w:rStyle w:val="CommentReference"/>
                <w:rFonts w:ascii="Times New Roman" w:eastAsia="SimSun" w:hAnsi="Times New Roman"/>
                <w:lang w:eastAsia="en-US"/>
              </w:rPr>
              <w:commentReference w:id="949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99"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00" w:author="" w:date="2020-05-11T22:54:00Z"/>
                <w:rFonts w:ascii="Arial" w:hAnsi="Arial"/>
                <w:b/>
                <w:i/>
                <w:sz w:val="18"/>
                <w:szCs w:val="22"/>
                <w:lang w:val="en-US"/>
              </w:rPr>
            </w:pPr>
            <w:ins w:id="9501"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02" w:author="" w:date="2020-05-11T22:54:00Z"/>
                <w:rFonts w:ascii="Arial" w:hAnsi="Arial"/>
                <w:bCs/>
                <w:iCs/>
                <w:sz w:val="18"/>
                <w:szCs w:val="22"/>
                <w:lang w:val="en-US"/>
              </w:rPr>
            </w:pPr>
            <w:ins w:id="9503"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04"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05" w:author="" w:date="2020-05-12T10:09:00Z"/>
                <w:b/>
                <w:i/>
                <w:szCs w:val="18"/>
              </w:rPr>
            </w:pPr>
            <w:del w:id="9506"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07" w:author="" w:date="2020-05-12T10:09:00Z"/>
                <w:rFonts w:cs="Arial"/>
                <w:b/>
                <w:i/>
                <w:noProof/>
                <w:lang w:eastAsia="en-GB"/>
              </w:rPr>
            </w:pPr>
            <w:del w:id="9508"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09"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10" w:author="" w:date="2020-05-12T10:09:00Z"/>
                <w:rFonts w:ascii="Arial" w:eastAsia="SimSun" w:hAnsi="Arial"/>
                <w:b/>
                <w:bCs/>
                <w:i/>
                <w:iCs/>
                <w:sz w:val="18"/>
                <w:lang w:val="x-none" w:eastAsia="zh-CN"/>
              </w:rPr>
            </w:pPr>
            <w:ins w:id="9511"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12" w:author="" w:date="2020-05-12T10:09:00Z"/>
                <w:b/>
                <w:i/>
                <w:szCs w:val="18"/>
              </w:rPr>
            </w:pPr>
            <w:ins w:id="9513"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14"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1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16" w:author="" w:date="2020-05-12T10:10:00Z"/>
                <w:szCs w:val="22"/>
              </w:rPr>
            </w:pPr>
            <w:ins w:id="9517"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1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19" w:author="" w:date="2020-05-12T10:10:00Z"/>
                <w:szCs w:val="22"/>
              </w:rPr>
            </w:pPr>
            <w:ins w:id="9520" w:author="" w:date="2020-05-12T10:10:00Z">
              <w:r>
                <w:rPr>
                  <w:b/>
                  <w:i/>
                  <w:szCs w:val="22"/>
                </w:rPr>
                <w:t>physicalCellId</w:t>
              </w:r>
            </w:ins>
          </w:p>
          <w:p w14:paraId="6E07B099" w14:textId="77777777" w:rsidR="00AB3D07" w:rsidRPr="006D4DAF" w:rsidRDefault="00AB3D07" w:rsidP="002F5B4F">
            <w:pPr>
              <w:pStyle w:val="TAL"/>
              <w:rPr>
                <w:ins w:id="9521" w:author="" w:date="2020-05-12T10:10:00Z"/>
                <w:szCs w:val="22"/>
              </w:rPr>
            </w:pPr>
            <w:ins w:id="9522"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23"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24" w:author="" w:date="2020-05-12T10:10:00Z"/>
                <w:b/>
                <w:i/>
                <w:szCs w:val="22"/>
              </w:rPr>
            </w:pPr>
            <w:ins w:id="9525" w:author="" w:date="2020-05-12T10:10:00Z">
              <w:r w:rsidRPr="00D22611">
                <w:rPr>
                  <w:b/>
                  <w:i/>
                  <w:szCs w:val="22"/>
                </w:rPr>
                <w:t>ssb-IndexNcell</w:t>
              </w:r>
            </w:ins>
          </w:p>
          <w:p w14:paraId="17E9E69F" w14:textId="77777777" w:rsidR="00AB3D07" w:rsidRDefault="00AB3D07" w:rsidP="002F5B4F">
            <w:pPr>
              <w:pStyle w:val="TAL"/>
              <w:rPr>
                <w:ins w:id="9526" w:author="" w:date="2020-05-12T10:10:00Z"/>
                <w:b/>
                <w:i/>
                <w:szCs w:val="22"/>
              </w:rPr>
            </w:pPr>
            <w:ins w:id="9527"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28"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29" w:author="" w:date="2020-05-12T10:10:00Z"/>
                <w:b/>
                <w:i/>
                <w:szCs w:val="22"/>
              </w:rPr>
            </w:pPr>
            <w:ins w:id="9530" w:author="" w:date="2020-05-12T10:10:00Z">
              <w:r w:rsidRPr="00431FB8">
                <w:rPr>
                  <w:b/>
                  <w:i/>
                  <w:szCs w:val="22"/>
                </w:rPr>
                <w:t>ssb-Configuration</w:t>
              </w:r>
            </w:ins>
          </w:p>
          <w:p w14:paraId="777DB010" w14:textId="77777777" w:rsidR="00AB3D07" w:rsidRPr="006F1322" w:rsidRDefault="00AB3D07" w:rsidP="002F5B4F">
            <w:pPr>
              <w:pStyle w:val="TAL"/>
              <w:rPr>
                <w:ins w:id="9531" w:author="" w:date="2020-05-12T10:10:00Z"/>
                <w:b/>
                <w:sz w:val="16"/>
                <w:szCs w:val="22"/>
              </w:rPr>
            </w:pPr>
            <w:ins w:id="9532"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33" w:author="" w:date="2020-05-12T10:10:00Z">
              <w:r w:rsidR="00AB3D07">
                <w:rPr>
                  <w:lang w:eastAsia="en-GB"/>
                </w:rPr>
                <w:t xml:space="preserve">the IE </w:t>
              </w:r>
              <w:r w:rsidR="00AB3D07">
                <w:rPr>
                  <w:i/>
                  <w:lang w:eastAsia="en-GB"/>
                </w:rPr>
                <w:t xml:space="preserve">SSB-InfoNcell </w:t>
              </w:r>
            </w:ins>
            <w:del w:id="9534" w:author="" w:date="2020-05-12T10:11:00Z">
              <w:r w:rsidRPr="00F537EB" w:rsidDel="00AB3D07">
                <w:rPr>
                  <w:i/>
                  <w:iCs/>
                  <w:lang w:eastAsia="en-GB"/>
                </w:rPr>
                <w:delText xml:space="preserve">pathlossReferenceRS-Pos </w:delText>
              </w:r>
            </w:del>
            <w:r w:rsidRPr="00F537EB">
              <w:rPr>
                <w:lang w:eastAsia="en-GB"/>
              </w:rPr>
              <w:t>is included</w:t>
            </w:r>
            <w:ins w:id="9535"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36"/>
            <w:r w:rsidRPr="00F537EB">
              <w:rPr>
                <w:lang w:eastAsia="en-GB"/>
              </w:rPr>
              <w:t>Need R</w:t>
            </w:r>
            <w:commentRangeEnd w:id="9536"/>
            <w:r w:rsidR="00B97ECF">
              <w:rPr>
                <w:rStyle w:val="CommentReference"/>
                <w:rFonts w:ascii="Times New Roman" w:eastAsia="SimSun" w:hAnsi="Times New Roman"/>
                <w:lang w:eastAsia="en-US"/>
              </w:rPr>
              <w:commentReference w:id="9536"/>
            </w:r>
          </w:p>
        </w:tc>
      </w:tr>
      <w:tr w:rsidR="00AB3D07" w:rsidRPr="004766C1" w14:paraId="6E3BB63C" w14:textId="77777777" w:rsidTr="00AB3D07">
        <w:trPr>
          <w:ins w:id="9537"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38" w:author="" w:date="2020-05-12T10:11:00Z"/>
                <w:i/>
                <w:iCs/>
                <w:lang w:eastAsia="en-GB"/>
              </w:rPr>
            </w:pPr>
            <w:ins w:id="9539"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40" w:author="" w:date="2020-05-12T10:11:00Z"/>
                <w:lang w:eastAsia="en-GB"/>
              </w:rPr>
            </w:pPr>
            <w:ins w:id="9541"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42" w:name="_Toc12718380"/>
      <w:bookmarkStart w:id="9543" w:name="_Toc36757303"/>
      <w:bookmarkStart w:id="9544" w:name="_Toc36836844"/>
      <w:bookmarkStart w:id="9545" w:name="_Toc36843821"/>
      <w:bookmarkStart w:id="9546" w:name="_Toc37068110"/>
      <w:r w:rsidRPr="00F537EB">
        <w:rPr>
          <w:rFonts w:eastAsia="MS Mincho"/>
        </w:rPr>
        <w:t>–</w:t>
      </w:r>
      <w:r w:rsidRPr="00F537EB">
        <w:rPr>
          <w:rFonts w:eastAsia="MS Mincho"/>
        </w:rPr>
        <w:tab/>
      </w:r>
      <w:r w:rsidRPr="00F537EB">
        <w:rPr>
          <w:rFonts w:eastAsia="MS Mincho"/>
          <w:i/>
        </w:rPr>
        <w:t>SRS-RSRP-Range</w:t>
      </w:r>
      <w:bookmarkEnd w:id="9542"/>
      <w:bookmarkEnd w:id="9543"/>
      <w:bookmarkEnd w:id="9544"/>
      <w:bookmarkEnd w:id="9545"/>
      <w:bookmarkEnd w:id="9546"/>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47" w:name="_Toc20426120"/>
      <w:bookmarkStart w:id="9548" w:name="_Toc29321516"/>
      <w:bookmarkStart w:id="9549" w:name="_Toc36757304"/>
      <w:bookmarkStart w:id="9550" w:name="_Toc36836845"/>
      <w:bookmarkStart w:id="9551" w:name="_Toc36843822"/>
      <w:bookmarkStart w:id="9552" w:name="_Toc37068111"/>
      <w:r w:rsidRPr="00F537EB">
        <w:t>–</w:t>
      </w:r>
      <w:r w:rsidRPr="00F537EB">
        <w:tab/>
      </w:r>
      <w:r w:rsidRPr="00F537EB">
        <w:rPr>
          <w:i/>
        </w:rPr>
        <w:t>SRS-TPC-CommandConfig</w:t>
      </w:r>
      <w:bookmarkEnd w:id="9547"/>
      <w:bookmarkEnd w:id="9548"/>
      <w:bookmarkEnd w:id="9549"/>
      <w:bookmarkEnd w:id="9550"/>
      <w:bookmarkEnd w:id="9551"/>
      <w:bookmarkEnd w:id="9552"/>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53" w:name="_Toc20426121"/>
      <w:bookmarkStart w:id="9554" w:name="_Toc29321517"/>
      <w:bookmarkStart w:id="9555" w:name="_Toc36757305"/>
      <w:bookmarkStart w:id="9556" w:name="_Toc36836846"/>
      <w:bookmarkStart w:id="9557" w:name="_Toc36843823"/>
      <w:bookmarkStart w:id="9558" w:name="_Toc37068112"/>
      <w:bookmarkStart w:id="9559" w:name="_Hlk535949517"/>
      <w:r w:rsidRPr="00F537EB">
        <w:t>–</w:t>
      </w:r>
      <w:r w:rsidRPr="00F537EB">
        <w:tab/>
      </w:r>
      <w:r w:rsidRPr="00F537EB">
        <w:rPr>
          <w:i/>
        </w:rPr>
        <w:t>SSB-Index</w:t>
      </w:r>
      <w:bookmarkEnd w:id="9553"/>
      <w:bookmarkEnd w:id="9554"/>
      <w:bookmarkEnd w:id="9555"/>
      <w:bookmarkEnd w:id="9556"/>
      <w:bookmarkEnd w:id="9557"/>
      <w:bookmarkEnd w:id="9558"/>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59"/>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60" w:name="_Toc20426122"/>
      <w:bookmarkStart w:id="9561" w:name="_Toc29321518"/>
      <w:bookmarkStart w:id="9562" w:name="_Toc36757306"/>
      <w:bookmarkStart w:id="9563" w:name="_Toc36836847"/>
      <w:bookmarkStart w:id="9564" w:name="_Toc36843824"/>
      <w:bookmarkStart w:id="9565" w:name="_Toc37068113"/>
      <w:bookmarkStart w:id="9566" w:name="_Hlk536004864"/>
      <w:r w:rsidRPr="00F537EB">
        <w:t>–</w:t>
      </w:r>
      <w:r w:rsidRPr="00F537EB">
        <w:tab/>
      </w:r>
      <w:r w:rsidRPr="00F537EB">
        <w:rPr>
          <w:i/>
        </w:rPr>
        <w:t>SSB-MTC</w:t>
      </w:r>
      <w:bookmarkEnd w:id="9560"/>
      <w:bookmarkEnd w:id="9561"/>
      <w:bookmarkEnd w:id="9562"/>
      <w:bookmarkEnd w:id="9563"/>
      <w:bookmarkEnd w:id="9564"/>
      <w:bookmarkEnd w:id="9565"/>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67"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68"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9" w:author="" w:date="2020-05-13T13:06:00Z"/>
          <w:rFonts w:ascii="Courier New" w:hAnsi="Courier New"/>
          <w:sz w:val="16"/>
          <w:lang w:val="en-US"/>
        </w:rPr>
      </w:pPr>
      <w:ins w:id="9570"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71"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2" w:author="" w:date="2020-05-13T13:06:00Z"/>
          <w:rFonts w:ascii="Courier New" w:hAnsi="Courier New"/>
          <w:sz w:val="16"/>
        </w:rPr>
      </w:pPr>
      <w:ins w:id="9573"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4" w:author="" w:date="2020-05-13T13:06:00Z"/>
          <w:rFonts w:ascii="Courier New" w:hAnsi="Courier New"/>
          <w:sz w:val="16"/>
        </w:rPr>
      </w:pPr>
      <w:ins w:id="9575"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6" w:author="" w:date="2020-05-13T13:06:00Z"/>
          <w:rFonts w:ascii="Courier New" w:hAnsi="Courier New"/>
          <w:sz w:val="16"/>
        </w:rPr>
      </w:pPr>
      <w:ins w:id="9577"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8" w:author="" w:date="2020-05-13T13:06:00Z"/>
          <w:rFonts w:ascii="Courier New" w:hAnsi="Courier New"/>
          <w:sz w:val="16"/>
        </w:rPr>
      </w:pPr>
      <w:ins w:id="9579"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0" w:author="" w:date="2020-05-13T13:06:00Z"/>
          <w:rFonts w:ascii="Courier New" w:hAnsi="Courier New"/>
          <w:sz w:val="16"/>
        </w:rPr>
      </w:pPr>
      <w:ins w:id="9581"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2" w:author="" w:date="2020-05-13T13:06:00Z"/>
          <w:rFonts w:ascii="Courier New" w:hAnsi="Courier New"/>
          <w:sz w:val="16"/>
        </w:rPr>
      </w:pPr>
      <w:ins w:id="9583"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4" w:author="" w:date="2020-05-13T13:06:00Z"/>
          <w:rFonts w:ascii="Courier New" w:hAnsi="Courier New"/>
          <w:sz w:val="16"/>
        </w:rPr>
      </w:pPr>
      <w:ins w:id="9585"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6" w:author="" w:date="2020-05-13T13:06:00Z"/>
          <w:rFonts w:ascii="Courier New" w:hAnsi="Courier New"/>
          <w:sz w:val="16"/>
        </w:rPr>
      </w:pPr>
      <w:ins w:id="9587"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8" w:author="" w:date="2020-05-13T13:06:00Z"/>
          <w:rFonts w:ascii="Courier New" w:hAnsi="Courier New"/>
          <w:sz w:val="16"/>
          <w:lang w:val="en-US"/>
        </w:rPr>
      </w:pPr>
      <w:ins w:id="9589"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90"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91" w:author="" w:date="2020-05-13T13:07:00Z"/>
        </w:rPr>
      </w:pPr>
      <w:del w:id="9592"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93" w:author="" w:date="2020-05-13T13:07:00Z"/>
          <w:lang w:val="en-US"/>
        </w:rPr>
      </w:pPr>
      <w:del w:id="9594"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95" w:author="" w:date="2020-05-13T13:07:00Z">
        <w:r w:rsidRPr="00F537EB" w:rsidDel="00DF2E54">
          <w:delText>ssb-MTC-D</w:delText>
        </w:r>
      </w:del>
      <w:ins w:id="9596"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97" w:author="" w:date="2020-05-13T13:07:00Z">
        <w:r w:rsidRPr="00F537EB" w:rsidDel="00DF2E54">
          <w:delText>ssb-MTC-</w:delText>
        </w:r>
      </w:del>
      <w:commentRangeStart w:id="9598"/>
      <w:r w:rsidRPr="00F537EB">
        <w:t>pci-List</w:t>
      </w:r>
      <w:commentRangeEnd w:id="9598"/>
      <w:r w:rsidR="005F5BCE">
        <w:rPr>
          <w:rStyle w:val="CommentReference"/>
          <w:rFonts w:ascii="Times New Roman" w:eastAsia="SimSun" w:hAnsi="Times New Roman"/>
          <w:noProof w:val="0"/>
          <w:lang w:eastAsia="en-US"/>
        </w:rPr>
        <w:commentReference w:id="9598"/>
      </w:r>
      <w:r w:rsidRPr="00F537EB">
        <w:t>-r16            SEQUENCE (SIZE (</w:t>
      </w:r>
      <w:ins w:id="9599" w:author="" w:date="2020-05-13T13:07:00Z">
        <w:r w:rsidR="00DF2E54" w:rsidRPr="002B1CE3">
          <w:rPr>
            <w:lang w:val="en-US"/>
          </w:rPr>
          <w:t>1..maxNrofPCIsPerSMTC</w:t>
        </w:r>
      </w:ins>
      <w:del w:id="9600"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01"/>
      <w:r w:rsidRPr="00F537EB">
        <w:t>ssb-ToMeasure</w:t>
      </w:r>
      <w:commentRangeEnd w:id="9601"/>
      <w:r w:rsidR="00677207">
        <w:rPr>
          <w:rStyle w:val="CommentReference"/>
          <w:rFonts w:ascii="Times New Roman" w:eastAsia="SimSun" w:hAnsi="Times New Roman"/>
          <w:noProof w:val="0"/>
          <w:lang w:eastAsia="en-US"/>
        </w:rPr>
        <w:commentReference w:id="9601"/>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66"/>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02" w:author="" w:date="2020-05-13T13:08:00Z">
              <w:r w:rsidRPr="00F537EB" w:rsidDel="00DF2E54">
                <w:rPr>
                  <w:b/>
                  <w:bCs/>
                  <w:i/>
                  <w:iCs/>
                </w:rPr>
                <w:delText>ssb-MTC-D</w:delText>
              </w:r>
            </w:del>
            <w:ins w:id="9603"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04" w:name="_Hlk37677157"/>
            <w:ins w:id="9605" w:author="" w:date="2020-05-13T13:08:00Z">
              <w:r>
                <w:rPr>
                  <w:rFonts w:eastAsia="SimSun"/>
                </w:rPr>
                <w:t>Duration of the measurement window in which to receive SS. It is given in number of subframes (see TS 38.213 [13], clause 4.1</w:t>
              </w:r>
              <w:bookmarkEnd w:id="9604"/>
              <w:r>
                <w:rPr>
                  <w:rFonts w:eastAsia="SimSun"/>
                </w:rPr>
                <w:t>)</w:t>
              </w:r>
            </w:ins>
            <w:commentRangeStart w:id="9606"/>
            <w:del w:id="9607" w:author="" w:date="2020-05-13T13:08:00Z">
              <w:r w:rsidR="007348B5" w:rsidRPr="00F537EB" w:rsidDel="00DF2E54">
                <w:delText>SMTC window duration</w:delText>
              </w:r>
            </w:del>
            <w:r w:rsidR="007348B5" w:rsidRPr="00F537EB">
              <w:t>.</w:t>
            </w:r>
            <w:commentRangeEnd w:id="9606"/>
            <w:r w:rsidR="00864B12">
              <w:rPr>
                <w:rStyle w:val="CommentReference"/>
                <w:rFonts w:ascii="Times New Roman" w:eastAsia="SimSun" w:hAnsi="Times New Roman"/>
                <w:lang w:eastAsia="en-US"/>
              </w:rPr>
              <w:commentReference w:id="9606"/>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08"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09" w:author="" w:date="2020-05-13T13:10:00Z">
              <w:r>
                <w:rPr>
                  <w:rFonts w:eastAsia="SimSun"/>
                </w:rPr>
                <w:t>PCIs that are known to follow this SMTC, used for IAB-node discovery.</w:t>
              </w:r>
            </w:ins>
            <w:commentRangeStart w:id="9610"/>
            <w:del w:id="9611" w:author="" w:date="2020-05-13T13:10:00Z">
              <w:r w:rsidR="007348B5" w:rsidRPr="00F537EB" w:rsidDel="00DF2E54">
                <w:rPr>
                  <w:szCs w:val="22"/>
                </w:rPr>
                <w:delText>List of physical cell IDs to be measured.</w:delText>
              </w:r>
            </w:del>
            <w:commentRangeEnd w:id="9610"/>
            <w:r w:rsidR="00864B12">
              <w:rPr>
                <w:rStyle w:val="CommentReference"/>
                <w:rFonts w:ascii="Times New Roman" w:eastAsia="SimSun" w:hAnsi="Times New Roman"/>
                <w:lang w:eastAsia="en-US"/>
              </w:rPr>
              <w:commentReference w:id="9610"/>
            </w:r>
          </w:p>
        </w:tc>
      </w:tr>
      <w:tr w:rsidR="00DF2E54" w14:paraId="103915AD" w14:textId="77777777" w:rsidTr="00396E55">
        <w:trPr>
          <w:ins w:id="961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13" w:author="" w:date="2020-05-13T13:10:00Z"/>
                <w:szCs w:val="22"/>
              </w:rPr>
            </w:pPr>
            <w:bookmarkStart w:id="9614" w:name="_Hlk37677325"/>
            <w:ins w:id="9615" w:author="" w:date="2020-05-13T13:10:00Z">
              <w:r>
                <w:rPr>
                  <w:b/>
                  <w:i/>
                  <w:szCs w:val="22"/>
                </w:rPr>
                <w:t>periodicityAndOffset</w:t>
              </w:r>
            </w:ins>
          </w:p>
          <w:bookmarkEnd w:id="9614"/>
          <w:p w14:paraId="3B42E432" w14:textId="79386569" w:rsidR="00DF2E54" w:rsidRDefault="00DF2E54" w:rsidP="00396E55">
            <w:pPr>
              <w:pStyle w:val="TAL"/>
              <w:rPr>
                <w:ins w:id="9616" w:author="" w:date="2020-05-13T13:10:00Z"/>
                <w:szCs w:val="22"/>
              </w:rPr>
            </w:pPr>
            <w:ins w:id="9617"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18"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19" w:author="" w:date="2020-05-13T13:10:00Z"/>
                <w:szCs w:val="22"/>
              </w:rPr>
            </w:pPr>
            <w:bookmarkStart w:id="9620" w:name="_Hlk37677755"/>
            <w:bookmarkStart w:id="9621" w:name="_Hlk37677698"/>
            <w:ins w:id="9622" w:author="" w:date="2020-05-13T13:10:00Z">
              <w:r>
                <w:rPr>
                  <w:b/>
                  <w:i/>
                  <w:szCs w:val="22"/>
                </w:rPr>
                <w:t>ssb-ToMeasure</w:t>
              </w:r>
            </w:ins>
          </w:p>
          <w:p w14:paraId="6E452180" w14:textId="77777777" w:rsidR="00DF2E54" w:rsidRDefault="00DF2E54" w:rsidP="00396E55">
            <w:pPr>
              <w:pStyle w:val="TAL"/>
              <w:rPr>
                <w:ins w:id="9623" w:author="" w:date="2020-05-13T13:10:00Z"/>
                <w:b/>
                <w:i/>
                <w:szCs w:val="22"/>
              </w:rPr>
            </w:pPr>
            <w:bookmarkStart w:id="9624" w:name="_Hlk37677517"/>
            <w:bookmarkEnd w:id="9620"/>
            <w:ins w:id="9625"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21"/>
              <w:bookmarkEnd w:id="9624"/>
              <w:r>
                <w:rPr>
                  <w:szCs w:val="22"/>
                </w:rPr>
                <w:t>1.</w:t>
              </w:r>
            </w:ins>
          </w:p>
        </w:tc>
      </w:tr>
      <w:tr w:rsidR="001C1BA2" w:rsidRPr="00F537EB" w:rsidDel="00DF2E54" w14:paraId="6C00D36D" w14:textId="7E1D3EEC" w:rsidTr="00C76602">
        <w:trPr>
          <w:del w:id="962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27" w:author="" w:date="2020-05-13T13:11:00Z"/>
                <w:b/>
                <w:i/>
                <w:szCs w:val="22"/>
              </w:rPr>
            </w:pPr>
            <w:del w:id="9628"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29" w:author="" w:date="2020-05-13T13:11:00Z"/>
                <w:szCs w:val="22"/>
              </w:rPr>
            </w:pPr>
            <w:commentRangeStart w:id="9630"/>
            <w:del w:id="9631" w:author="" w:date="2020-05-13T13:11:00Z">
              <w:r w:rsidRPr="00F537EB" w:rsidDel="00DF2E54">
                <w:rPr>
                  <w:szCs w:val="22"/>
                </w:rPr>
                <w:delText>SMTC window periodicity.</w:delText>
              </w:r>
              <w:commentRangeEnd w:id="9630"/>
              <w:r w:rsidR="00864B12" w:rsidDel="00DF2E54">
                <w:rPr>
                  <w:rStyle w:val="CommentReference"/>
                  <w:rFonts w:ascii="Times New Roman" w:eastAsia="SimSun" w:hAnsi="Times New Roman"/>
                  <w:lang w:eastAsia="en-US"/>
                </w:rPr>
                <w:commentReference w:id="9630"/>
              </w:r>
            </w:del>
          </w:p>
        </w:tc>
      </w:tr>
      <w:tr w:rsidR="007348B5" w:rsidRPr="00F537EB" w:rsidDel="00DF2E54" w14:paraId="7FBDB8DC" w14:textId="34CBAF18" w:rsidTr="00C76602">
        <w:trPr>
          <w:del w:id="9632"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33" w:author="" w:date="2020-05-13T13:11:00Z"/>
                <w:b/>
                <w:i/>
                <w:szCs w:val="22"/>
              </w:rPr>
            </w:pPr>
            <w:del w:id="9634"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35" w:author="" w:date="2020-05-13T13:11:00Z"/>
                <w:szCs w:val="22"/>
              </w:rPr>
            </w:pPr>
            <w:commentRangeStart w:id="9636"/>
            <w:del w:id="9637" w:author="" w:date="2020-05-13T13:11:00Z">
              <w:r w:rsidRPr="00F537EB" w:rsidDel="00DF2E54">
                <w:rPr>
                  <w:szCs w:val="22"/>
                </w:rPr>
                <w:delText>SMTC window timing offset.</w:delText>
              </w:r>
              <w:commentRangeEnd w:id="9636"/>
              <w:r w:rsidR="00677207" w:rsidDel="00DF2E54">
                <w:rPr>
                  <w:rStyle w:val="CommentReference"/>
                  <w:rFonts w:ascii="Times New Roman" w:eastAsia="SimSun" w:hAnsi="Times New Roman"/>
                  <w:lang w:eastAsia="en-US"/>
                </w:rPr>
                <w:commentReference w:id="9636"/>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38" w:name="_Toc36757307"/>
      <w:bookmarkStart w:id="9639" w:name="_Toc36836848"/>
      <w:bookmarkStart w:id="9640" w:name="_Toc36843825"/>
      <w:bookmarkStart w:id="9641" w:name="_Toc37068114"/>
      <w:commentRangeStart w:id="9642"/>
      <w:r w:rsidRPr="00F537EB">
        <w:t>–</w:t>
      </w:r>
      <w:r w:rsidRPr="00F537EB">
        <w:tab/>
      </w:r>
      <w:r w:rsidRPr="00F537EB">
        <w:rPr>
          <w:i/>
          <w:iCs/>
        </w:rPr>
        <w:t>SSB</w:t>
      </w:r>
      <w:r w:rsidRPr="00F537EB">
        <w:rPr>
          <w:rFonts w:cs="Courier New"/>
          <w:i/>
          <w:iCs/>
        </w:rPr>
        <w:t>-PositionQCL-Relationship</w:t>
      </w:r>
      <w:bookmarkEnd w:id="9638"/>
      <w:bookmarkEnd w:id="9639"/>
      <w:bookmarkEnd w:id="9640"/>
      <w:bookmarkEnd w:id="9641"/>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43"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42"/>
    <w:p w14:paraId="16AB5CDC" w14:textId="77777777" w:rsidR="00BA19A2" w:rsidRPr="005D6716" w:rsidRDefault="001E1829" w:rsidP="00C1597C">
      <w:pPr>
        <w:rPr>
          <w:lang w:val="en-US"/>
        </w:rPr>
      </w:pPr>
      <w:r>
        <w:rPr>
          <w:rStyle w:val="CommentReference"/>
          <w:rFonts w:eastAsia="SimSun"/>
          <w:lang w:eastAsia="en-US"/>
        </w:rPr>
        <w:commentReference w:id="9642"/>
      </w:r>
    </w:p>
    <w:p w14:paraId="5DBDF52A" w14:textId="77777777" w:rsidR="002C5D28" w:rsidRPr="00F537EB" w:rsidRDefault="002C5D28" w:rsidP="002C5D28">
      <w:pPr>
        <w:pStyle w:val="Heading4"/>
      </w:pPr>
      <w:bookmarkStart w:id="9644" w:name="_Toc20426123"/>
      <w:bookmarkStart w:id="9645" w:name="_Toc29321519"/>
      <w:bookmarkStart w:id="9646" w:name="_Toc36757308"/>
      <w:bookmarkStart w:id="9647" w:name="_Toc36836849"/>
      <w:bookmarkStart w:id="9648" w:name="_Toc36843826"/>
      <w:bookmarkStart w:id="9649" w:name="_Toc37068115"/>
      <w:r w:rsidRPr="00F537EB">
        <w:t>–</w:t>
      </w:r>
      <w:r w:rsidRPr="00F537EB">
        <w:tab/>
      </w:r>
      <w:r w:rsidRPr="00F537EB">
        <w:rPr>
          <w:i/>
        </w:rPr>
        <w:t>SSB-ToMeasure</w:t>
      </w:r>
      <w:bookmarkEnd w:id="9644"/>
      <w:bookmarkEnd w:id="9645"/>
      <w:bookmarkEnd w:id="9646"/>
      <w:bookmarkEnd w:id="9647"/>
      <w:bookmarkEnd w:id="9648"/>
      <w:bookmarkEnd w:id="9649"/>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50"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51" w:name="_Toc20426124"/>
      <w:bookmarkStart w:id="9652" w:name="_Toc29321520"/>
      <w:bookmarkStart w:id="9653" w:name="_Toc36757309"/>
      <w:bookmarkStart w:id="9654" w:name="_Toc36836850"/>
      <w:bookmarkStart w:id="9655" w:name="_Toc36843827"/>
      <w:bookmarkStart w:id="9656" w:name="_Toc37068116"/>
      <w:r w:rsidRPr="00F537EB" w:rsidDel="00E2539C">
        <w:t>–</w:t>
      </w:r>
      <w:r w:rsidRPr="00F537EB" w:rsidDel="00E2539C">
        <w:tab/>
      </w:r>
      <w:r w:rsidRPr="00F537EB" w:rsidDel="00E2539C">
        <w:rPr>
          <w:i/>
        </w:rPr>
        <w:t>SS-RSSI-Measurement</w:t>
      </w:r>
      <w:bookmarkEnd w:id="9651"/>
      <w:bookmarkEnd w:id="9652"/>
      <w:bookmarkEnd w:id="9653"/>
      <w:bookmarkEnd w:id="9654"/>
      <w:bookmarkEnd w:id="9655"/>
      <w:bookmarkEnd w:id="9656"/>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57" w:name="_Toc20426125"/>
      <w:bookmarkStart w:id="9658" w:name="_Toc29321521"/>
      <w:bookmarkStart w:id="9659" w:name="_Toc36757310"/>
      <w:bookmarkStart w:id="9660" w:name="_Toc36836851"/>
      <w:bookmarkStart w:id="9661" w:name="_Toc36843828"/>
      <w:bookmarkStart w:id="9662" w:name="_Toc37068117"/>
      <w:r w:rsidRPr="00F537EB">
        <w:t>–</w:t>
      </w:r>
      <w:r w:rsidRPr="00F537EB">
        <w:tab/>
      </w:r>
      <w:r w:rsidRPr="00F537EB">
        <w:rPr>
          <w:i/>
        </w:rPr>
        <w:t>SubcarrierSpacing</w:t>
      </w:r>
      <w:bookmarkEnd w:id="9657"/>
      <w:bookmarkEnd w:id="9658"/>
      <w:bookmarkEnd w:id="9659"/>
      <w:bookmarkEnd w:id="9660"/>
      <w:bookmarkEnd w:id="9661"/>
      <w:bookmarkEnd w:id="9662"/>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63" w:name="_Toc20426126"/>
      <w:bookmarkStart w:id="9664" w:name="_Toc29321522"/>
      <w:bookmarkStart w:id="9665" w:name="_Toc36757311"/>
      <w:bookmarkStart w:id="9666" w:name="_Toc36836852"/>
      <w:bookmarkStart w:id="9667" w:name="_Toc36843829"/>
      <w:bookmarkStart w:id="9668" w:name="_Toc37068118"/>
      <w:r w:rsidRPr="00F537EB">
        <w:t>–</w:t>
      </w:r>
      <w:r w:rsidRPr="00F537EB">
        <w:tab/>
      </w:r>
      <w:r w:rsidRPr="00F537EB">
        <w:rPr>
          <w:i/>
        </w:rPr>
        <w:t>TAG-Config</w:t>
      </w:r>
      <w:bookmarkEnd w:id="9663"/>
      <w:bookmarkEnd w:id="9664"/>
      <w:bookmarkEnd w:id="9665"/>
      <w:bookmarkEnd w:id="9666"/>
      <w:bookmarkEnd w:id="9667"/>
      <w:bookmarkEnd w:id="9668"/>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69" w:name="_Toc20426127"/>
      <w:bookmarkStart w:id="9670" w:name="_Toc29321523"/>
      <w:bookmarkStart w:id="9671" w:name="_Toc36757312"/>
      <w:bookmarkStart w:id="9672" w:name="_Toc36836853"/>
      <w:bookmarkStart w:id="9673" w:name="_Toc36843830"/>
      <w:bookmarkStart w:id="9674" w:name="_Toc37068119"/>
      <w:r w:rsidRPr="00F537EB">
        <w:t>–</w:t>
      </w:r>
      <w:r w:rsidRPr="00F537EB">
        <w:tab/>
      </w:r>
      <w:r w:rsidRPr="00F537EB">
        <w:rPr>
          <w:i/>
        </w:rPr>
        <w:t>TCI-State</w:t>
      </w:r>
      <w:bookmarkEnd w:id="9669"/>
      <w:bookmarkEnd w:id="9670"/>
      <w:bookmarkEnd w:id="9671"/>
      <w:bookmarkEnd w:id="9672"/>
      <w:bookmarkEnd w:id="9673"/>
      <w:bookmarkEnd w:id="9674"/>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75" w:name="_Toc20426128"/>
      <w:bookmarkStart w:id="9676" w:name="_Toc29321524"/>
      <w:bookmarkStart w:id="9677" w:name="_Toc36757313"/>
      <w:bookmarkStart w:id="9678" w:name="_Toc36836854"/>
      <w:bookmarkStart w:id="9679" w:name="_Toc36843831"/>
      <w:bookmarkStart w:id="9680" w:name="_Toc37068120"/>
      <w:r w:rsidRPr="00F537EB">
        <w:t>–</w:t>
      </w:r>
      <w:r w:rsidRPr="00F537EB">
        <w:tab/>
      </w:r>
      <w:r w:rsidRPr="00F537EB">
        <w:rPr>
          <w:i/>
        </w:rPr>
        <w:t>TCI-StateId</w:t>
      </w:r>
      <w:bookmarkEnd w:id="9675"/>
      <w:bookmarkEnd w:id="9676"/>
      <w:bookmarkEnd w:id="9677"/>
      <w:bookmarkEnd w:id="9678"/>
      <w:bookmarkEnd w:id="9679"/>
      <w:bookmarkEnd w:id="9680"/>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81" w:name="_Toc20426129"/>
      <w:bookmarkStart w:id="9682" w:name="_Toc29321525"/>
      <w:bookmarkStart w:id="9683" w:name="_Toc36757314"/>
      <w:bookmarkStart w:id="9684" w:name="_Toc36836855"/>
      <w:bookmarkStart w:id="9685" w:name="_Toc36843832"/>
      <w:bookmarkStart w:id="9686" w:name="_Toc37068121"/>
      <w:r w:rsidRPr="00F537EB">
        <w:t>–</w:t>
      </w:r>
      <w:r w:rsidRPr="00F537EB">
        <w:tab/>
      </w:r>
      <w:r w:rsidRPr="00F537EB">
        <w:rPr>
          <w:i/>
        </w:rPr>
        <w:t>TDD-UL-DL-Config</w:t>
      </w:r>
      <w:bookmarkEnd w:id="9681"/>
      <w:r w:rsidR="00433C77" w:rsidRPr="00F537EB">
        <w:rPr>
          <w:i/>
        </w:rPr>
        <w:t>Common</w:t>
      </w:r>
      <w:bookmarkEnd w:id="9682"/>
      <w:bookmarkEnd w:id="9683"/>
      <w:bookmarkEnd w:id="9684"/>
      <w:bookmarkEnd w:id="9685"/>
      <w:bookmarkEnd w:id="9686"/>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87" w:name="_Toc29321526"/>
      <w:bookmarkStart w:id="9688" w:name="_Toc36757315"/>
      <w:bookmarkStart w:id="9689" w:name="_Toc36836856"/>
      <w:bookmarkStart w:id="9690" w:name="_Toc36843833"/>
      <w:bookmarkStart w:id="9691" w:name="_Toc37068122"/>
      <w:r w:rsidRPr="00F537EB">
        <w:t>–</w:t>
      </w:r>
      <w:r w:rsidRPr="00F537EB">
        <w:tab/>
      </w:r>
      <w:r w:rsidRPr="00F537EB">
        <w:rPr>
          <w:i/>
        </w:rPr>
        <w:t>TDD-UL-DL-ConfigDedicated</w:t>
      </w:r>
      <w:bookmarkEnd w:id="9687"/>
      <w:bookmarkEnd w:id="9688"/>
      <w:bookmarkEnd w:id="9689"/>
      <w:bookmarkEnd w:id="9690"/>
      <w:bookmarkEnd w:id="9691"/>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92"/>
      <w:r w:rsidRPr="00F537EB">
        <w:t>TDD-UL-DL-ConfigDedicated-IAB-MT</w:t>
      </w:r>
      <w:commentRangeEnd w:id="9692"/>
      <w:r w:rsidR="004205B7">
        <w:rPr>
          <w:rStyle w:val="CommentReference"/>
          <w:rFonts w:ascii="Times New Roman" w:eastAsia="SimSun" w:hAnsi="Times New Roman"/>
          <w:noProof w:val="0"/>
          <w:lang w:eastAsia="en-US"/>
        </w:rPr>
        <w:commentReference w:id="9692"/>
      </w:r>
      <w:r w:rsidRPr="00F537EB">
        <w:t>-</w:t>
      </w:r>
      <w:ins w:id="9693" w:author="" w:date="2020-05-13T13:11:00Z">
        <w:r w:rsidR="00DF2E54">
          <w:t>r16</w:t>
        </w:r>
      </w:ins>
      <w:del w:id="9694"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95"/>
      <w:r w:rsidRPr="00F537EB">
        <w:t xml:space="preserve"> slotSpecificConfigurationsToAddModList-IAB-MT-</w:t>
      </w:r>
      <w:ins w:id="9696" w:author="" w:date="2020-05-13T13:11:00Z">
        <w:r w:rsidR="00DF2E54">
          <w:t>r16</w:t>
        </w:r>
      </w:ins>
      <w:del w:id="9697" w:author="" w:date="2020-05-13T13:11:00Z">
        <w:r w:rsidR="00C76602" w:rsidRPr="00F537EB" w:rsidDel="00DF2E54">
          <w:delText>v16xy</w:delText>
        </w:r>
      </w:del>
      <w:r w:rsidRPr="00F537EB">
        <w:t xml:space="preserve">  SEQUENCE (SIZE (1..maxNrofSlots)) OF TDD-UL-DL-SlotConfig-IAB-MT-</w:t>
      </w:r>
      <w:ins w:id="9698" w:author="" w:date="2020-05-13T13:11:00Z">
        <w:r w:rsidR="00DF2E54">
          <w:t>r16</w:t>
        </w:r>
      </w:ins>
      <w:del w:id="9699"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00" w:author="" w:date="2020-05-13T13:11:00Z">
        <w:r w:rsidR="00DF2E54">
          <w:t>r16</w:t>
        </w:r>
      </w:ins>
      <w:del w:id="9701"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95"/>
      <w:r w:rsidR="00677207">
        <w:rPr>
          <w:rStyle w:val="CommentReference"/>
          <w:rFonts w:ascii="Times New Roman" w:eastAsia="SimSun" w:hAnsi="Times New Roman"/>
          <w:noProof w:val="0"/>
          <w:lang w:eastAsia="en-US"/>
        </w:rPr>
        <w:commentReference w:id="9695"/>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02"/>
      <w:commentRangeStart w:id="9703"/>
      <w:r w:rsidRPr="00F537EB">
        <w:t>TDD-UL-DL-SlotConfig-IAB-MT-</w:t>
      </w:r>
      <w:ins w:id="9704" w:author="" w:date="2020-05-13T13:12:00Z">
        <w:r w:rsidR="00DF2E54">
          <w:t>r16</w:t>
        </w:r>
      </w:ins>
      <w:del w:id="9705"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06" w:author="" w:date="2020-05-13T13:13:00Z">
        <w:r w:rsidRPr="00F537EB" w:rsidDel="00DF2E54">
          <w:delText>FFS</w:delText>
        </w:r>
      </w:del>
      <w:ins w:id="9707"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08" w:author="" w:date="2020-05-13T13:13:00Z">
        <w:r w:rsidRPr="00F537EB" w:rsidDel="00DF2E54">
          <w:delText>FFS</w:delText>
        </w:r>
      </w:del>
      <w:ins w:id="9709"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10" w:author="" w:date="2020-05-13T13:13:00Z">
        <w:r w:rsidRPr="00F537EB" w:rsidDel="00DF2E54">
          <w:delText>FFS</w:delText>
        </w:r>
      </w:del>
      <w:ins w:id="9711"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12" w:author="" w:date="2020-05-13T13:13:00Z">
        <w:r w:rsidRPr="00F537EB" w:rsidDel="00DF2E54">
          <w:delText>FFS</w:delText>
        </w:r>
      </w:del>
      <w:ins w:id="9713"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02"/>
      <w:r w:rsidR="00677207">
        <w:rPr>
          <w:rStyle w:val="CommentReference"/>
          <w:rFonts w:ascii="Times New Roman" w:eastAsia="SimSun" w:hAnsi="Times New Roman"/>
          <w:noProof w:val="0"/>
          <w:lang w:eastAsia="en-US"/>
        </w:rPr>
        <w:commentReference w:id="9702"/>
      </w:r>
    </w:p>
    <w:p w14:paraId="0041CA4B" w14:textId="77777777" w:rsidR="007348B5" w:rsidRPr="00A438AA" w:rsidRDefault="007348B5" w:rsidP="003B6316">
      <w:pPr>
        <w:pStyle w:val="PL"/>
        <w:rPr>
          <w:lang w:val="sv-SE"/>
        </w:rPr>
      </w:pPr>
      <w:r w:rsidRPr="00A438AA">
        <w:rPr>
          <w:lang w:val="sv-SE"/>
        </w:rPr>
        <w:t xml:space="preserve">    }</w:t>
      </w:r>
      <w:commentRangeEnd w:id="9703"/>
      <w:r w:rsidR="00E400B0">
        <w:rPr>
          <w:rStyle w:val="CommentReference"/>
          <w:rFonts w:ascii="Times New Roman" w:eastAsia="SimSun" w:hAnsi="Times New Roman"/>
          <w:noProof w:val="0"/>
          <w:lang w:eastAsia="en-US"/>
        </w:rPr>
        <w:commentReference w:id="9703"/>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1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15"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16"/>
            <w:r w:rsidRPr="00F537EB">
              <w:rPr>
                <w:rFonts w:eastAsia="MS Mincho"/>
                <w:b/>
                <w:i/>
                <w:szCs w:val="22"/>
              </w:rPr>
              <w:t>s</w:t>
            </w:r>
            <w:r w:rsidR="007348B5" w:rsidRPr="00F537EB">
              <w:rPr>
                <w:rFonts w:eastAsia="MS Mincho"/>
                <w:b/>
                <w:i/>
                <w:szCs w:val="22"/>
              </w:rPr>
              <w:t>lotSpecificConfigurationsToAddModList-IAB-MT</w:t>
            </w:r>
            <w:del w:id="971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16"/>
            <w:r w:rsidR="00E400B0">
              <w:rPr>
                <w:rStyle w:val="CommentReference"/>
                <w:rFonts w:ascii="Times New Roman" w:eastAsia="SimSun" w:hAnsi="Times New Roman"/>
                <w:lang w:eastAsia="en-US"/>
              </w:rPr>
              <w:commentReference w:id="9716"/>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18"/>
            <w:r w:rsidRPr="00F537EB">
              <w:rPr>
                <w:rFonts w:eastAsia="MS Mincho"/>
                <w:b/>
                <w:i/>
                <w:szCs w:val="22"/>
              </w:rPr>
              <w:t>s</w:t>
            </w:r>
            <w:r w:rsidR="007348B5" w:rsidRPr="00F537EB">
              <w:rPr>
                <w:rFonts w:eastAsia="MS Mincho"/>
                <w:b/>
                <w:i/>
                <w:szCs w:val="22"/>
              </w:rPr>
              <w:t>lotSpecificConfigurationsToreleaseList-IAB-MT</w:t>
            </w:r>
            <w:del w:id="971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18"/>
            <w:r w:rsidR="00141030">
              <w:rPr>
                <w:rStyle w:val="CommentReference"/>
                <w:rFonts w:ascii="Times New Roman" w:eastAsia="SimSun" w:hAnsi="Times New Roman"/>
                <w:lang w:eastAsia="en-US"/>
              </w:rPr>
              <w:commentReference w:id="9718"/>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20"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21"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22" w:name="_Toc20426130"/>
      <w:bookmarkStart w:id="9723" w:name="_Toc29321527"/>
      <w:bookmarkStart w:id="9724" w:name="_Toc36757316"/>
      <w:bookmarkStart w:id="9725" w:name="_Toc36836857"/>
      <w:bookmarkStart w:id="9726" w:name="_Toc36843834"/>
      <w:bookmarkStart w:id="9727" w:name="_Toc37068123"/>
      <w:bookmarkEnd w:id="9714"/>
      <w:r w:rsidRPr="00F537EB">
        <w:t>–</w:t>
      </w:r>
      <w:r w:rsidRPr="00F537EB">
        <w:tab/>
      </w:r>
      <w:r w:rsidRPr="00F537EB">
        <w:rPr>
          <w:i/>
          <w:noProof/>
        </w:rPr>
        <w:t>TrackingAreaCode</w:t>
      </w:r>
      <w:bookmarkEnd w:id="9722"/>
      <w:bookmarkEnd w:id="9723"/>
      <w:bookmarkEnd w:id="9724"/>
      <w:bookmarkEnd w:id="9725"/>
      <w:bookmarkEnd w:id="9726"/>
      <w:bookmarkEnd w:id="9727"/>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28" w:name="_Toc20426131"/>
      <w:bookmarkStart w:id="9729" w:name="_Toc29321528"/>
      <w:bookmarkStart w:id="9730" w:name="_Toc36757317"/>
      <w:bookmarkStart w:id="9731" w:name="_Toc36836858"/>
      <w:bookmarkStart w:id="9732" w:name="_Toc36843835"/>
      <w:bookmarkStart w:id="9733" w:name="_Toc37068124"/>
      <w:r w:rsidRPr="00F537EB">
        <w:rPr>
          <w:rFonts w:eastAsia="MS Mincho"/>
        </w:rPr>
        <w:t>–</w:t>
      </w:r>
      <w:r w:rsidRPr="00F537EB">
        <w:rPr>
          <w:rFonts w:eastAsia="MS Mincho"/>
        </w:rPr>
        <w:tab/>
      </w:r>
      <w:r w:rsidRPr="00F537EB">
        <w:rPr>
          <w:rFonts w:eastAsia="MS Mincho"/>
          <w:i/>
        </w:rPr>
        <w:t>T-Reselection</w:t>
      </w:r>
      <w:bookmarkEnd w:id="9728"/>
      <w:bookmarkEnd w:id="9729"/>
      <w:bookmarkEnd w:id="9730"/>
      <w:bookmarkEnd w:id="9731"/>
      <w:bookmarkEnd w:id="9732"/>
      <w:bookmarkEnd w:id="9733"/>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34" w:name="_Toc20426132"/>
      <w:bookmarkStart w:id="9735" w:name="_Toc29321529"/>
      <w:bookmarkStart w:id="9736" w:name="_Toc36757318"/>
      <w:bookmarkStart w:id="9737" w:name="_Toc36836859"/>
      <w:bookmarkStart w:id="9738" w:name="_Toc36843836"/>
      <w:bookmarkStart w:id="9739" w:name="_Toc37068125"/>
      <w:r w:rsidRPr="00F537EB">
        <w:rPr>
          <w:rFonts w:eastAsia="MS Mincho"/>
        </w:rPr>
        <w:t>–</w:t>
      </w:r>
      <w:r w:rsidRPr="00F537EB">
        <w:rPr>
          <w:rFonts w:eastAsia="MS Mincho"/>
        </w:rPr>
        <w:tab/>
      </w:r>
      <w:r w:rsidRPr="00F537EB">
        <w:rPr>
          <w:rFonts w:eastAsia="MS Mincho"/>
          <w:i/>
        </w:rPr>
        <w:t>TimeToTrigger</w:t>
      </w:r>
      <w:bookmarkEnd w:id="9734"/>
      <w:bookmarkEnd w:id="9735"/>
      <w:bookmarkEnd w:id="9736"/>
      <w:bookmarkEnd w:id="9737"/>
      <w:bookmarkEnd w:id="9738"/>
      <w:bookmarkEnd w:id="9739"/>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40" w:name="_Toc20426133"/>
      <w:bookmarkStart w:id="9741" w:name="_Toc29321530"/>
      <w:bookmarkStart w:id="9742" w:name="_Toc36757319"/>
      <w:bookmarkStart w:id="9743" w:name="_Toc36836860"/>
      <w:bookmarkStart w:id="9744" w:name="_Toc36843837"/>
      <w:bookmarkStart w:id="9745" w:name="_Toc37068126"/>
      <w:r w:rsidRPr="00F537EB">
        <w:rPr>
          <w:i/>
        </w:rPr>
        <w:t>–</w:t>
      </w:r>
      <w:r w:rsidRPr="00F537EB">
        <w:rPr>
          <w:i/>
        </w:rPr>
        <w:tab/>
        <w:t>UAC-BarringInfoSetIndex</w:t>
      </w:r>
      <w:bookmarkEnd w:id="9740"/>
      <w:bookmarkEnd w:id="9741"/>
      <w:bookmarkEnd w:id="9742"/>
      <w:bookmarkEnd w:id="9743"/>
      <w:bookmarkEnd w:id="9744"/>
      <w:bookmarkEnd w:id="9745"/>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46" w:name="_Toc20426134"/>
      <w:bookmarkStart w:id="9747" w:name="_Toc29321531"/>
      <w:bookmarkStart w:id="9748" w:name="_Toc36757320"/>
      <w:bookmarkStart w:id="9749" w:name="_Toc36836861"/>
      <w:bookmarkStart w:id="9750" w:name="_Toc36843838"/>
      <w:bookmarkStart w:id="9751" w:name="_Toc37068127"/>
      <w:r w:rsidRPr="00F537EB">
        <w:rPr>
          <w:i/>
        </w:rPr>
        <w:t>–</w:t>
      </w:r>
      <w:r w:rsidRPr="00F537EB">
        <w:rPr>
          <w:i/>
        </w:rPr>
        <w:tab/>
        <w:t>UAC-BarringInfoSetList</w:t>
      </w:r>
      <w:bookmarkEnd w:id="9746"/>
      <w:bookmarkEnd w:id="9747"/>
      <w:bookmarkEnd w:id="9748"/>
      <w:bookmarkEnd w:id="9749"/>
      <w:bookmarkEnd w:id="9750"/>
      <w:bookmarkEnd w:id="9751"/>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52" w:name="_Toc20426135"/>
      <w:bookmarkStart w:id="9753" w:name="_Toc29321532"/>
      <w:bookmarkStart w:id="9754" w:name="_Toc36757321"/>
      <w:bookmarkStart w:id="9755" w:name="_Toc36836862"/>
      <w:bookmarkStart w:id="9756" w:name="_Toc36843839"/>
      <w:bookmarkStart w:id="9757" w:name="_Toc37068128"/>
      <w:r w:rsidRPr="00F537EB">
        <w:rPr>
          <w:i/>
        </w:rPr>
        <w:t>–</w:t>
      </w:r>
      <w:r w:rsidRPr="00F537EB">
        <w:rPr>
          <w:i/>
        </w:rPr>
        <w:tab/>
        <w:t>UAC-BarringPerCatList</w:t>
      </w:r>
      <w:bookmarkEnd w:id="9752"/>
      <w:bookmarkEnd w:id="9753"/>
      <w:bookmarkEnd w:id="9754"/>
      <w:bookmarkEnd w:id="9755"/>
      <w:bookmarkEnd w:id="9756"/>
      <w:bookmarkEnd w:id="9757"/>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58" w:name="_Toc20426136"/>
      <w:bookmarkStart w:id="9759" w:name="_Toc29321533"/>
      <w:bookmarkStart w:id="9760" w:name="_Toc36757322"/>
      <w:bookmarkStart w:id="9761" w:name="_Toc36836863"/>
      <w:bookmarkStart w:id="9762" w:name="_Toc36843840"/>
      <w:bookmarkStart w:id="9763" w:name="_Toc37068129"/>
      <w:r w:rsidRPr="00F537EB">
        <w:rPr>
          <w:i/>
        </w:rPr>
        <w:t>–</w:t>
      </w:r>
      <w:r w:rsidRPr="00F537EB">
        <w:rPr>
          <w:i/>
        </w:rPr>
        <w:tab/>
        <w:t>UAC-BarringPerPLMN-List</w:t>
      </w:r>
      <w:bookmarkEnd w:id="9758"/>
      <w:bookmarkEnd w:id="9759"/>
      <w:bookmarkEnd w:id="9760"/>
      <w:bookmarkEnd w:id="9761"/>
      <w:bookmarkEnd w:id="9762"/>
      <w:bookmarkEnd w:id="9763"/>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64"/>
            <w:r w:rsidRPr="00F537EB">
              <w:rPr>
                <w:rFonts w:eastAsia="Calibri"/>
                <w:szCs w:val="22"/>
              </w:rPr>
              <w:t>.</w:t>
            </w:r>
            <w:commentRangeEnd w:id="9764"/>
            <w:r w:rsidR="00B308A2">
              <w:rPr>
                <w:rStyle w:val="CommentReference"/>
                <w:rFonts w:ascii="Times New Roman" w:eastAsia="SimSun" w:hAnsi="Times New Roman"/>
                <w:lang w:eastAsia="en-US"/>
              </w:rPr>
              <w:commentReference w:id="9764"/>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65" w:name="_Hlk514922673"/>
    </w:p>
    <w:p w14:paraId="7CF2DDBC" w14:textId="6CCBECB6" w:rsidR="00700E2E" w:rsidRPr="00F537EB" w:rsidRDefault="00700E2E" w:rsidP="00700E2E">
      <w:pPr>
        <w:pStyle w:val="EditorsNote"/>
        <w:rPr>
          <w:color w:val="auto"/>
        </w:rPr>
      </w:pPr>
      <w:bookmarkStart w:id="9766" w:name="_Toc20426137"/>
      <w:bookmarkStart w:id="976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68" w:name="_Toc36757323"/>
      <w:bookmarkStart w:id="9769" w:name="_Toc36836864"/>
      <w:bookmarkStart w:id="9770" w:name="_Toc36843841"/>
      <w:bookmarkStart w:id="9771" w:name="_Toc37068130"/>
      <w:r w:rsidRPr="00F537EB">
        <w:rPr>
          <w:rFonts w:eastAsia="SimSun"/>
        </w:rPr>
        <w:t>–</w:t>
      </w:r>
      <w:r w:rsidRPr="00F537EB">
        <w:rPr>
          <w:rFonts w:eastAsia="SimSun"/>
        </w:rPr>
        <w:tab/>
      </w:r>
      <w:r w:rsidRPr="00F537EB">
        <w:rPr>
          <w:rFonts w:eastAsia="SimSun"/>
          <w:i/>
        </w:rPr>
        <w:t>UE-TimersAndConstants</w:t>
      </w:r>
      <w:bookmarkEnd w:id="9766"/>
      <w:bookmarkEnd w:id="9767"/>
      <w:bookmarkEnd w:id="9768"/>
      <w:bookmarkEnd w:id="9769"/>
      <w:bookmarkEnd w:id="9770"/>
      <w:bookmarkEnd w:id="9771"/>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72" w:name="_Toc36757324"/>
      <w:bookmarkStart w:id="9773" w:name="_Toc36836865"/>
      <w:bookmarkStart w:id="9774" w:name="_Toc36843842"/>
      <w:bookmarkStart w:id="9775" w:name="_Toc37068131"/>
      <w:r w:rsidRPr="00F537EB">
        <w:t>–</w:t>
      </w:r>
      <w:r w:rsidRPr="00F537EB">
        <w:tab/>
      </w:r>
      <w:r w:rsidRPr="00F537EB">
        <w:rPr>
          <w:i/>
        </w:rPr>
        <w:t>UL-DelayValueConfig</w:t>
      </w:r>
      <w:bookmarkEnd w:id="9772"/>
      <w:bookmarkEnd w:id="9773"/>
      <w:bookmarkEnd w:id="9774"/>
      <w:bookmarkEnd w:id="9775"/>
    </w:p>
    <w:p w14:paraId="2C656101" w14:textId="0DC3FCB4" w:rsidR="00D70148" w:rsidRPr="005D6716" w:rsidRDefault="00D70148" w:rsidP="00D70148">
      <w:pPr>
        <w:rPr>
          <w:lang w:val="en-US"/>
        </w:rPr>
      </w:pPr>
      <w:bookmarkStart w:id="9776"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7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77" w:name="_Toc36757325"/>
      <w:bookmarkStart w:id="9778" w:name="_Toc36836866"/>
      <w:bookmarkStart w:id="9779" w:name="_Toc36843843"/>
      <w:bookmarkStart w:id="9780" w:name="_Toc37068132"/>
      <w:r w:rsidRPr="00F537EB">
        <w:t>–</w:t>
      </w:r>
      <w:r w:rsidRPr="00F537EB">
        <w:tab/>
      </w:r>
      <w:r w:rsidRPr="00F537EB">
        <w:rPr>
          <w:i/>
          <w:iCs/>
          <w:lang w:eastAsia="x-none"/>
        </w:rPr>
        <w:t>UplinkCancellation</w:t>
      </w:r>
      <w:bookmarkEnd w:id="9777"/>
      <w:bookmarkEnd w:id="9778"/>
      <w:bookmarkEnd w:id="9779"/>
      <w:bookmarkEnd w:id="9780"/>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81"/>
      <w:commentRangeEnd w:id="9781"/>
      <w:r w:rsidR="00060C53">
        <w:rPr>
          <w:rStyle w:val="CommentReference"/>
          <w:rFonts w:ascii="Times New Roman" w:eastAsia="SimSun" w:hAnsi="Times New Roman"/>
          <w:noProof w:val="0"/>
          <w:lang w:eastAsia="en-US"/>
        </w:rPr>
        <w:commentReference w:id="978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82" w:author="" w:date="2020-05-11T16:16:00Z">
        <w:r w:rsidR="00876207" w:rsidRPr="002B4D0F">
          <w:t xml:space="preserve">n5, </w:t>
        </w:r>
      </w:ins>
      <w:r w:rsidRPr="00F537EB">
        <w:t xml:space="preserve">n7, n8, </w:t>
      </w:r>
      <w:ins w:id="9783" w:author="" w:date="2020-05-11T16:16:00Z">
        <w:r w:rsidR="00876207" w:rsidRPr="002B4D0F">
          <w:t xml:space="preserve">n10, </w:t>
        </w:r>
      </w:ins>
      <w:r w:rsidRPr="00F537EB">
        <w:t xml:space="preserve">n14, n16, </w:t>
      </w:r>
      <w:ins w:id="9784" w:author="" w:date="2020-05-11T16:16:00Z">
        <w:r w:rsidR="00876207" w:rsidRPr="002B4D0F">
          <w:t xml:space="preserve">n20, </w:t>
        </w:r>
      </w:ins>
      <w:r w:rsidRPr="00F537EB">
        <w:t xml:space="preserve">n28, n32, </w:t>
      </w:r>
      <w:ins w:id="9785" w:author="" w:date="2020-05-11T16:17:00Z">
        <w:r w:rsidR="00876207" w:rsidRPr="002B4D0F">
          <w:t xml:space="preserve">n35, n42, </w:t>
        </w:r>
      </w:ins>
      <w:r w:rsidRPr="00F537EB">
        <w:t xml:space="preserve">n56, </w:t>
      </w:r>
      <w:commentRangeStart w:id="9786"/>
      <w:r w:rsidRPr="00F537EB">
        <w:t>n112</w:t>
      </w:r>
      <w:commentRangeEnd w:id="9786"/>
      <w:r w:rsidR="00B67DAA">
        <w:rPr>
          <w:rStyle w:val="CommentReference"/>
          <w:rFonts w:ascii="Times New Roman" w:eastAsia="SimSun" w:hAnsi="Times New Roman"/>
          <w:noProof w:val="0"/>
          <w:lang w:eastAsia="en-US"/>
        </w:rPr>
        <w:commentReference w:id="9786"/>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87"/>
      <w:r w:rsidRPr="00F537EB">
        <w:t>n7</w:t>
      </w:r>
      <w:commentRangeEnd w:id="9787"/>
      <w:r w:rsidR="0077146C">
        <w:rPr>
          <w:rStyle w:val="CommentReference"/>
          <w:rFonts w:ascii="Times New Roman" w:eastAsia="SimSun" w:hAnsi="Times New Roman"/>
          <w:noProof w:val="0"/>
          <w:lang w:eastAsia="en-US"/>
        </w:rPr>
        <w:commentReference w:id="9787"/>
      </w:r>
      <w:ins w:id="9788"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9" w:author="" w:date="2020-05-11T16:17:00Z"/>
          <w:rFonts w:ascii="Courier New" w:hAnsi="Courier New"/>
          <w:sz w:val="16"/>
        </w:rPr>
      </w:pPr>
      <w:ins w:id="9790"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91"/>
      <w:commentRangeEnd w:id="9791"/>
      <w:r w:rsidR="00E32607">
        <w:rPr>
          <w:rStyle w:val="CommentReference"/>
          <w:rFonts w:ascii="Times New Roman" w:eastAsia="SimSun" w:hAnsi="Times New Roman"/>
          <w:noProof w:val="0"/>
          <w:lang w:eastAsia="en-US"/>
        </w:rPr>
        <w:commentReference w:id="9791"/>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92"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93"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94"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95" w:author="" w:date="2020-05-11T16:18:00Z"/>
                <w:rFonts w:ascii="Arial" w:hAnsi="Arial"/>
                <w:sz w:val="18"/>
                <w:szCs w:val="22"/>
                <w:lang w:val="en-US"/>
              </w:rPr>
            </w:pPr>
            <w:ins w:id="9796"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97" w:author="" w:date="2020-05-11T16:18:00Z"/>
                <w:rFonts w:ascii="Arial" w:hAnsi="Arial"/>
                <w:b/>
                <w:bCs/>
                <w:i/>
                <w:iCs/>
                <w:sz w:val="18"/>
                <w:lang w:val="en-US" w:eastAsia="x-none"/>
              </w:rPr>
            </w:pPr>
            <w:ins w:id="9798"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99"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00"/>
              <w:r w:rsidRPr="00F537EB" w:rsidDel="00876207">
                <w:rPr>
                  <w:i/>
                  <w:iCs/>
                  <w:lang w:eastAsia="x-none"/>
                </w:rPr>
                <w:delText>timeDurationForCI</w:delText>
              </w:r>
              <w:commentRangeEnd w:id="9800"/>
              <w:r w:rsidR="00081AEA" w:rsidDel="00876207">
                <w:rPr>
                  <w:rStyle w:val="CommentReference"/>
                  <w:rFonts w:ascii="Times New Roman" w:eastAsia="SimSun" w:hAnsi="Times New Roman"/>
                  <w:lang w:eastAsia="en-US"/>
                </w:rPr>
                <w:commentReference w:id="9800"/>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01" w:name="_Toc20426138"/>
      <w:bookmarkStart w:id="9802" w:name="_Toc29321535"/>
      <w:bookmarkStart w:id="9803" w:name="_Toc36757326"/>
      <w:bookmarkStart w:id="9804" w:name="_Toc36836867"/>
      <w:bookmarkStart w:id="9805" w:name="_Toc36843844"/>
      <w:bookmarkStart w:id="9806" w:name="_Toc37068133"/>
      <w:r w:rsidRPr="00F537EB">
        <w:rPr>
          <w:i/>
        </w:rPr>
        <w:t>–</w:t>
      </w:r>
      <w:r w:rsidRPr="00F537EB">
        <w:rPr>
          <w:i/>
        </w:rPr>
        <w:tab/>
        <w:t>UplinkConfigCommon</w:t>
      </w:r>
      <w:bookmarkEnd w:id="9801"/>
      <w:bookmarkEnd w:id="9802"/>
      <w:bookmarkEnd w:id="9803"/>
      <w:bookmarkEnd w:id="9804"/>
      <w:bookmarkEnd w:id="9805"/>
      <w:bookmarkEnd w:id="9806"/>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6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07" w:name="_Toc20426139"/>
      <w:bookmarkStart w:id="9808" w:name="_Toc29321536"/>
      <w:bookmarkStart w:id="9809" w:name="_Toc36757327"/>
      <w:bookmarkStart w:id="9810" w:name="_Toc36836868"/>
      <w:bookmarkStart w:id="9811" w:name="_Toc36843845"/>
      <w:bookmarkStart w:id="9812" w:name="_Toc37068134"/>
      <w:r w:rsidRPr="00F537EB">
        <w:t>–</w:t>
      </w:r>
      <w:r w:rsidRPr="00F537EB">
        <w:tab/>
      </w:r>
      <w:r w:rsidRPr="00F537EB">
        <w:rPr>
          <w:i/>
        </w:rPr>
        <w:t>UplinkConfigCommonSIB</w:t>
      </w:r>
      <w:bookmarkEnd w:id="9807"/>
      <w:bookmarkEnd w:id="9808"/>
      <w:bookmarkEnd w:id="9809"/>
      <w:bookmarkEnd w:id="9810"/>
      <w:bookmarkEnd w:id="9811"/>
      <w:bookmarkEnd w:id="9812"/>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13" w:name="_Toc20426140"/>
      <w:bookmarkStart w:id="9814" w:name="_Toc29321537"/>
      <w:bookmarkStart w:id="9815" w:name="_Toc36757328"/>
      <w:bookmarkStart w:id="9816" w:name="_Toc36836869"/>
      <w:bookmarkStart w:id="9817" w:name="_Toc36843846"/>
      <w:bookmarkStart w:id="9818" w:name="_Toc37068135"/>
      <w:r w:rsidRPr="00F537EB">
        <w:rPr>
          <w:rFonts w:eastAsia="SimSun"/>
        </w:rPr>
        <w:t>–</w:t>
      </w:r>
      <w:r w:rsidRPr="00F537EB">
        <w:rPr>
          <w:rFonts w:eastAsia="SimSun"/>
        </w:rPr>
        <w:tab/>
      </w:r>
      <w:r w:rsidRPr="00F537EB">
        <w:rPr>
          <w:rFonts w:eastAsia="SimSun"/>
          <w:i/>
        </w:rPr>
        <w:t>UplinkTxDirectCurrentList</w:t>
      </w:r>
      <w:bookmarkEnd w:id="9813"/>
      <w:bookmarkEnd w:id="9814"/>
      <w:bookmarkEnd w:id="9815"/>
      <w:bookmarkEnd w:id="9816"/>
      <w:bookmarkEnd w:id="9817"/>
      <w:bookmarkEnd w:id="9818"/>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1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20" w:name="_Toc20426141"/>
      <w:bookmarkStart w:id="9821" w:name="_Toc29321538"/>
      <w:bookmarkStart w:id="9822" w:name="_Toc36757329"/>
      <w:bookmarkStart w:id="9823" w:name="_Toc36836870"/>
      <w:bookmarkStart w:id="9824" w:name="_Toc36843847"/>
      <w:bookmarkStart w:id="9825" w:name="_Toc37068136"/>
      <w:bookmarkEnd w:id="9819"/>
      <w:r w:rsidRPr="00F537EB">
        <w:t>–</w:t>
      </w:r>
      <w:r w:rsidRPr="00F537EB">
        <w:tab/>
      </w:r>
      <w:r w:rsidRPr="00F537EB">
        <w:rPr>
          <w:i/>
        </w:rPr>
        <w:t>ZP-CSI-RS-Resource</w:t>
      </w:r>
      <w:bookmarkEnd w:id="9820"/>
      <w:bookmarkEnd w:id="9821"/>
      <w:bookmarkEnd w:id="9822"/>
      <w:bookmarkEnd w:id="9823"/>
      <w:bookmarkEnd w:id="9824"/>
      <w:bookmarkEnd w:id="9825"/>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26" w:name="_Toc20426142"/>
      <w:bookmarkStart w:id="9827" w:name="_Toc29321539"/>
      <w:bookmarkStart w:id="9828" w:name="_Toc36757330"/>
      <w:bookmarkStart w:id="9829" w:name="_Toc36836871"/>
      <w:bookmarkStart w:id="9830" w:name="_Toc36843848"/>
      <w:bookmarkStart w:id="9831" w:name="_Toc37068137"/>
      <w:r w:rsidRPr="00F537EB">
        <w:t>–</w:t>
      </w:r>
      <w:r w:rsidRPr="00F537EB">
        <w:tab/>
      </w:r>
      <w:r w:rsidRPr="00F537EB">
        <w:rPr>
          <w:i/>
        </w:rPr>
        <w:t>ZP-CSI-RS-ResourceSet</w:t>
      </w:r>
      <w:bookmarkEnd w:id="9826"/>
      <w:bookmarkEnd w:id="9827"/>
      <w:bookmarkEnd w:id="9828"/>
      <w:bookmarkEnd w:id="9829"/>
      <w:bookmarkEnd w:id="9830"/>
      <w:bookmarkEnd w:id="9831"/>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32" w:name="_Toc20426143"/>
      <w:bookmarkStart w:id="9833" w:name="_Toc29321540"/>
      <w:bookmarkStart w:id="9834" w:name="_Toc36757331"/>
      <w:bookmarkStart w:id="9835" w:name="_Toc36836872"/>
      <w:bookmarkStart w:id="9836" w:name="_Toc36843849"/>
      <w:bookmarkStart w:id="9837" w:name="_Toc37068138"/>
      <w:r w:rsidRPr="00F537EB">
        <w:t>–</w:t>
      </w:r>
      <w:r w:rsidRPr="00F537EB">
        <w:tab/>
      </w:r>
      <w:r w:rsidRPr="00F537EB">
        <w:rPr>
          <w:i/>
        </w:rPr>
        <w:t>ZP-CSI-RS-ResourceSetId</w:t>
      </w:r>
      <w:bookmarkEnd w:id="9832"/>
      <w:bookmarkEnd w:id="9833"/>
      <w:bookmarkEnd w:id="9834"/>
      <w:bookmarkEnd w:id="9835"/>
      <w:bookmarkEnd w:id="9836"/>
      <w:bookmarkEnd w:id="9837"/>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38" w:name="_Toc20426144"/>
      <w:bookmarkStart w:id="9839" w:name="_Toc29321541"/>
      <w:bookmarkStart w:id="9840" w:name="_Toc36757332"/>
      <w:bookmarkStart w:id="9841" w:name="_Toc36836873"/>
      <w:bookmarkStart w:id="9842" w:name="_Toc36843850"/>
      <w:bookmarkStart w:id="9843" w:name="_Toc37068139"/>
      <w:r w:rsidRPr="00F537EB">
        <w:t>6.3.3</w:t>
      </w:r>
      <w:r w:rsidRPr="00F537EB">
        <w:tab/>
        <w:t>UE capability information elements</w:t>
      </w:r>
      <w:bookmarkEnd w:id="9838"/>
      <w:bookmarkEnd w:id="9839"/>
      <w:bookmarkEnd w:id="9840"/>
      <w:bookmarkEnd w:id="9841"/>
      <w:bookmarkEnd w:id="9842"/>
      <w:bookmarkEnd w:id="9843"/>
      <w:commentRangeStart w:id="9844"/>
      <w:commentRangeEnd w:id="9844"/>
      <w:r w:rsidR="003C7F15">
        <w:rPr>
          <w:rStyle w:val="CommentReference"/>
          <w:rFonts w:ascii="Times New Roman" w:eastAsia="SimSun" w:hAnsi="Times New Roman"/>
          <w:lang w:eastAsia="en-US"/>
        </w:rPr>
        <w:commentReference w:id="9844"/>
      </w:r>
    </w:p>
    <w:p w14:paraId="382EB701" w14:textId="77777777" w:rsidR="002C5D28" w:rsidRPr="00F537EB" w:rsidRDefault="002C5D28" w:rsidP="002C5D28">
      <w:pPr>
        <w:pStyle w:val="Heading4"/>
      </w:pPr>
      <w:bookmarkStart w:id="9845" w:name="_Toc20426145"/>
      <w:bookmarkStart w:id="9846" w:name="_Toc29321542"/>
      <w:bookmarkStart w:id="9847" w:name="_Toc36757333"/>
      <w:bookmarkStart w:id="9848" w:name="_Toc36836874"/>
      <w:bookmarkStart w:id="9849" w:name="_Toc36843851"/>
      <w:bookmarkStart w:id="9850" w:name="_Toc37068140"/>
      <w:r w:rsidRPr="00F537EB">
        <w:t>–</w:t>
      </w:r>
      <w:r w:rsidRPr="00F537EB">
        <w:tab/>
      </w:r>
      <w:r w:rsidRPr="00F537EB">
        <w:rPr>
          <w:i/>
        </w:rPr>
        <w:t>AccessStratumRelease</w:t>
      </w:r>
      <w:bookmarkEnd w:id="9845"/>
      <w:bookmarkEnd w:id="9846"/>
      <w:bookmarkEnd w:id="9847"/>
      <w:bookmarkEnd w:id="9848"/>
      <w:bookmarkEnd w:id="9849"/>
      <w:bookmarkEnd w:id="9850"/>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51"/>
      <w:r w:rsidRPr="00F537EB">
        <w:t>spare7</w:t>
      </w:r>
      <w:commentRangeEnd w:id="9851"/>
      <w:r w:rsidR="009804D8">
        <w:rPr>
          <w:rStyle w:val="CommentReference"/>
          <w:rFonts w:ascii="Times New Roman" w:eastAsia="SimSun" w:hAnsi="Times New Roman"/>
          <w:noProof w:val="0"/>
          <w:lang w:eastAsia="en-US"/>
        </w:rPr>
        <w:commentReference w:id="985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52" w:name="_Toc20426146"/>
      <w:bookmarkStart w:id="9853" w:name="_Toc29321543"/>
      <w:bookmarkStart w:id="9854" w:name="_Toc36757334"/>
      <w:bookmarkStart w:id="9855" w:name="_Toc36836875"/>
      <w:bookmarkStart w:id="9856" w:name="_Toc36843852"/>
      <w:bookmarkStart w:id="9857" w:name="_Toc37068141"/>
      <w:r w:rsidRPr="00F537EB">
        <w:t>–</w:t>
      </w:r>
      <w:r w:rsidRPr="00F537EB">
        <w:tab/>
      </w:r>
      <w:r w:rsidRPr="00F537EB">
        <w:rPr>
          <w:i/>
          <w:noProof/>
        </w:rPr>
        <w:t>BandCombinationList</w:t>
      </w:r>
      <w:bookmarkEnd w:id="9852"/>
      <w:bookmarkEnd w:id="9853"/>
      <w:bookmarkEnd w:id="9854"/>
      <w:bookmarkEnd w:id="9855"/>
      <w:bookmarkEnd w:id="9856"/>
      <w:bookmarkEnd w:id="9857"/>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58" w:name="_Hlk535846965"/>
      <w:r w:rsidRPr="00F537EB">
        <w:t>supportedBandwidthCombinationSet</w:t>
      </w:r>
      <w:bookmarkEnd w:id="985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5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5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60" w:name="_Toc20426147"/>
      <w:bookmarkStart w:id="9861" w:name="_Toc29321544"/>
      <w:bookmarkStart w:id="9862" w:name="_Toc36757335"/>
      <w:bookmarkStart w:id="9863" w:name="_Toc36836876"/>
      <w:bookmarkStart w:id="9864" w:name="_Toc36843853"/>
      <w:bookmarkStart w:id="9865" w:name="_Toc37068142"/>
      <w:r w:rsidRPr="00F537EB">
        <w:t>–</w:t>
      </w:r>
      <w:r w:rsidRPr="00F537EB">
        <w:tab/>
      </w:r>
      <w:r w:rsidRPr="00F537EB">
        <w:rPr>
          <w:i/>
          <w:noProof/>
        </w:rPr>
        <w:t>CA-BandwidthClassEUTRA</w:t>
      </w:r>
      <w:bookmarkEnd w:id="9860"/>
      <w:bookmarkEnd w:id="9861"/>
      <w:bookmarkEnd w:id="9862"/>
      <w:bookmarkEnd w:id="9863"/>
      <w:bookmarkEnd w:id="9864"/>
      <w:bookmarkEnd w:id="9865"/>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66" w:name="_Toc20426148"/>
      <w:bookmarkStart w:id="9867" w:name="_Toc29321545"/>
      <w:bookmarkStart w:id="9868" w:name="_Toc36757336"/>
      <w:bookmarkStart w:id="9869" w:name="_Toc36836877"/>
      <w:bookmarkStart w:id="9870" w:name="_Toc36843854"/>
      <w:bookmarkStart w:id="9871" w:name="_Toc37068143"/>
      <w:r w:rsidRPr="00F537EB">
        <w:t>–</w:t>
      </w:r>
      <w:r w:rsidRPr="00F537EB">
        <w:tab/>
      </w:r>
      <w:r w:rsidRPr="00F537EB">
        <w:rPr>
          <w:i/>
          <w:noProof/>
        </w:rPr>
        <w:t>CA-BandwidthClassNR</w:t>
      </w:r>
      <w:bookmarkEnd w:id="9866"/>
      <w:bookmarkEnd w:id="9867"/>
      <w:bookmarkEnd w:id="9868"/>
      <w:bookmarkEnd w:id="9869"/>
      <w:bookmarkEnd w:id="9870"/>
      <w:bookmarkEnd w:id="9871"/>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72" w:name="_Toc20426149"/>
      <w:bookmarkStart w:id="9873" w:name="_Toc29321546"/>
      <w:bookmarkStart w:id="9874" w:name="_Toc36757337"/>
      <w:bookmarkStart w:id="9875" w:name="_Toc36836878"/>
      <w:bookmarkStart w:id="9876" w:name="_Toc36843855"/>
      <w:bookmarkStart w:id="9877" w:name="_Toc37068144"/>
      <w:r w:rsidRPr="00F537EB">
        <w:t>–</w:t>
      </w:r>
      <w:r w:rsidRPr="00F537EB">
        <w:tab/>
      </w:r>
      <w:r w:rsidRPr="00F537EB">
        <w:rPr>
          <w:i/>
          <w:noProof/>
        </w:rPr>
        <w:t>CA-ParametersEUTRA</w:t>
      </w:r>
      <w:bookmarkEnd w:id="9872"/>
      <w:bookmarkEnd w:id="9873"/>
      <w:bookmarkEnd w:id="9874"/>
      <w:bookmarkEnd w:id="9875"/>
      <w:bookmarkEnd w:id="9876"/>
      <w:bookmarkEnd w:id="9877"/>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78" w:name="_Toc20426150"/>
      <w:bookmarkStart w:id="9879" w:name="_Toc29321547"/>
      <w:bookmarkStart w:id="9880" w:name="_Toc36757338"/>
      <w:bookmarkStart w:id="9881" w:name="_Toc36836879"/>
      <w:bookmarkStart w:id="9882" w:name="_Toc36843856"/>
      <w:bookmarkStart w:id="9883" w:name="_Toc37068145"/>
      <w:r w:rsidRPr="00F537EB">
        <w:t>–</w:t>
      </w:r>
      <w:r w:rsidRPr="00F537EB">
        <w:tab/>
      </w:r>
      <w:r w:rsidRPr="00F537EB">
        <w:rPr>
          <w:i/>
        </w:rPr>
        <w:t>CA-ParametersNR</w:t>
      </w:r>
      <w:bookmarkEnd w:id="9878"/>
      <w:bookmarkEnd w:id="9879"/>
      <w:bookmarkEnd w:id="9880"/>
      <w:bookmarkEnd w:id="9881"/>
      <w:bookmarkEnd w:id="9882"/>
      <w:bookmarkEnd w:id="9883"/>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84" w:name="_Hlk2994945"/>
      <w:r w:rsidRPr="00F537EB">
        <w:t xml:space="preserve">    </w:t>
      </w:r>
      <w:r w:rsidR="00451C19" w:rsidRPr="00F537EB">
        <w:t>dummy</w:t>
      </w:r>
      <w:bookmarkEnd w:id="988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85" w:name="_Toc20426151"/>
      <w:bookmarkStart w:id="9886" w:name="_Toc29321548"/>
      <w:bookmarkStart w:id="9887" w:name="_Toc36757339"/>
      <w:bookmarkStart w:id="9888" w:name="_Toc36836880"/>
      <w:bookmarkStart w:id="9889" w:name="_Toc36843857"/>
      <w:bookmarkStart w:id="9890" w:name="_Toc37068146"/>
      <w:r w:rsidRPr="00F537EB">
        <w:t>–</w:t>
      </w:r>
      <w:r w:rsidRPr="00F537EB">
        <w:tab/>
      </w:r>
      <w:bookmarkStart w:id="9891" w:name="_Hlk9949516"/>
      <w:r w:rsidRPr="00F537EB">
        <w:rPr>
          <w:i/>
          <w:iCs/>
        </w:rPr>
        <w:t>CA-ParametersNRDC</w:t>
      </w:r>
      <w:bookmarkEnd w:id="9885"/>
      <w:bookmarkEnd w:id="9886"/>
      <w:bookmarkEnd w:id="9887"/>
      <w:bookmarkEnd w:id="9888"/>
      <w:bookmarkEnd w:id="9889"/>
      <w:bookmarkEnd w:id="9890"/>
      <w:bookmarkEnd w:id="9891"/>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92" w:name="_Toc20426152"/>
      <w:bookmarkStart w:id="9893" w:name="_Toc29321549"/>
      <w:bookmarkStart w:id="9894" w:name="_Toc36757340"/>
      <w:bookmarkStart w:id="9895" w:name="_Toc36836881"/>
      <w:bookmarkStart w:id="9896" w:name="_Toc36843858"/>
      <w:bookmarkStart w:id="9897" w:name="_Toc37068147"/>
      <w:r w:rsidRPr="00F537EB">
        <w:t>–</w:t>
      </w:r>
      <w:r w:rsidRPr="00F537EB">
        <w:tab/>
      </w:r>
      <w:r w:rsidRPr="00F537EB">
        <w:rPr>
          <w:i/>
        </w:rPr>
        <w:t>CodebookParameters</w:t>
      </w:r>
      <w:bookmarkEnd w:id="9892"/>
      <w:bookmarkEnd w:id="9893"/>
      <w:bookmarkEnd w:id="9894"/>
      <w:bookmarkEnd w:id="9895"/>
      <w:bookmarkEnd w:id="9896"/>
      <w:bookmarkEnd w:id="9897"/>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98" w:name="_Toc20426153"/>
      <w:bookmarkStart w:id="9899" w:name="_Toc29321550"/>
      <w:bookmarkStart w:id="9900" w:name="_Toc36757341"/>
      <w:bookmarkStart w:id="9901" w:name="_Toc36836882"/>
      <w:bookmarkStart w:id="9902" w:name="_Toc36843859"/>
      <w:bookmarkStart w:id="9903" w:name="_Toc37068148"/>
      <w:r w:rsidRPr="00F537EB">
        <w:t>–</w:t>
      </w:r>
      <w:r w:rsidRPr="00F537EB">
        <w:tab/>
      </w:r>
      <w:r w:rsidRPr="00F537EB">
        <w:rPr>
          <w:i/>
        </w:rPr>
        <w:t>FeatureSetCombination</w:t>
      </w:r>
      <w:bookmarkEnd w:id="9898"/>
      <w:bookmarkEnd w:id="9899"/>
      <w:bookmarkEnd w:id="9900"/>
      <w:bookmarkEnd w:id="9901"/>
      <w:bookmarkEnd w:id="9902"/>
      <w:bookmarkEnd w:id="9903"/>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04"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04"/>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05" w:name="_Toc20426154"/>
      <w:bookmarkStart w:id="9906" w:name="_Toc29321551"/>
      <w:bookmarkStart w:id="9907" w:name="_Toc36757342"/>
      <w:bookmarkStart w:id="9908" w:name="_Toc36836883"/>
      <w:bookmarkStart w:id="9909" w:name="_Toc36843860"/>
      <w:bookmarkStart w:id="9910" w:name="_Toc37068149"/>
      <w:r w:rsidRPr="00F537EB">
        <w:t>–</w:t>
      </w:r>
      <w:r w:rsidRPr="00F537EB">
        <w:tab/>
      </w:r>
      <w:r w:rsidRPr="00F537EB">
        <w:rPr>
          <w:i/>
        </w:rPr>
        <w:t>FeatureSetCombinationId</w:t>
      </w:r>
      <w:bookmarkEnd w:id="9905"/>
      <w:bookmarkEnd w:id="9906"/>
      <w:bookmarkEnd w:id="9907"/>
      <w:bookmarkEnd w:id="9908"/>
      <w:bookmarkEnd w:id="9909"/>
      <w:bookmarkEnd w:id="9910"/>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11" w:name="_Toc20426155"/>
      <w:bookmarkStart w:id="9912" w:name="_Toc29321552"/>
      <w:bookmarkStart w:id="9913" w:name="_Toc36757343"/>
      <w:bookmarkStart w:id="9914" w:name="_Toc36836884"/>
      <w:bookmarkStart w:id="9915" w:name="_Toc36843861"/>
      <w:bookmarkStart w:id="9916" w:name="_Toc37068150"/>
      <w:r w:rsidRPr="00F537EB">
        <w:t>–</w:t>
      </w:r>
      <w:r w:rsidRPr="00F537EB">
        <w:tab/>
      </w:r>
      <w:r w:rsidRPr="00F537EB">
        <w:rPr>
          <w:i/>
        </w:rPr>
        <w:t>FeatureSetDownlink</w:t>
      </w:r>
      <w:bookmarkEnd w:id="9911"/>
      <w:bookmarkEnd w:id="9912"/>
      <w:bookmarkEnd w:id="9913"/>
      <w:bookmarkEnd w:id="9914"/>
      <w:bookmarkEnd w:id="9915"/>
      <w:bookmarkEnd w:id="9916"/>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7" w:author="" w:date="2020-05-12T07:15:00Z"/>
          <w:rFonts w:ascii="Courier New" w:hAnsi="Courier New" w:cs="Courier New"/>
          <w:sz w:val="16"/>
          <w:lang w:val="en-US"/>
        </w:rPr>
      </w:pPr>
      <w:ins w:id="9918"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19" w:author="" w:date="2020-05-12T07:15:00Z"/>
          <w:rFonts w:ascii="Courier New" w:hAnsi="Courier New" w:cs="Courier New"/>
          <w:sz w:val="16"/>
          <w:lang w:val="en-US"/>
        </w:rPr>
      </w:pPr>
      <w:ins w:id="9920"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1" w:author="" w:date="2020-05-12T07:15:00Z"/>
          <w:rFonts w:ascii="Courier New" w:hAnsi="Courier New" w:cs="Courier New"/>
          <w:sz w:val="16"/>
          <w:lang w:val="en-US"/>
        </w:rPr>
      </w:pPr>
      <w:ins w:id="9922"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23" w:author="" w:date="2020-05-12T07:21:00Z"/>
        </w:rPr>
      </w:pPr>
    </w:p>
    <w:p w14:paraId="33F7799E" w14:textId="15C90E16" w:rsidR="00163CC4" w:rsidRDefault="00163CC4" w:rsidP="00163CC4">
      <w:pPr>
        <w:pStyle w:val="PL"/>
        <w:rPr>
          <w:ins w:id="9924" w:author="" w:date="2020-05-12T07:21:00Z"/>
        </w:rPr>
      </w:pPr>
      <w:ins w:id="9925" w:author="" w:date="2020-05-12T07:21:00Z">
        <w:r>
          <w:t>FeatureSetDownlink-v15xy ::= SEQUENCE {</w:t>
        </w:r>
      </w:ins>
    </w:p>
    <w:p w14:paraId="38015F3E" w14:textId="5233C82B" w:rsidR="00163CC4" w:rsidRDefault="00163CC4" w:rsidP="00163CC4">
      <w:pPr>
        <w:pStyle w:val="PL"/>
        <w:rPr>
          <w:ins w:id="9926" w:author="" w:date="2020-05-12T07:21:00Z"/>
        </w:rPr>
      </w:pPr>
      <w:ins w:id="9927" w:author="" w:date="2020-05-12T07:21:00Z">
        <w:r>
          <w:t xml:space="preserve">    supportedSRS-Resources              SRS-Resources                                                           OPTIONAL</w:t>
        </w:r>
      </w:ins>
    </w:p>
    <w:p w14:paraId="1C3FCC27" w14:textId="2792FB1B" w:rsidR="00F05F2F" w:rsidRDefault="00163CC4" w:rsidP="00163CC4">
      <w:pPr>
        <w:pStyle w:val="PL"/>
        <w:rPr>
          <w:ins w:id="9928" w:author="" w:date="2020-05-12T07:21:00Z"/>
        </w:rPr>
      </w:pPr>
      <w:ins w:id="9929"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30"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31" w:author="" w:date="2020-05-12T07:16:00Z"/>
                <w:rFonts w:ascii="Arial" w:hAnsi="Arial" w:cs="Arial"/>
                <w:b/>
                <w:i/>
                <w:sz w:val="18"/>
                <w:szCs w:val="22"/>
                <w:lang w:val="en-US"/>
              </w:rPr>
            </w:pPr>
            <w:ins w:id="9932"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33" w:author="" w:date="2020-05-12T07:16:00Z"/>
                <w:rFonts w:ascii="Arial" w:hAnsi="Arial" w:cs="Arial"/>
                <w:b/>
                <w:i/>
                <w:sz w:val="18"/>
                <w:szCs w:val="22"/>
                <w:lang w:val="en-US"/>
              </w:rPr>
            </w:pPr>
            <w:ins w:id="9934"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35" w:name="_Toc20426156"/>
      <w:bookmarkStart w:id="9936" w:name="_Toc29321553"/>
      <w:bookmarkStart w:id="9937" w:name="_Toc36757344"/>
      <w:bookmarkStart w:id="9938" w:name="_Toc36836885"/>
      <w:bookmarkStart w:id="9939" w:name="_Toc36843862"/>
      <w:bookmarkStart w:id="9940" w:name="_Toc37068151"/>
      <w:bookmarkStart w:id="9941" w:name="_Hlk536765073"/>
      <w:r w:rsidRPr="00F537EB">
        <w:t>–</w:t>
      </w:r>
      <w:r w:rsidRPr="00F537EB">
        <w:tab/>
      </w:r>
      <w:r w:rsidRPr="00F537EB">
        <w:rPr>
          <w:i/>
        </w:rPr>
        <w:t>FeatureSetDownlinkId</w:t>
      </w:r>
      <w:bookmarkEnd w:id="9935"/>
      <w:bookmarkEnd w:id="9936"/>
      <w:bookmarkEnd w:id="9937"/>
      <w:bookmarkEnd w:id="9938"/>
      <w:bookmarkEnd w:id="9939"/>
      <w:bookmarkEnd w:id="9940"/>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4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42" w:name="_Toc20426157"/>
      <w:bookmarkStart w:id="9943" w:name="_Toc29321554"/>
      <w:bookmarkStart w:id="9944" w:name="_Toc36757345"/>
      <w:bookmarkStart w:id="9945" w:name="_Toc36836886"/>
      <w:bookmarkStart w:id="9946" w:name="_Toc36843863"/>
      <w:bookmarkStart w:id="9947" w:name="_Toc37068152"/>
      <w:r w:rsidRPr="00F537EB">
        <w:t>–</w:t>
      </w:r>
      <w:r w:rsidRPr="00F537EB">
        <w:tab/>
      </w:r>
      <w:r w:rsidRPr="00F537EB">
        <w:rPr>
          <w:i/>
          <w:noProof/>
        </w:rPr>
        <w:t>FeatureSetDownlinkPerCC</w:t>
      </w:r>
      <w:bookmarkEnd w:id="9942"/>
      <w:bookmarkEnd w:id="9943"/>
      <w:bookmarkEnd w:id="9944"/>
      <w:bookmarkEnd w:id="9945"/>
      <w:bookmarkEnd w:id="9946"/>
      <w:bookmarkEnd w:id="9947"/>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4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4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49" w:name="_Toc20426158"/>
      <w:bookmarkStart w:id="9950" w:name="_Toc29321555"/>
      <w:bookmarkStart w:id="9951" w:name="_Toc36757346"/>
      <w:bookmarkStart w:id="9952" w:name="_Toc36836887"/>
      <w:bookmarkStart w:id="9953" w:name="_Toc36843864"/>
      <w:bookmarkStart w:id="9954" w:name="_Toc37068153"/>
      <w:r w:rsidRPr="00F537EB">
        <w:t>–</w:t>
      </w:r>
      <w:r w:rsidRPr="00F537EB">
        <w:tab/>
      </w:r>
      <w:r w:rsidRPr="00F537EB">
        <w:rPr>
          <w:i/>
        </w:rPr>
        <w:t>FeatureSetDownlinkPerCC-Id</w:t>
      </w:r>
      <w:bookmarkEnd w:id="9949"/>
      <w:bookmarkEnd w:id="9950"/>
      <w:bookmarkEnd w:id="9951"/>
      <w:bookmarkEnd w:id="9952"/>
      <w:bookmarkEnd w:id="9953"/>
      <w:bookmarkEnd w:id="9954"/>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55" w:name="_Toc20426159"/>
      <w:bookmarkStart w:id="9956" w:name="_Toc29321556"/>
      <w:bookmarkStart w:id="9957" w:name="_Toc36757347"/>
      <w:bookmarkStart w:id="9958" w:name="_Toc36836888"/>
      <w:bookmarkStart w:id="9959" w:name="_Toc36843865"/>
      <w:bookmarkStart w:id="9960" w:name="_Toc37068154"/>
      <w:bookmarkStart w:id="9961" w:name="_Hlk536765072"/>
      <w:r w:rsidRPr="00F537EB">
        <w:t>–</w:t>
      </w:r>
      <w:r w:rsidRPr="00F537EB">
        <w:tab/>
      </w:r>
      <w:r w:rsidRPr="00F537EB">
        <w:rPr>
          <w:i/>
        </w:rPr>
        <w:t>FeatureSetEUTRA-DownlinkId</w:t>
      </w:r>
      <w:bookmarkEnd w:id="9955"/>
      <w:bookmarkEnd w:id="9956"/>
      <w:bookmarkEnd w:id="9957"/>
      <w:bookmarkEnd w:id="9958"/>
      <w:bookmarkEnd w:id="9959"/>
      <w:bookmarkEnd w:id="9960"/>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맑은 고딕"/>
        </w:rPr>
      </w:pPr>
      <w:bookmarkStart w:id="9962" w:name="_Toc20426160"/>
      <w:bookmarkStart w:id="9963" w:name="_Toc29321557"/>
      <w:bookmarkStart w:id="9964" w:name="_Toc36757348"/>
      <w:bookmarkStart w:id="9965" w:name="_Toc36836889"/>
      <w:bookmarkStart w:id="9966" w:name="_Toc36843866"/>
      <w:bookmarkStart w:id="9967" w:name="_Toc37068155"/>
      <w:bookmarkEnd w:id="9961"/>
      <w:r w:rsidRPr="00F537EB">
        <w:rPr>
          <w:rFonts w:eastAsia="맑은 고딕"/>
        </w:rPr>
        <w:t>–</w:t>
      </w:r>
      <w:r w:rsidRPr="00F537EB">
        <w:rPr>
          <w:rFonts w:eastAsia="맑은 고딕"/>
        </w:rPr>
        <w:tab/>
      </w:r>
      <w:r w:rsidRPr="00F537EB">
        <w:rPr>
          <w:rFonts w:eastAsia="맑은 고딕"/>
          <w:i/>
        </w:rPr>
        <w:t>FeatureSetEUTRA-UplinkId</w:t>
      </w:r>
      <w:bookmarkEnd w:id="9962"/>
      <w:bookmarkEnd w:id="9963"/>
      <w:bookmarkEnd w:id="9964"/>
      <w:bookmarkEnd w:id="9965"/>
      <w:bookmarkEnd w:id="9966"/>
      <w:bookmarkEnd w:id="9967"/>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68"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68"/>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69" w:name="_Toc20426161"/>
      <w:bookmarkStart w:id="9970" w:name="_Toc29321558"/>
      <w:bookmarkStart w:id="9971" w:name="_Toc36757349"/>
      <w:bookmarkStart w:id="9972" w:name="_Toc36836890"/>
      <w:bookmarkStart w:id="9973" w:name="_Toc36843867"/>
      <w:bookmarkStart w:id="9974" w:name="_Toc37068156"/>
      <w:r w:rsidRPr="00F537EB">
        <w:t>–</w:t>
      </w:r>
      <w:r w:rsidRPr="00F537EB">
        <w:tab/>
      </w:r>
      <w:r w:rsidRPr="00F537EB">
        <w:rPr>
          <w:i/>
        </w:rPr>
        <w:t>FeatureSets</w:t>
      </w:r>
      <w:bookmarkEnd w:id="9969"/>
      <w:bookmarkEnd w:id="9970"/>
      <w:bookmarkEnd w:id="9971"/>
      <w:bookmarkEnd w:id="9972"/>
      <w:bookmarkEnd w:id="9973"/>
      <w:bookmarkEnd w:id="9974"/>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75" w:name="_Hlk536765074"/>
      <w:r w:rsidRPr="00F537EB">
        <w:t>FeatureSets</w:t>
      </w:r>
      <w:bookmarkEnd w:id="997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76" w:author="" w:date="2020-05-12T07:20:00Z"/>
        </w:rPr>
      </w:pPr>
      <w:r w:rsidRPr="00F537EB">
        <w:t xml:space="preserve">    ]]</w:t>
      </w:r>
      <w:ins w:id="9977" w:author="" w:date="2020-05-12T07:20:00Z">
        <w:r w:rsidR="00163CC4">
          <w:t>,</w:t>
        </w:r>
      </w:ins>
    </w:p>
    <w:p w14:paraId="4FD399BA" w14:textId="6B287BB1" w:rsidR="00163CC4" w:rsidRDefault="009D465A" w:rsidP="00163CC4">
      <w:pPr>
        <w:pStyle w:val="PL"/>
        <w:rPr>
          <w:ins w:id="9978" w:author="" w:date="2020-05-12T07:20:00Z"/>
        </w:rPr>
      </w:pPr>
      <w:ins w:id="9979" w:author="" w:date="2020-05-12T07:25:00Z">
        <w:r>
          <w:t xml:space="preserve">    </w:t>
        </w:r>
      </w:ins>
      <w:ins w:id="9980" w:author="" w:date="2020-05-12T07:20:00Z">
        <w:r w:rsidR="00163CC4">
          <w:t>[[</w:t>
        </w:r>
      </w:ins>
    </w:p>
    <w:p w14:paraId="03BD5C80" w14:textId="77777777" w:rsidR="00163CC4" w:rsidRDefault="00163CC4" w:rsidP="00163CC4">
      <w:pPr>
        <w:pStyle w:val="PL"/>
        <w:rPr>
          <w:ins w:id="9981" w:author="" w:date="2020-05-12T07:20:00Z"/>
        </w:rPr>
      </w:pPr>
      <w:ins w:id="9982"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83"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84" w:name="_Toc20426162"/>
      <w:bookmarkStart w:id="9985" w:name="_Toc29321559"/>
      <w:bookmarkStart w:id="9986" w:name="_Toc36757350"/>
      <w:bookmarkStart w:id="9987" w:name="_Toc36836891"/>
      <w:bookmarkStart w:id="9988" w:name="_Toc36843868"/>
      <w:bookmarkStart w:id="9989" w:name="_Toc37068157"/>
      <w:r w:rsidRPr="00F537EB">
        <w:t>–</w:t>
      </w:r>
      <w:r w:rsidRPr="00F537EB">
        <w:tab/>
      </w:r>
      <w:bookmarkStart w:id="9990" w:name="_Hlk2167966"/>
      <w:r w:rsidRPr="00F537EB">
        <w:rPr>
          <w:i/>
        </w:rPr>
        <w:t>FeatureSetUplink</w:t>
      </w:r>
      <w:bookmarkEnd w:id="9984"/>
      <w:bookmarkEnd w:id="9985"/>
      <w:bookmarkEnd w:id="9986"/>
      <w:bookmarkEnd w:id="9987"/>
      <w:bookmarkEnd w:id="9988"/>
      <w:bookmarkEnd w:id="9989"/>
      <w:bookmarkEnd w:id="9990"/>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91" w:name="_Hlk20466802"/>
      <w:r w:rsidR="0089201F" w:rsidRPr="00F537EB">
        <w:t xml:space="preserve">                          </w:t>
      </w:r>
      <w:r w:rsidRPr="00F537EB">
        <w:t xml:space="preserve">  </w:t>
      </w:r>
      <w:bookmarkEnd w:id="999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맑은 고딕"/>
        </w:rPr>
      </w:pPr>
      <w:bookmarkStart w:id="9992" w:name="_Toc20426163"/>
      <w:bookmarkStart w:id="9993" w:name="_Toc29321560"/>
      <w:bookmarkStart w:id="9994" w:name="_Toc36757351"/>
      <w:bookmarkStart w:id="9995" w:name="_Toc36836892"/>
      <w:bookmarkStart w:id="9996" w:name="_Toc36843869"/>
      <w:bookmarkStart w:id="9997" w:name="_Toc37068158"/>
      <w:r w:rsidRPr="00F537EB">
        <w:rPr>
          <w:rFonts w:eastAsia="맑은 고딕"/>
        </w:rPr>
        <w:t>–</w:t>
      </w:r>
      <w:r w:rsidRPr="00F537EB">
        <w:rPr>
          <w:rFonts w:eastAsia="맑은 고딕"/>
        </w:rPr>
        <w:tab/>
      </w:r>
      <w:r w:rsidRPr="00F537EB">
        <w:rPr>
          <w:rFonts w:eastAsia="맑은 고딕"/>
          <w:i/>
        </w:rPr>
        <w:t>FeatureSetUplinkId</w:t>
      </w:r>
      <w:bookmarkEnd w:id="9992"/>
      <w:bookmarkEnd w:id="9993"/>
      <w:bookmarkEnd w:id="9994"/>
      <w:bookmarkEnd w:id="9995"/>
      <w:bookmarkEnd w:id="9996"/>
      <w:bookmarkEnd w:id="9997"/>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98" w:name="_Toc20426164"/>
      <w:bookmarkStart w:id="9999" w:name="_Toc29321561"/>
      <w:bookmarkStart w:id="10000" w:name="_Toc36757352"/>
      <w:bookmarkStart w:id="10001" w:name="_Toc36836893"/>
      <w:bookmarkStart w:id="10002" w:name="_Toc36843870"/>
      <w:bookmarkStart w:id="10003" w:name="_Toc37068159"/>
      <w:r w:rsidRPr="00F537EB">
        <w:t>–</w:t>
      </w:r>
      <w:r w:rsidRPr="00F537EB">
        <w:tab/>
      </w:r>
      <w:r w:rsidRPr="00F537EB">
        <w:rPr>
          <w:i/>
          <w:noProof/>
        </w:rPr>
        <w:t>FeatureSetUplinkPerCC</w:t>
      </w:r>
      <w:bookmarkEnd w:id="9998"/>
      <w:bookmarkEnd w:id="9999"/>
      <w:bookmarkEnd w:id="10000"/>
      <w:bookmarkEnd w:id="10001"/>
      <w:bookmarkEnd w:id="10002"/>
      <w:bookmarkEnd w:id="10003"/>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04" w:name="_Toc20426165"/>
      <w:bookmarkStart w:id="10005" w:name="_Toc29321562"/>
      <w:bookmarkStart w:id="10006" w:name="_Toc36757353"/>
      <w:bookmarkStart w:id="10007" w:name="_Toc36836894"/>
      <w:bookmarkStart w:id="10008" w:name="_Toc36843871"/>
      <w:bookmarkStart w:id="10009" w:name="_Toc37068160"/>
      <w:r w:rsidRPr="00F537EB">
        <w:t>–</w:t>
      </w:r>
      <w:r w:rsidRPr="00F537EB">
        <w:tab/>
      </w:r>
      <w:r w:rsidRPr="00F537EB">
        <w:rPr>
          <w:i/>
        </w:rPr>
        <w:t>FeatureSetUplinkPerCC-Id</w:t>
      </w:r>
      <w:bookmarkEnd w:id="10004"/>
      <w:bookmarkEnd w:id="10005"/>
      <w:bookmarkEnd w:id="10006"/>
      <w:bookmarkEnd w:id="10007"/>
      <w:bookmarkEnd w:id="10008"/>
      <w:bookmarkEnd w:id="10009"/>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10" w:name="_Toc20426166"/>
      <w:bookmarkStart w:id="10011" w:name="_Toc29321563"/>
      <w:bookmarkStart w:id="10012" w:name="_Toc36757354"/>
      <w:bookmarkStart w:id="10013" w:name="_Toc36836895"/>
      <w:bookmarkStart w:id="10014" w:name="_Toc36843872"/>
      <w:bookmarkStart w:id="10015" w:name="_Toc37068161"/>
      <w:r w:rsidRPr="00F537EB">
        <w:t>–</w:t>
      </w:r>
      <w:r w:rsidRPr="00F537EB">
        <w:tab/>
      </w:r>
      <w:bookmarkStart w:id="10016" w:name="_Hlk515425180"/>
      <w:r w:rsidRPr="00F537EB">
        <w:rPr>
          <w:i/>
          <w:noProof/>
        </w:rPr>
        <w:t>FreqBandIndicatorEUTRA</w:t>
      </w:r>
      <w:bookmarkEnd w:id="10010"/>
      <w:bookmarkEnd w:id="10011"/>
      <w:bookmarkEnd w:id="10012"/>
      <w:bookmarkEnd w:id="10013"/>
      <w:bookmarkEnd w:id="10014"/>
      <w:bookmarkEnd w:id="10015"/>
      <w:bookmarkEnd w:id="1001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17" w:name="_Toc20426167"/>
      <w:bookmarkStart w:id="10018" w:name="_Toc29321564"/>
      <w:bookmarkStart w:id="10019" w:name="_Toc36757355"/>
      <w:bookmarkStart w:id="10020" w:name="_Toc36836896"/>
      <w:bookmarkStart w:id="10021" w:name="_Toc36843873"/>
      <w:bookmarkStart w:id="10022" w:name="_Toc37068162"/>
      <w:r w:rsidRPr="00F537EB">
        <w:t>–</w:t>
      </w:r>
      <w:r w:rsidRPr="00F537EB">
        <w:tab/>
      </w:r>
      <w:r w:rsidRPr="00F537EB">
        <w:rPr>
          <w:i/>
          <w:noProof/>
        </w:rPr>
        <w:t>FreqBandList</w:t>
      </w:r>
      <w:bookmarkEnd w:id="10017"/>
      <w:bookmarkEnd w:id="10018"/>
      <w:bookmarkEnd w:id="10019"/>
      <w:bookmarkEnd w:id="10020"/>
      <w:bookmarkEnd w:id="10021"/>
      <w:bookmarkEnd w:id="10022"/>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2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2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2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25" w:name="_Hlk516049342"/>
      <w:bookmarkEnd w:id="1002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2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26" w:name="_Toc20426168"/>
      <w:bookmarkStart w:id="10027" w:name="_Toc29321565"/>
      <w:bookmarkStart w:id="10028" w:name="_Toc36757356"/>
      <w:bookmarkStart w:id="10029" w:name="_Toc36836897"/>
      <w:bookmarkStart w:id="10030" w:name="_Toc36843874"/>
      <w:bookmarkStart w:id="10031" w:name="_Toc37068163"/>
      <w:r w:rsidRPr="00F537EB">
        <w:t>–</w:t>
      </w:r>
      <w:r w:rsidRPr="00F537EB">
        <w:tab/>
      </w:r>
      <w:r w:rsidRPr="00F537EB">
        <w:rPr>
          <w:i/>
          <w:noProof/>
        </w:rPr>
        <w:t>FreqSeparationClass</w:t>
      </w:r>
      <w:bookmarkEnd w:id="10026"/>
      <w:bookmarkEnd w:id="10027"/>
      <w:bookmarkEnd w:id="10028"/>
      <w:bookmarkEnd w:id="10029"/>
      <w:bookmarkEnd w:id="10030"/>
      <w:bookmarkEnd w:id="10031"/>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32" w:author="" w:date="2020-05-12T06:54:00Z"/>
        </w:rPr>
        <w:pPrChange w:id="10033" w:author="" w:date="2020-05-12T06:55:00Z">
          <w:pPr>
            <w:keepNext/>
            <w:keepLines/>
            <w:spacing w:before="120"/>
            <w:ind w:left="1418" w:hanging="1418"/>
            <w:outlineLvl w:val="3"/>
          </w:pPr>
        </w:pPrChange>
      </w:pPr>
      <w:bookmarkStart w:id="10034" w:name="_Toc20426169"/>
      <w:bookmarkStart w:id="10035" w:name="_Toc29321566"/>
      <w:bookmarkStart w:id="10036" w:name="_Toc36757357"/>
      <w:bookmarkStart w:id="10037" w:name="_Toc36836898"/>
      <w:bookmarkStart w:id="10038" w:name="_Toc36843875"/>
      <w:bookmarkStart w:id="10039" w:name="_Toc37068164"/>
      <w:ins w:id="10040" w:author="" w:date="2020-05-12T06:54:00Z">
        <w:r w:rsidRPr="002B1A00">
          <w:t>–</w:t>
        </w:r>
        <w:r w:rsidRPr="002B1A00">
          <w:tab/>
          <w:t>HighSpeedParameters</w:t>
        </w:r>
      </w:ins>
    </w:p>
    <w:p w14:paraId="659A27B3" w14:textId="77777777" w:rsidR="007E06B6" w:rsidRPr="005D6716" w:rsidRDefault="007E06B6" w:rsidP="007E06B6">
      <w:pPr>
        <w:rPr>
          <w:ins w:id="10041" w:author="" w:date="2020-05-12T06:54:00Z"/>
          <w:lang w:val="en-US"/>
        </w:rPr>
      </w:pPr>
      <w:ins w:id="10042"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43" w:author="" w:date="2020-05-12T06:54:00Z"/>
          <w:rFonts w:ascii="Arial" w:hAnsi="Arial" w:cs="Arial"/>
          <w:b/>
          <w:lang w:val="en-US" w:eastAsia="x-none"/>
        </w:rPr>
      </w:pPr>
      <w:ins w:id="10044"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45" w:author="" w:date="2020-05-12T06:54:00Z"/>
          <w:rFonts w:cs="Courier New"/>
          <w:color w:val="808080"/>
        </w:rPr>
      </w:pPr>
      <w:ins w:id="10046" w:author="" w:date="2020-05-12T06:54:00Z">
        <w:r w:rsidRPr="002B1A00">
          <w:rPr>
            <w:rFonts w:cs="Courier New"/>
            <w:color w:val="808080"/>
          </w:rPr>
          <w:t>-- ASN1START</w:t>
        </w:r>
      </w:ins>
    </w:p>
    <w:p w14:paraId="01FEE46C" w14:textId="77777777" w:rsidR="007E06B6" w:rsidRPr="002B1A00" w:rsidRDefault="007E06B6" w:rsidP="007E06B6">
      <w:pPr>
        <w:pStyle w:val="PL"/>
        <w:rPr>
          <w:ins w:id="10047" w:author="" w:date="2020-05-12T06:54:00Z"/>
          <w:rFonts w:cs="Courier New"/>
          <w:color w:val="808080"/>
        </w:rPr>
      </w:pPr>
      <w:ins w:id="1004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49" w:author="" w:date="2020-05-12T06:54:00Z"/>
          <w:rFonts w:cs="Courier New"/>
        </w:rPr>
      </w:pPr>
    </w:p>
    <w:p w14:paraId="17CCEB22" w14:textId="77777777" w:rsidR="007E06B6" w:rsidRPr="005134A4" w:rsidRDefault="007E06B6" w:rsidP="007E06B6">
      <w:pPr>
        <w:pStyle w:val="PL"/>
        <w:rPr>
          <w:ins w:id="10050" w:author="" w:date="2020-05-12T06:54:00Z"/>
        </w:rPr>
      </w:pPr>
      <w:ins w:id="10051"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52" w:author="" w:date="2020-05-12T06:54:00Z"/>
        </w:rPr>
      </w:pPr>
      <w:ins w:id="10053"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54" w:author="" w:date="2020-05-12T06:54:00Z"/>
        </w:rPr>
      </w:pPr>
      <w:ins w:id="10055"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56" w:author="" w:date="2020-05-12T06:54:00Z"/>
          <w:rFonts w:cs="Courier New"/>
        </w:rPr>
      </w:pPr>
      <w:ins w:id="10057" w:author="" w:date="2020-05-12T06:54:00Z">
        <w:r w:rsidRPr="00F92AD9">
          <w:t>}</w:t>
        </w:r>
      </w:ins>
    </w:p>
    <w:p w14:paraId="050AD230" w14:textId="77777777" w:rsidR="007E06B6" w:rsidRPr="002B1A00" w:rsidRDefault="007E06B6" w:rsidP="007E06B6">
      <w:pPr>
        <w:pStyle w:val="PL"/>
        <w:rPr>
          <w:ins w:id="10058" w:author="" w:date="2020-05-12T06:54:00Z"/>
          <w:rFonts w:cs="Courier New"/>
        </w:rPr>
      </w:pPr>
    </w:p>
    <w:p w14:paraId="0B2E2CD2" w14:textId="77777777" w:rsidR="007E06B6" w:rsidRPr="002B1A00" w:rsidRDefault="007E06B6" w:rsidP="007E06B6">
      <w:pPr>
        <w:pStyle w:val="PL"/>
        <w:rPr>
          <w:ins w:id="10059" w:author="" w:date="2020-05-12T06:54:00Z"/>
          <w:rFonts w:cs="Courier New"/>
          <w:color w:val="808080"/>
        </w:rPr>
      </w:pPr>
      <w:ins w:id="1006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61" w:author="" w:date="2020-05-12T06:54:00Z"/>
          <w:rFonts w:cs="Courier New"/>
          <w:color w:val="808080"/>
        </w:rPr>
      </w:pPr>
      <w:ins w:id="10062"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34"/>
      <w:bookmarkEnd w:id="10035"/>
      <w:bookmarkEnd w:id="10036"/>
      <w:bookmarkEnd w:id="10037"/>
      <w:bookmarkEnd w:id="10038"/>
      <w:bookmarkEnd w:id="10039"/>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63" w:name="_Toc20426170"/>
      <w:bookmarkStart w:id="10064" w:name="_Toc29321567"/>
      <w:bookmarkStart w:id="10065" w:name="_Toc36757358"/>
      <w:bookmarkStart w:id="10066" w:name="_Toc36836899"/>
      <w:bookmarkStart w:id="10067" w:name="_Toc36843876"/>
      <w:bookmarkStart w:id="10068" w:name="_Toc37068165"/>
      <w:r w:rsidRPr="00F537EB">
        <w:t>–</w:t>
      </w:r>
      <w:r w:rsidRPr="00F537EB">
        <w:tab/>
      </w:r>
      <w:r w:rsidRPr="00F537EB">
        <w:rPr>
          <w:i/>
        </w:rPr>
        <w:t>InterRAT-Parameters</w:t>
      </w:r>
      <w:bookmarkEnd w:id="10063"/>
      <w:bookmarkEnd w:id="10064"/>
      <w:bookmarkEnd w:id="10065"/>
      <w:bookmarkEnd w:id="10066"/>
      <w:bookmarkEnd w:id="10067"/>
      <w:bookmarkEnd w:id="10068"/>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맑은 고딕"/>
        </w:rPr>
      </w:pPr>
      <w:bookmarkStart w:id="10069" w:name="_Toc20426171"/>
      <w:bookmarkStart w:id="10070" w:name="_Toc29321568"/>
      <w:bookmarkStart w:id="10071" w:name="_Toc36757359"/>
      <w:bookmarkStart w:id="10072" w:name="_Toc36836900"/>
      <w:bookmarkStart w:id="10073" w:name="_Toc36843877"/>
      <w:bookmarkStart w:id="10074" w:name="_Toc37068166"/>
      <w:r w:rsidRPr="00F537EB">
        <w:rPr>
          <w:rFonts w:eastAsia="맑은 고딕"/>
        </w:rPr>
        <w:t>–</w:t>
      </w:r>
      <w:r w:rsidRPr="00F537EB">
        <w:rPr>
          <w:rFonts w:eastAsia="맑은 고딕"/>
        </w:rPr>
        <w:tab/>
      </w:r>
      <w:r w:rsidRPr="00F537EB">
        <w:rPr>
          <w:rFonts w:eastAsia="맑은 고딕"/>
          <w:i/>
        </w:rPr>
        <w:t>MAC-Parameters</w:t>
      </w:r>
      <w:bookmarkEnd w:id="10069"/>
      <w:bookmarkEnd w:id="10070"/>
      <w:bookmarkEnd w:id="10071"/>
      <w:bookmarkEnd w:id="10072"/>
      <w:bookmarkEnd w:id="10073"/>
      <w:bookmarkEnd w:id="10074"/>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75" w:author="" w:date="2020-05-12T10:22:00Z">
        <w:r w:rsidR="0069494B">
          <w:t>,</w:t>
        </w:r>
      </w:ins>
    </w:p>
    <w:p w14:paraId="4689CE21" w14:textId="77777777" w:rsidR="0069494B" w:rsidRPr="00F62845" w:rsidRDefault="0069494B" w:rsidP="0069494B">
      <w:pPr>
        <w:pStyle w:val="PL"/>
        <w:rPr>
          <w:ins w:id="10076" w:author="" w:date="2020-05-12T10:22:00Z"/>
          <w:lang w:eastAsia="zh-CN"/>
        </w:rPr>
      </w:pPr>
      <w:ins w:id="10077" w:author="" w:date="2020-05-12T10:22:00Z">
        <w:r>
          <w:rPr>
            <w:rFonts w:hint="eastAsia"/>
            <w:lang w:eastAsia="zh-CN"/>
          </w:rPr>
          <w:t xml:space="preserve"> </w:t>
        </w:r>
        <w:r>
          <w:rPr>
            <w:lang w:eastAsia="zh-CN"/>
          </w:rPr>
          <w:t xml:space="preserve">   </w:t>
        </w:r>
        <w:r w:rsidRPr="00F62845">
          <w:rPr>
            <w:lang w:eastAsia="ko-KR"/>
            <w:rPrChange w:id="10078"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맑은 고딕"/>
        </w:rPr>
      </w:pPr>
      <w:bookmarkStart w:id="10079" w:name="_Toc20426172"/>
      <w:bookmarkStart w:id="10080" w:name="_Toc29321569"/>
      <w:bookmarkStart w:id="10081" w:name="_Toc36757360"/>
      <w:bookmarkStart w:id="10082" w:name="_Toc36836901"/>
      <w:bookmarkStart w:id="10083" w:name="_Toc36843878"/>
      <w:bookmarkStart w:id="10084" w:name="_Toc37068167"/>
      <w:r w:rsidRPr="00F537EB">
        <w:rPr>
          <w:rFonts w:eastAsia="맑은 고딕"/>
        </w:rPr>
        <w:t>–</w:t>
      </w:r>
      <w:r w:rsidRPr="00F537EB">
        <w:rPr>
          <w:rFonts w:eastAsia="맑은 고딕"/>
        </w:rPr>
        <w:tab/>
      </w:r>
      <w:r w:rsidRPr="00F537EB">
        <w:rPr>
          <w:rFonts w:eastAsia="맑은 고딕"/>
          <w:i/>
        </w:rPr>
        <w:t>MeasAndMobParameters</w:t>
      </w:r>
      <w:bookmarkEnd w:id="10079"/>
      <w:bookmarkEnd w:id="10080"/>
      <w:bookmarkEnd w:id="10081"/>
      <w:bookmarkEnd w:id="10082"/>
      <w:bookmarkEnd w:id="10083"/>
      <w:bookmarkEnd w:id="10084"/>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5" w:author="" w:date="2020-05-09T15:50:00Z"/>
          <w:rFonts w:ascii="Courier New" w:hAnsi="Courier New"/>
          <w:sz w:val="16"/>
          <w:lang w:val="en-US"/>
        </w:rPr>
      </w:pPr>
      <w:r w:rsidRPr="005D6716">
        <w:rPr>
          <w:lang w:val="en-US"/>
        </w:rPr>
        <w:t xml:space="preserve">    ]]</w:t>
      </w:r>
      <w:ins w:id="10086"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7" w:author="" w:date="2020-05-09T15:50:00Z"/>
          <w:rFonts w:ascii="Courier New" w:hAnsi="Courier New"/>
          <w:sz w:val="16"/>
          <w:lang w:val="en-US"/>
        </w:rPr>
      </w:pPr>
      <w:ins w:id="10088"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9" w:author="" w:date="2020-05-09T15:50:00Z"/>
          <w:rFonts w:ascii="Courier New" w:hAnsi="Courier New"/>
          <w:sz w:val="16"/>
          <w:lang w:val="en-US"/>
        </w:rPr>
      </w:pPr>
      <w:ins w:id="10090" w:author="" w:date="2020-05-09T15:50:00Z">
        <w:r w:rsidRPr="005D6716">
          <w:rPr>
            <w:rFonts w:ascii="Courier New" w:hAnsi="Courier New"/>
            <w:sz w:val="16"/>
            <w:lang w:val="en-US"/>
          </w:rPr>
          <w:t xml:space="preserve">    </w:t>
        </w:r>
        <w:bookmarkStart w:id="10091" w:name="_Hlk39139575"/>
        <w:r w:rsidRPr="005D6716">
          <w:rPr>
            <w:rFonts w:ascii="Courier New" w:hAnsi="Courier New"/>
            <w:sz w:val="16"/>
            <w:lang w:val="en-US"/>
          </w:rPr>
          <w:t>nr-CGI-Reporting-NPN-r16</w:t>
        </w:r>
        <w:bookmarkEnd w:id="10091"/>
        <w:r w:rsidRPr="005D6716">
          <w:rPr>
            <w:rFonts w:ascii="Courier New" w:hAnsi="Courier New"/>
            <w:sz w:val="16"/>
            <w:lang w:val="en-US"/>
          </w:rPr>
          <w:t xml:space="preserve">                ENUMERATED {supported}                  OPTIONAL</w:t>
        </w:r>
      </w:ins>
      <w:ins w:id="10092"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3" w:author="" w:date="2020-05-12T06:37:00Z"/>
          <w:rFonts w:ascii="Courier New" w:hAnsi="Courier New"/>
          <w:sz w:val="16"/>
          <w:lang w:val="en-US"/>
        </w:rPr>
      </w:pPr>
      <w:ins w:id="10094"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95" w:author="" w:date="2020-05-09T15:50:00Z"/>
          <w:rFonts w:ascii="Courier New" w:hAnsi="Courier New"/>
          <w:sz w:val="16"/>
          <w:lang w:val="en-US"/>
        </w:rPr>
      </w:pPr>
      <w:ins w:id="10096"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97" w:name="_Toc20426173"/>
      <w:bookmarkStart w:id="10098" w:name="_Toc29321570"/>
      <w:bookmarkStart w:id="10099" w:name="_Toc36757361"/>
      <w:bookmarkStart w:id="10100" w:name="_Toc36836902"/>
      <w:bookmarkStart w:id="10101" w:name="_Toc36843879"/>
      <w:bookmarkStart w:id="10102" w:name="_Toc37068168"/>
      <w:r w:rsidRPr="00F537EB">
        <w:t>–</w:t>
      </w:r>
      <w:r w:rsidRPr="00F537EB">
        <w:tab/>
      </w:r>
      <w:r w:rsidRPr="00F537EB">
        <w:rPr>
          <w:i/>
        </w:rPr>
        <w:t>MeasAndMobParametersMRDC</w:t>
      </w:r>
      <w:bookmarkEnd w:id="10097"/>
      <w:bookmarkEnd w:id="10098"/>
      <w:bookmarkEnd w:id="10099"/>
      <w:bookmarkEnd w:id="10100"/>
      <w:bookmarkEnd w:id="10101"/>
      <w:bookmarkEnd w:id="10102"/>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03" w:name="_Toc20426174"/>
      <w:bookmarkStart w:id="10104" w:name="_Toc29321571"/>
      <w:bookmarkStart w:id="10105" w:name="_Toc36757362"/>
      <w:bookmarkStart w:id="10106" w:name="_Toc36836903"/>
      <w:bookmarkStart w:id="10107" w:name="_Toc36843880"/>
      <w:bookmarkStart w:id="10108" w:name="_Toc37068169"/>
      <w:r w:rsidRPr="00F537EB">
        <w:t>–</w:t>
      </w:r>
      <w:r w:rsidRPr="00F537EB">
        <w:tab/>
      </w:r>
      <w:r w:rsidRPr="00F537EB">
        <w:rPr>
          <w:i/>
          <w:noProof/>
        </w:rPr>
        <w:t>MIMO-Layers</w:t>
      </w:r>
      <w:bookmarkEnd w:id="10103"/>
      <w:bookmarkEnd w:id="10104"/>
      <w:bookmarkEnd w:id="10105"/>
      <w:bookmarkEnd w:id="10106"/>
      <w:bookmarkEnd w:id="10107"/>
      <w:bookmarkEnd w:id="10108"/>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09" w:name="_Toc20426175"/>
      <w:bookmarkStart w:id="10110" w:name="_Toc29321572"/>
      <w:bookmarkStart w:id="10111" w:name="_Toc36757363"/>
      <w:bookmarkStart w:id="10112" w:name="_Toc36836904"/>
      <w:bookmarkStart w:id="10113" w:name="_Toc36843881"/>
      <w:bookmarkStart w:id="10114" w:name="_Toc37068170"/>
      <w:bookmarkStart w:id="10115" w:name="_Hlk726252"/>
      <w:r w:rsidRPr="00F537EB">
        <w:t>–</w:t>
      </w:r>
      <w:r w:rsidRPr="00F537EB">
        <w:tab/>
      </w:r>
      <w:r w:rsidRPr="00F537EB">
        <w:rPr>
          <w:i/>
        </w:rPr>
        <w:t>MIMO-ParametersPerBand</w:t>
      </w:r>
      <w:bookmarkEnd w:id="10109"/>
      <w:bookmarkEnd w:id="10110"/>
      <w:bookmarkEnd w:id="10111"/>
      <w:bookmarkEnd w:id="10112"/>
      <w:bookmarkEnd w:id="10113"/>
      <w:bookmarkEnd w:id="10114"/>
    </w:p>
    <w:bookmarkEnd w:id="10115"/>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1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1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17" w:name="_Hlk536765077"/>
      <w:r w:rsidRPr="00F537EB">
        <w:t xml:space="preserve">    </w:t>
      </w:r>
      <w:bookmarkStart w:id="10118" w:name="_Hlk726196"/>
      <w:r w:rsidR="00195BD7" w:rsidRPr="00F537EB">
        <w:t>maxNumberAperi</w:t>
      </w:r>
      <w:r w:rsidR="001151D7" w:rsidRPr="00F537EB">
        <w:t>o</w:t>
      </w:r>
      <w:r w:rsidR="00195BD7" w:rsidRPr="00F537EB">
        <w:t>dicCSI-triggeringStatePerCC</w:t>
      </w:r>
      <w:r w:rsidRPr="00F537EB">
        <w:t xml:space="preserve">      </w:t>
      </w:r>
      <w:bookmarkEnd w:id="10118"/>
      <w:r w:rsidR="00195BD7" w:rsidRPr="00F537EB">
        <w:t>ENUMERATED {n3, n7, n15, n31, n63, n128},</w:t>
      </w:r>
    </w:p>
    <w:bookmarkEnd w:id="1011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19" w:author="" w:date="2020-05-11T16:36:00Z">
              <w:r w:rsidR="00FD3FB0" w:rsidRPr="00FD3FB0">
                <w:rPr>
                  <w:rFonts w:eastAsia="MS Mincho"/>
                </w:rPr>
                <w:t xml:space="preserve">If the network configures the UE with serving cells on both </w:t>
              </w:r>
            </w:ins>
            <w:del w:id="10120" w:author="" w:date="2020-05-11T16:37:00Z">
              <w:r w:rsidRPr="00F537EB">
                <w:rPr>
                  <w:rFonts w:eastAsia="MS Mincho"/>
                </w:rPr>
                <w:delText xml:space="preserve">For mixed </w:delText>
              </w:r>
            </w:del>
            <w:r w:rsidRPr="00F537EB">
              <w:rPr>
                <w:rFonts w:eastAsia="MS Mincho"/>
              </w:rPr>
              <w:t>FR1</w:t>
            </w:r>
            <w:ins w:id="10121" w:author="" w:date="2020-05-11T16:37:00Z">
              <w:r w:rsidR="00FD3FB0">
                <w:rPr>
                  <w:rFonts w:eastAsia="MS Mincho"/>
                </w:rPr>
                <w:t xml:space="preserve"> and </w:t>
              </w:r>
            </w:ins>
            <w:del w:id="10122" w:author="" w:date="2020-05-11T16:37:00Z">
              <w:r w:rsidRPr="00F537EB">
                <w:rPr>
                  <w:rFonts w:eastAsia="MS Mincho"/>
                </w:rPr>
                <w:delText>-</w:delText>
              </w:r>
            </w:del>
            <w:r w:rsidRPr="00F537EB">
              <w:rPr>
                <w:rFonts w:eastAsia="MS Mincho"/>
              </w:rPr>
              <w:t>FR2 band</w:t>
            </w:r>
            <w:ins w:id="10123" w:author="" w:date="2020-05-11T16:37:00Z">
              <w:r w:rsidR="00FD3FB0">
                <w:rPr>
                  <w:rFonts w:eastAsia="MS Mincho"/>
                </w:rPr>
                <w:t>s,</w:t>
              </w:r>
            </w:ins>
            <w:r w:rsidRPr="00F537EB">
              <w:rPr>
                <w:rFonts w:eastAsia="MS Mincho"/>
              </w:rPr>
              <w:t xml:space="preserve"> </w:t>
            </w:r>
            <w:del w:id="10124"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25" w:author="" w:date="2020-05-11T16:38:00Z">
              <w:r w:rsidR="00FD3FB0" w:rsidRPr="004F3587">
                <w:rPr>
                  <w:rFonts w:eastAsia="MS Mincho"/>
                  <w:i/>
                </w:rPr>
                <w:t>fr1-fr2-Add-UE-NR-Capabilities</w:t>
              </w:r>
            </w:ins>
            <w:del w:id="10126"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27" w:name="_Toc20426176"/>
      <w:bookmarkStart w:id="10128" w:name="_Toc29321573"/>
      <w:bookmarkStart w:id="10129" w:name="_Toc36757364"/>
      <w:bookmarkStart w:id="10130" w:name="_Toc36836905"/>
      <w:bookmarkStart w:id="10131" w:name="_Toc36843882"/>
      <w:bookmarkStart w:id="10132" w:name="_Toc37068171"/>
      <w:r w:rsidRPr="00F537EB">
        <w:t>–</w:t>
      </w:r>
      <w:r w:rsidRPr="00F537EB">
        <w:tab/>
      </w:r>
      <w:r w:rsidRPr="00F537EB">
        <w:rPr>
          <w:i/>
          <w:noProof/>
        </w:rPr>
        <w:t>ModulationOrder</w:t>
      </w:r>
      <w:bookmarkEnd w:id="10127"/>
      <w:bookmarkEnd w:id="10128"/>
      <w:bookmarkEnd w:id="10129"/>
      <w:bookmarkEnd w:id="10130"/>
      <w:bookmarkEnd w:id="10131"/>
      <w:bookmarkEnd w:id="10132"/>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33" w:name="_Toc20426177"/>
      <w:bookmarkStart w:id="10134" w:name="_Toc29321574"/>
      <w:bookmarkStart w:id="10135" w:name="_Toc36757365"/>
      <w:bookmarkStart w:id="10136" w:name="_Toc36836906"/>
      <w:bookmarkStart w:id="10137" w:name="_Toc36843883"/>
      <w:bookmarkStart w:id="10138" w:name="_Toc37068172"/>
      <w:r w:rsidRPr="00F537EB">
        <w:t>–</w:t>
      </w:r>
      <w:r w:rsidRPr="00F537EB">
        <w:tab/>
      </w:r>
      <w:r w:rsidRPr="00F537EB">
        <w:rPr>
          <w:i/>
          <w:noProof/>
        </w:rPr>
        <w:t>MRDC-Parameters</w:t>
      </w:r>
      <w:bookmarkEnd w:id="10133"/>
      <w:bookmarkEnd w:id="10134"/>
      <w:bookmarkEnd w:id="10135"/>
      <w:bookmarkEnd w:id="10136"/>
      <w:bookmarkEnd w:id="10137"/>
      <w:bookmarkEnd w:id="10138"/>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39" w:name="_Toc20426178"/>
      <w:bookmarkStart w:id="10140" w:name="_Toc29321575"/>
      <w:bookmarkStart w:id="10141" w:name="_Toc36757366"/>
      <w:bookmarkStart w:id="10142" w:name="_Toc36836907"/>
      <w:bookmarkStart w:id="10143" w:name="_Toc36843884"/>
      <w:bookmarkStart w:id="10144" w:name="_Toc37068173"/>
      <w:r w:rsidRPr="00F537EB">
        <w:t>–</w:t>
      </w:r>
      <w:r w:rsidRPr="00F537EB">
        <w:tab/>
      </w:r>
      <w:r w:rsidRPr="00F537EB">
        <w:rPr>
          <w:i/>
          <w:noProof/>
        </w:rPr>
        <w:t>NRDC-Parameters</w:t>
      </w:r>
      <w:bookmarkEnd w:id="10139"/>
      <w:bookmarkEnd w:id="10140"/>
      <w:bookmarkEnd w:id="10141"/>
      <w:bookmarkEnd w:id="10142"/>
      <w:bookmarkEnd w:id="10143"/>
      <w:bookmarkEnd w:id="10144"/>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맑은 고딕"/>
        </w:rPr>
      </w:pPr>
      <w:bookmarkStart w:id="10145" w:name="_Toc20426179"/>
      <w:bookmarkStart w:id="10146" w:name="_Toc29321576"/>
      <w:bookmarkStart w:id="10147" w:name="_Toc36757367"/>
      <w:bookmarkStart w:id="10148" w:name="_Toc36836908"/>
      <w:bookmarkStart w:id="10149" w:name="_Toc36843885"/>
      <w:bookmarkStart w:id="10150" w:name="_Toc37068174"/>
      <w:r w:rsidRPr="00F537EB">
        <w:rPr>
          <w:rFonts w:eastAsia="맑은 고딕"/>
        </w:rPr>
        <w:t>–</w:t>
      </w:r>
      <w:r w:rsidRPr="00F537EB">
        <w:rPr>
          <w:rFonts w:eastAsia="맑은 고딕"/>
        </w:rPr>
        <w:tab/>
      </w:r>
      <w:r w:rsidRPr="00F537EB">
        <w:rPr>
          <w:rFonts w:eastAsia="맑은 고딕"/>
          <w:i/>
        </w:rPr>
        <w:t>PDCP-Parameters</w:t>
      </w:r>
      <w:bookmarkEnd w:id="10145"/>
      <w:bookmarkEnd w:id="10146"/>
      <w:bookmarkEnd w:id="10147"/>
      <w:bookmarkEnd w:id="10148"/>
      <w:bookmarkEnd w:id="10149"/>
      <w:bookmarkEnd w:id="10150"/>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51"/>
      <w:commentRangeEnd w:id="10151"/>
      <w:r w:rsidR="0029043D">
        <w:rPr>
          <w:rStyle w:val="CommentReference"/>
          <w:rFonts w:ascii="Times New Roman" w:eastAsia="SimSun" w:hAnsi="Times New Roman"/>
          <w:noProof w:val="0"/>
          <w:lang w:eastAsia="en-US"/>
        </w:rPr>
        <w:commentReference w:id="10151"/>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52" w:name="_Toc20426180"/>
      <w:bookmarkStart w:id="10153" w:name="_Toc29321577"/>
      <w:bookmarkStart w:id="10154" w:name="_Toc36757368"/>
      <w:bookmarkStart w:id="10155" w:name="_Toc36836909"/>
      <w:bookmarkStart w:id="10156" w:name="_Toc36843886"/>
      <w:bookmarkStart w:id="10157" w:name="_Toc37068175"/>
      <w:r w:rsidRPr="00F537EB">
        <w:t>–</w:t>
      </w:r>
      <w:r w:rsidRPr="00F537EB">
        <w:tab/>
      </w:r>
      <w:r w:rsidRPr="00F537EB">
        <w:rPr>
          <w:i/>
        </w:rPr>
        <w:t>PDCP-ParametersMRDC</w:t>
      </w:r>
      <w:bookmarkEnd w:id="10152"/>
      <w:bookmarkEnd w:id="10153"/>
      <w:bookmarkEnd w:id="10154"/>
      <w:bookmarkEnd w:id="10155"/>
      <w:bookmarkEnd w:id="10156"/>
      <w:bookmarkEnd w:id="10157"/>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58" w:name="_Toc20426181"/>
      <w:bookmarkStart w:id="10159" w:name="_Toc29321578"/>
      <w:bookmarkStart w:id="10160" w:name="_Toc36757369"/>
      <w:bookmarkStart w:id="10161" w:name="_Toc36836910"/>
      <w:bookmarkStart w:id="10162" w:name="_Toc36843887"/>
      <w:bookmarkStart w:id="10163" w:name="_Toc37068176"/>
      <w:bookmarkStart w:id="10164" w:name="_Hlk726506"/>
      <w:r w:rsidRPr="00F537EB">
        <w:t>–</w:t>
      </w:r>
      <w:r w:rsidRPr="00F537EB">
        <w:tab/>
      </w:r>
      <w:r w:rsidRPr="00F537EB">
        <w:rPr>
          <w:i/>
        </w:rPr>
        <w:t>Phy-Parameters</w:t>
      </w:r>
      <w:bookmarkEnd w:id="10158"/>
      <w:bookmarkEnd w:id="10159"/>
      <w:bookmarkEnd w:id="10160"/>
      <w:bookmarkEnd w:id="10161"/>
      <w:bookmarkEnd w:id="10162"/>
      <w:bookmarkEnd w:id="10163"/>
    </w:p>
    <w:bookmarkEnd w:id="10164"/>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65" w:name="_Hlk536765078"/>
      <w:r w:rsidRPr="00F537EB">
        <w:t xml:space="preserve">    </w:t>
      </w:r>
      <w:bookmarkStart w:id="10166" w:name="_Hlk726461"/>
      <w:bookmarkStart w:id="10167" w:name="_Hlk726490"/>
      <w:r w:rsidRPr="00F537EB">
        <w:t>rateMatchingCtrlResr</w:t>
      </w:r>
      <w:r w:rsidR="002543F5" w:rsidRPr="00F537EB">
        <w:t>c</w:t>
      </w:r>
      <w:r w:rsidRPr="00F537EB">
        <w:t>SetDynamic</w:t>
      </w:r>
      <w:bookmarkEnd w:id="10166"/>
      <w:r w:rsidRPr="00F537EB">
        <w:t xml:space="preserve">     </w:t>
      </w:r>
      <w:bookmarkEnd w:id="10167"/>
      <w:r w:rsidRPr="00F537EB">
        <w:t>ENUMERATED {supported}                      OPTIONAL,</w:t>
      </w:r>
    </w:p>
    <w:bookmarkEnd w:id="1016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68" w:author="" w:date="2020-05-11T16:38:00Z">
              <w:r w:rsidR="00FD3FB0" w:rsidRPr="00FD3FB0">
                <w:t xml:space="preserve">They shall not be set in any other instance of the IE Phy-ParametersFRX-Diff. </w:t>
              </w:r>
            </w:ins>
            <w:del w:id="10169" w:author="" w:date="2020-05-11T16:38:00Z">
              <w:r w:rsidRPr="00F537EB">
                <w:delText xml:space="preserve">For a band combination comprised of </w:delText>
              </w:r>
            </w:del>
            <w:ins w:id="10170"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71" w:name="_Toc20426182"/>
      <w:bookmarkStart w:id="10172" w:name="_Toc29321579"/>
      <w:bookmarkStart w:id="10173" w:name="_Toc36757370"/>
      <w:bookmarkStart w:id="10174" w:name="_Toc36836911"/>
      <w:bookmarkStart w:id="10175" w:name="_Toc36843888"/>
      <w:bookmarkStart w:id="10176" w:name="_Toc37068177"/>
      <w:r w:rsidRPr="00F537EB">
        <w:t>–</w:t>
      </w:r>
      <w:r w:rsidRPr="00F537EB">
        <w:tab/>
      </w:r>
      <w:r w:rsidRPr="00F537EB">
        <w:rPr>
          <w:i/>
        </w:rPr>
        <w:t>Phy-ParametersMRDC</w:t>
      </w:r>
      <w:bookmarkEnd w:id="10171"/>
      <w:bookmarkEnd w:id="10172"/>
      <w:bookmarkEnd w:id="10173"/>
      <w:bookmarkEnd w:id="10174"/>
      <w:bookmarkEnd w:id="10175"/>
      <w:bookmarkEnd w:id="10176"/>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77" w:name="_Toc20426183"/>
      <w:bookmarkStart w:id="10178" w:name="_Toc29321580"/>
      <w:bookmarkStart w:id="10179" w:name="_Toc36757371"/>
      <w:bookmarkStart w:id="10180" w:name="_Toc36836912"/>
      <w:bookmarkStart w:id="10181" w:name="_Toc36843889"/>
      <w:bookmarkStart w:id="10182" w:name="_Toc37068178"/>
      <w:r w:rsidRPr="00F537EB">
        <w:t>–</w:t>
      </w:r>
      <w:r w:rsidRPr="00F537EB">
        <w:tab/>
      </w:r>
      <w:r w:rsidRPr="00F537EB">
        <w:rPr>
          <w:i/>
          <w:noProof/>
        </w:rPr>
        <w:t>ProcessingParameters</w:t>
      </w:r>
      <w:bookmarkEnd w:id="10177"/>
      <w:bookmarkEnd w:id="10178"/>
      <w:bookmarkEnd w:id="10179"/>
      <w:bookmarkEnd w:id="10180"/>
      <w:bookmarkEnd w:id="10181"/>
      <w:bookmarkEnd w:id="10182"/>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83" w:name="_Toc20426184"/>
      <w:bookmarkStart w:id="10184" w:name="_Toc29321581"/>
      <w:bookmarkStart w:id="10185" w:name="_Toc36757372"/>
      <w:bookmarkStart w:id="10186" w:name="_Toc36836913"/>
      <w:bookmarkStart w:id="10187" w:name="_Toc36843890"/>
      <w:bookmarkStart w:id="10188" w:name="_Toc37068179"/>
      <w:r w:rsidRPr="00F537EB">
        <w:t>–</w:t>
      </w:r>
      <w:r w:rsidRPr="00F537EB">
        <w:tab/>
      </w:r>
      <w:r w:rsidRPr="00F537EB">
        <w:rPr>
          <w:i/>
          <w:noProof/>
        </w:rPr>
        <w:t>RAT-Type</w:t>
      </w:r>
      <w:bookmarkEnd w:id="10183"/>
      <w:bookmarkEnd w:id="10184"/>
      <w:bookmarkEnd w:id="10185"/>
      <w:bookmarkEnd w:id="10186"/>
      <w:bookmarkEnd w:id="10187"/>
      <w:bookmarkEnd w:id="10188"/>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맑은 고딕"/>
        </w:rPr>
      </w:pPr>
      <w:bookmarkStart w:id="10189" w:name="_Toc20426185"/>
      <w:bookmarkStart w:id="10190" w:name="_Toc29321582"/>
      <w:bookmarkStart w:id="10191" w:name="_Toc36757373"/>
      <w:bookmarkStart w:id="10192" w:name="_Toc36836914"/>
      <w:bookmarkStart w:id="10193" w:name="_Toc36843891"/>
      <w:bookmarkStart w:id="10194" w:name="_Toc37068180"/>
      <w:r w:rsidRPr="00F537EB">
        <w:rPr>
          <w:rFonts w:eastAsia="맑은 고딕"/>
        </w:rPr>
        <w:t>–</w:t>
      </w:r>
      <w:r w:rsidRPr="00F537EB">
        <w:rPr>
          <w:rFonts w:eastAsia="맑은 고딕"/>
        </w:rPr>
        <w:tab/>
      </w:r>
      <w:r w:rsidRPr="00F537EB">
        <w:rPr>
          <w:rFonts w:eastAsia="맑은 고딕"/>
          <w:i/>
        </w:rPr>
        <w:t>RF-Parameters</w:t>
      </w:r>
      <w:bookmarkEnd w:id="10189"/>
      <w:bookmarkEnd w:id="10190"/>
      <w:bookmarkEnd w:id="10191"/>
      <w:bookmarkEnd w:id="10192"/>
      <w:bookmarkEnd w:id="10193"/>
      <w:bookmarkEnd w:id="10194"/>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95" w:name="_Toc20426186"/>
      <w:bookmarkStart w:id="10196" w:name="_Toc29321583"/>
      <w:bookmarkStart w:id="10197" w:name="_Toc36757374"/>
      <w:bookmarkStart w:id="10198" w:name="_Toc36836915"/>
      <w:bookmarkStart w:id="10199" w:name="_Toc36843892"/>
      <w:bookmarkStart w:id="10200" w:name="_Toc37068181"/>
      <w:r w:rsidRPr="00F537EB">
        <w:t>–</w:t>
      </w:r>
      <w:r w:rsidRPr="00F537EB">
        <w:tab/>
      </w:r>
      <w:r w:rsidRPr="00F537EB">
        <w:rPr>
          <w:i/>
        </w:rPr>
        <w:t>RF-ParametersMRDC</w:t>
      </w:r>
      <w:bookmarkEnd w:id="10195"/>
      <w:bookmarkEnd w:id="10196"/>
      <w:bookmarkEnd w:id="10197"/>
      <w:bookmarkEnd w:id="10198"/>
      <w:bookmarkEnd w:id="10199"/>
      <w:bookmarkEnd w:id="10200"/>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맑은 고딕"/>
        </w:rPr>
      </w:pPr>
      <w:bookmarkStart w:id="10201" w:name="_Toc20426187"/>
      <w:bookmarkStart w:id="10202" w:name="_Toc29321584"/>
      <w:bookmarkStart w:id="10203" w:name="_Toc36757375"/>
      <w:bookmarkStart w:id="10204" w:name="_Toc36836916"/>
      <w:bookmarkStart w:id="10205" w:name="_Toc36843893"/>
      <w:bookmarkStart w:id="10206" w:name="_Toc37068182"/>
      <w:r w:rsidRPr="00F537EB">
        <w:rPr>
          <w:rFonts w:eastAsia="맑은 고딕"/>
        </w:rPr>
        <w:t>–</w:t>
      </w:r>
      <w:r w:rsidRPr="00F537EB">
        <w:rPr>
          <w:rFonts w:eastAsia="맑은 고딕"/>
        </w:rPr>
        <w:tab/>
      </w:r>
      <w:r w:rsidRPr="00F537EB">
        <w:rPr>
          <w:rFonts w:eastAsia="맑은 고딕"/>
          <w:i/>
        </w:rPr>
        <w:t>RLC-Parameters</w:t>
      </w:r>
      <w:bookmarkEnd w:id="10201"/>
      <w:bookmarkEnd w:id="10202"/>
      <w:bookmarkEnd w:id="10203"/>
      <w:bookmarkEnd w:id="10204"/>
      <w:bookmarkEnd w:id="10205"/>
      <w:bookmarkEnd w:id="10206"/>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맑은 고딕"/>
        </w:rPr>
      </w:pPr>
      <w:bookmarkStart w:id="10207" w:name="_Toc20426188"/>
      <w:bookmarkStart w:id="10208" w:name="_Toc29321585"/>
      <w:bookmarkStart w:id="10209" w:name="_Toc36757376"/>
      <w:bookmarkStart w:id="10210" w:name="_Toc36836917"/>
      <w:bookmarkStart w:id="10211" w:name="_Toc36843894"/>
      <w:bookmarkStart w:id="10212" w:name="_Toc37068183"/>
      <w:r w:rsidRPr="00F537EB">
        <w:rPr>
          <w:rFonts w:eastAsia="맑은 고딕"/>
        </w:rPr>
        <w:t>–</w:t>
      </w:r>
      <w:r w:rsidRPr="00F537EB">
        <w:rPr>
          <w:rFonts w:eastAsia="맑은 고딕"/>
        </w:rPr>
        <w:tab/>
      </w:r>
      <w:r w:rsidRPr="00F537EB">
        <w:rPr>
          <w:rFonts w:eastAsia="맑은 고딕"/>
          <w:i/>
        </w:rPr>
        <w:t>SDAP-Parameters</w:t>
      </w:r>
      <w:bookmarkEnd w:id="10207"/>
      <w:bookmarkEnd w:id="10208"/>
      <w:bookmarkEnd w:id="10209"/>
      <w:bookmarkEnd w:id="10210"/>
      <w:bookmarkEnd w:id="10211"/>
      <w:bookmarkEnd w:id="10212"/>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13" w:name="_Toc20426189"/>
      <w:bookmarkStart w:id="10214" w:name="_Toc29321586"/>
      <w:bookmarkStart w:id="10215" w:name="_Toc36757377"/>
      <w:bookmarkStart w:id="10216" w:name="_Toc36836918"/>
      <w:bookmarkStart w:id="10217" w:name="_Toc36843895"/>
      <w:bookmarkStart w:id="10218" w:name="_Toc37068184"/>
      <w:r w:rsidRPr="00F537EB">
        <w:t>–</w:t>
      </w:r>
      <w:r w:rsidRPr="00F537EB">
        <w:tab/>
      </w:r>
      <w:r w:rsidRPr="00F537EB">
        <w:rPr>
          <w:i/>
          <w:noProof/>
        </w:rPr>
        <w:t>SRS-SwitchingTimeNR</w:t>
      </w:r>
      <w:bookmarkEnd w:id="10213"/>
      <w:bookmarkEnd w:id="10214"/>
      <w:bookmarkEnd w:id="10215"/>
      <w:bookmarkEnd w:id="10216"/>
      <w:bookmarkEnd w:id="10217"/>
      <w:bookmarkEnd w:id="10218"/>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19" w:name="_Toc20426190"/>
      <w:bookmarkStart w:id="10220" w:name="_Toc29321587"/>
      <w:bookmarkStart w:id="10221" w:name="_Toc36757378"/>
      <w:bookmarkStart w:id="10222" w:name="_Toc36836919"/>
      <w:bookmarkStart w:id="10223" w:name="_Toc36843896"/>
      <w:bookmarkStart w:id="10224" w:name="_Toc37068185"/>
      <w:r w:rsidRPr="00F537EB">
        <w:t>–</w:t>
      </w:r>
      <w:r w:rsidRPr="00F537EB">
        <w:tab/>
      </w:r>
      <w:r w:rsidRPr="00F537EB">
        <w:rPr>
          <w:i/>
          <w:noProof/>
        </w:rPr>
        <w:t>SRS-SwitchingTimeEUTRA</w:t>
      </w:r>
      <w:bookmarkEnd w:id="10219"/>
      <w:bookmarkEnd w:id="10220"/>
      <w:bookmarkEnd w:id="10221"/>
      <w:bookmarkEnd w:id="10222"/>
      <w:bookmarkEnd w:id="10223"/>
      <w:bookmarkEnd w:id="10224"/>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25" w:name="_Toc20426191"/>
      <w:bookmarkStart w:id="10226" w:name="_Toc29321588"/>
      <w:bookmarkStart w:id="10227" w:name="_Toc36757379"/>
      <w:bookmarkStart w:id="10228" w:name="_Toc36836920"/>
      <w:bookmarkStart w:id="10229" w:name="_Toc36843897"/>
      <w:bookmarkStart w:id="10230" w:name="_Toc37068186"/>
      <w:r w:rsidRPr="00F537EB">
        <w:t>–</w:t>
      </w:r>
      <w:r w:rsidRPr="00F537EB">
        <w:tab/>
      </w:r>
      <w:r w:rsidRPr="00F537EB">
        <w:rPr>
          <w:i/>
          <w:noProof/>
        </w:rPr>
        <w:t>SupportedBandwidth</w:t>
      </w:r>
      <w:bookmarkEnd w:id="10225"/>
      <w:bookmarkEnd w:id="10226"/>
      <w:bookmarkEnd w:id="10227"/>
      <w:bookmarkEnd w:id="10228"/>
      <w:bookmarkEnd w:id="10229"/>
      <w:bookmarkEnd w:id="10230"/>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31" w:name="_Toc20426192"/>
      <w:bookmarkStart w:id="10232" w:name="_Toc29321589"/>
      <w:bookmarkStart w:id="10233" w:name="_Toc36757380"/>
      <w:bookmarkStart w:id="10234" w:name="_Toc36836921"/>
      <w:bookmarkStart w:id="10235" w:name="_Toc36843898"/>
      <w:bookmarkStart w:id="10236" w:name="_Toc37068187"/>
      <w:r w:rsidRPr="00F537EB">
        <w:t>–</w:t>
      </w:r>
      <w:r w:rsidRPr="00F537EB">
        <w:tab/>
      </w:r>
      <w:r w:rsidRPr="00F537EB">
        <w:rPr>
          <w:i/>
          <w:noProof/>
        </w:rPr>
        <w:t>UE-CapabilityRAT-ContainerList</w:t>
      </w:r>
      <w:bookmarkEnd w:id="10231"/>
      <w:bookmarkEnd w:id="10232"/>
      <w:bookmarkEnd w:id="10233"/>
      <w:bookmarkEnd w:id="10234"/>
      <w:bookmarkEnd w:id="10235"/>
      <w:bookmarkEnd w:id="10236"/>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37" w:name="_Toc20426193"/>
      <w:bookmarkStart w:id="10238" w:name="_Toc29321590"/>
      <w:bookmarkStart w:id="10239" w:name="_Toc36757381"/>
      <w:bookmarkStart w:id="10240" w:name="_Toc36836922"/>
      <w:bookmarkStart w:id="10241" w:name="_Toc36843899"/>
      <w:bookmarkStart w:id="10242" w:name="_Toc37068188"/>
      <w:r w:rsidRPr="00F537EB">
        <w:t>–</w:t>
      </w:r>
      <w:r w:rsidRPr="00F537EB">
        <w:tab/>
      </w:r>
      <w:r w:rsidRPr="00F537EB">
        <w:rPr>
          <w:i/>
        </w:rPr>
        <w:t>UE-CapabilityRAT-RequestList</w:t>
      </w:r>
      <w:bookmarkEnd w:id="10237"/>
      <w:bookmarkEnd w:id="10238"/>
      <w:bookmarkEnd w:id="10239"/>
      <w:bookmarkEnd w:id="10240"/>
      <w:bookmarkEnd w:id="10241"/>
      <w:bookmarkEnd w:id="10242"/>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43"/>
            <w:r w:rsidRPr="00F537EB">
              <w:rPr>
                <w:b/>
                <w:i/>
                <w:szCs w:val="22"/>
              </w:rPr>
              <w:t>capabilityRequestFilter</w:t>
            </w:r>
            <w:commentRangeEnd w:id="10243"/>
            <w:r w:rsidR="00322A4D">
              <w:rPr>
                <w:rStyle w:val="CommentReference"/>
                <w:rFonts w:ascii="Times New Roman" w:eastAsia="SimSun" w:hAnsi="Times New Roman"/>
                <w:lang w:eastAsia="en-US"/>
              </w:rPr>
              <w:commentReference w:id="10243"/>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44" w:name="_Toc20426194"/>
      <w:bookmarkStart w:id="10245" w:name="_Toc29321591"/>
      <w:bookmarkStart w:id="10246" w:name="_Toc36757382"/>
      <w:bookmarkStart w:id="10247" w:name="_Toc36836923"/>
      <w:bookmarkStart w:id="10248" w:name="_Toc36843900"/>
      <w:bookmarkStart w:id="10249" w:name="_Toc37068189"/>
      <w:r w:rsidRPr="00F537EB">
        <w:t>–</w:t>
      </w:r>
      <w:r w:rsidRPr="00F537EB">
        <w:tab/>
      </w:r>
      <w:r w:rsidRPr="00F537EB">
        <w:rPr>
          <w:i/>
        </w:rPr>
        <w:t>UE-CapabilityRequestFilterCommon</w:t>
      </w:r>
      <w:bookmarkEnd w:id="10244"/>
      <w:bookmarkEnd w:id="10245"/>
      <w:bookmarkEnd w:id="10246"/>
      <w:bookmarkEnd w:id="10247"/>
      <w:bookmarkEnd w:id="10248"/>
      <w:bookmarkEnd w:id="1024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50" w:name="_Toc20426195"/>
      <w:bookmarkStart w:id="10251" w:name="_Toc29321592"/>
      <w:bookmarkStart w:id="10252" w:name="_Toc36757383"/>
      <w:bookmarkStart w:id="10253" w:name="_Toc36836924"/>
      <w:bookmarkStart w:id="10254" w:name="_Toc36843901"/>
      <w:bookmarkStart w:id="10255" w:name="_Toc37068190"/>
      <w:r w:rsidRPr="00F537EB">
        <w:t>–</w:t>
      </w:r>
      <w:r w:rsidRPr="00F537EB">
        <w:tab/>
      </w:r>
      <w:r w:rsidRPr="00F537EB">
        <w:rPr>
          <w:i/>
        </w:rPr>
        <w:t>UE-CapabilityRequestFilterNR</w:t>
      </w:r>
      <w:bookmarkEnd w:id="10250"/>
      <w:bookmarkEnd w:id="10251"/>
      <w:bookmarkEnd w:id="10252"/>
      <w:bookmarkEnd w:id="10253"/>
      <w:bookmarkEnd w:id="10254"/>
      <w:bookmarkEnd w:id="1025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56" w:name="_Toc20426196"/>
      <w:bookmarkStart w:id="10257" w:name="_Toc29321593"/>
      <w:bookmarkStart w:id="10258" w:name="_Toc36757384"/>
      <w:bookmarkStart w:id="10259" w:name="_Toc36836925"/>
      <w:bookmarkStart w:id="10260" w:name="_Toc36843902"/>
      <w:bookmarkStart w:id="10261" w:name="_Toc37068191"/>
      <w:r w:rsidRPr="00F537EB">
        <w:t>–</w:t>
      </w:r>
      <w:r w:rsidRPr="00F537EB">
        <w:tab/>
      </w:r>
      <w:r w:rsidRPr="00F537EB">
        <w:rPr>
          <w:i/>
          <w:noProof/>
        </w:rPr>
        <w:t>UE-MRDC-Capability</w:t>
      </w:r>
      <w:bookmarkEnd w:id="10256"/>
      <w:bookmarkEnd w:id="10257"/>
      <w:bookmarkEnd w:id="10258"/>
      <w:bookmarkEnd w:id="10259"/>
      <w:bookmarkEnd w:id="10260"/>
      <w:bookmarkEnd w:id="1026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6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6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63" w:name="_Hlk20467765"/>
      <w:r w:rsidR="00F832AB" w:rsidRPr="00F537EB">
        <w:t xml:space="preserve">      </w:t>
      </w:r>
      <w:r w:rsidRPr="00F537EB">
        <w:t xml:space="preserve">  </w:t>
      </w:r>
      <w:bookmarkEnd w:id="1026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64" w:name="_Toc20426197"/>
      <w:bookmarkStart w:id="10265" w:name="_Toc29321594"/>
      <w:bookmarkStart w:id="10266" w:name="_Toc36757385"/>
      <w:bookmarkStart w:id="10267" w:name="_Toc36836926"/>
      <w:bookmarkStart w:id="10268" w:name="_Toc36843903"/>
      <w:bookmarkStart w:id="10269" w:name="_Toc37068192"/>
      <w:r w:rsidRPr="00F537EB">
        <w:t>–</w:t>
      </w:r>
      <w:r w:rsidRPr="00F537EB">
        <w:tab/>
      </w:r>
      <w:bookmarkStart w:id="10270" w:name="_Hlk726563"/>
      <w:r w:rsidRPr="00F537EB">
        <w:rPr>
          <w:i/>
          <w:noProof/>
        </w:rPr>
        <w:t>UE-NR-Capability</w:t>
      </w:r>
      <w:bookmarkEnd w:id="10264"/>
      <w:bookmarkEnd w:id="10265"/>
      <w:bookmarkEnd w:id="10266"/>
      <w:bookmarkEnd w:id="10267"/>
      <w:bookmarkEnd w:id="10268"/>
      <w:bookmarkEnd w:id="10269"/>
      <w:bookmarkEnd w:id="1027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71" w:name="_Hlk515667603"/>
      <w:r w:rsidRPr="00F537EB">
        <w:t xml:space="preserve">    rf-Parameters                   RF-Parameters,</w:t>
      </w:r>
    </w:p>
    <w:bookmarkEnd w:id="1027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72" w:name="_Hlk726539"/>
      <w:r w:rsidRPr="00F537EB">
        <w:t>UE-NR-Capability-</w:t>
      </w:r>
      <w:r w:rsidR="00006651" w:rsidRPr="00F537EB">
        <w:t>v</w:t>
      </w:r>
      <w:r w:rsidRPr="00F537EB">
        <w:t xml:space="preserve">1540 </w:t>
      </w:r>
      <w:bookmarkEnd w:id="1027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73" w:author="" w:date="2020-05-12T07:04:00Z"/>
        </w:rPr>
      </w:pPr>
      <w:ins w:id="10274"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75" w:author="" w:date="2020-05-08T15:37:00Z"/>
        </w:rPr>
      </w:pPr>
      <w:r w:rsidRPr="00F537EB">
        <w:t xml:space="preserve">    rssi-CO-Measurements-r16                 ENUMERATED {supported}                                       OPTIONAL</w:t>
      </w:r>
      <w:ins w:id="10276" w:author="" w:date="2020-05-08T15:37:00Z">
        <w:r w:rsidR="00680EA6">
          <w:t>,</w:t>
        </w:r>
      </w:ins>
    </w:p>
    <w:p w14:paraId="1EF3B476" w14:textId="7FCF7CCE" w:rsidR="00BA19A2" w:rsidRPr="00F537EB" w:rsidRDefault="00680EA6" w:rsidP="00680EA6">
      <w:pPr>
        <w:pStyle w:val="PL"/>
      </w:pPr>
      <w:ins w:id="10277"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78"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79" w:author="" w:date="2020-05-08T15:37:00Z"/>
                <w:b/>
                <w:i/>
                <w:szCs w:val="22"/>
              </w:rPr>
            </w:pPr>
            <w:ins w:id="10280"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81" w:author="" w:date="2020-05-08T15:37:00Z"/>
                <w:bCs/>
                <w:iCs/>
                <w:szCs w:val="22"/>
              </w:rPr>
            </w:pPr>
            <w:ins w:id="10282"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83"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84" w:author="" w:date="2020-05-11T16:39:00Z"/>
        </w:trPr>
        <w:tc>
          <w:tcPr>
            <w:tcW w:w="14281" w:type="dxa"/>
          </w:tcPr>
          <w:p w14:paraId="2A93287F" w14:textId="77777777" w:rsidR="00FD3FB0" w:rsidRPr="007E2F89" w:rsidRDefault="00FD3FB0" w:rsidP="001102FA">
            <w:pPr>
              <w:pStyle w:val="TAH"/>
              <w:rPr>
                <w:ins w:id="10285" w:author="" w:date="2020-05-11T16:39:00Z"/>
              </w:rPr>
            </w:pPr>
            <w:ins w:id="10286" w:author="" w:date="2020-05-11T16:39:00Z">
              <w:r>
                <w:rPr>
                  <w:i/>
                </w:rPr>
                <w:t>UE-NR-Capability-v1540 field descriptions</w:t>
              </w:r>
            </w:ins>
          </w:p>
        </w:tc>
      </w:tr>
      <w:tr w:rsidR="00FD3FB0" w:rsidRPr="004766C1" w14:paraId="13F10C66" w14:textId="77777777" w:rsidTr="001102FA">
        <w:trPr>
          <w:ins w:id="10287" w:author="" w:date="2020-05-11T16:39:00Z"/>
        </w:trPr>
        <w:tc>
          <w:tcPr>
            <w:tcW w:w="14281" w:type="dxa"/>
          </w:tcPr>
          <w:p w14:paraId="17A4B702" w14:textId="77777777" w:rsidR="00FD3FB0" w:rsidRDefault="00FD3FB0" w:rsidP="001102FA">
            <w:pPr>
              <w:pStyle w:val="TAL"/>
              <w:rPr>
                <w:ins w:id="10288" w:author="" w:date="2020-05-11T16:39:00Z"/>
              </w:rPr>
            </w:pPr>
            <w:ins w:id="10289" w:author="" w:date="2020-05-11T16:39:00Z">
              <w:r>
                <w:rPr>
                  <w:b/>
                  <w:i/>
                </w:rPr>
                <w:t>fr1-fr2-Add-UE-NR-Capabilities</w:t>
              </w:r>
            </w:ins>
          </w:p>
          <w:p w14:paraId="250D8D43" w14:textId="77777777" w:rsidR="00FD3FB0" w:rsidRPr="007E2F89" w:rsidRDefault="00FD3FB0" w:rsidP="001102FA">
            <w:pPr>
              <w:pStyle w:val="TAL"/>
              <w:rPr>
                <w:ins w:id="10290" w:author="" w:date="2020-05-11T16:39:00Z"/>
              </w:rPr>
            </w:pPr>
            <w:ins w:id="10291"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92" w:name="_Toc20426198"/>
      <w:bookmarkStart w:id="10293" w:name="_Toc29321595"/>
      <w:bookmarkStart w:id="10294" w:name="_Toc36757386"/>
      <w:bookmarkStart w:id="10295" w:name="_Toc36836927"/>
      <w:bookmarkStart w:id="10296" w:name="_Toc36843904"/>
      <w:bookmarkStart w:id="10297" w:name="_Toc37068193"/>
      <w:r w:rsidRPr="00F537EB">
        <w:t>6.3.4</w:t>
      </w:r>
      <w:r w:rsidRPr="00F537EB">
        <w:tab/>
        <w:t>Other information elements</w:t>
      </w:r>
      <w:bookmarkEnd w:id="10292"/>
      <w:bookmarkEnd w:id="10293"/>
      <w:bookmarkEnd w:id="10294"/>
      <w:bookmarkEnd w:id="10295"/>
      <w:bookmarkEnd w:id="10296"/>
      <w:bookmarkEnd w:id="10297"/>
    </w:p>
    <w:p w14:paraId="103DD3A1" w14:textId="77777777" w:rsidR="00D70148" w:rsidRPr="00F537EB" w:rsidRDefault="00D70148" w:rsidP="00D70148">
      <w:pPr>
        <w:pStyle w:val="Heading4"/>
      </w:pPr>
      <w:bookmarkStart w:id="10298" w:name="_Toc5272660"/>
      <w:bookmarkStart w:id="10299" w:name="_Toc36757387"/>
      <w:bookmarkStart w:id="10300" w:name="_Toc36836928"/>
      <w:bookmarkStart w:id="10301" w:name="_Toc36843905"/>
      <w:bookmarkStart w:id="10302" w:name="_Toc37068194"/>
      <w:bookmarkStart w:id="10303" w:name="_Toc20426199"/>
      <w:bookmarkStart w:id="10304" w:name="_Toc29321596"/>
      <w:r w:rsidRPr="00F537EB">
        <w:t>–</w:t>
      </w:r>
      <w:r w:rsidRPr="00F537EB">
        <w:tab/>
      </w:r>
      <w:r w:rsidRPr="00F537EB">
        <w:rPr>
          <w:i/>
        </w:rPr>
        <w:t>AbsoluteTimeInfo</w:t>
      </w:r>
      <w:bookmarkEnd w:id="10298"/>
      <w:bookmarkEnd w:id="10299"/>
      <w:bookmarkEnd w:id="10300"/>
      <w:bookmarkEnd w:id="10301"/>
      <w:bookmarkEnd w:id="1030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05" w:name="_Toc5272662"/>
      <w:bookmarkStart w:id="10306" w:name="_Toc36757388"/>
      <w:bookmarkStart w:id="10307" w:name="_Toc36836929"/>
      <w:bookmarkStart w:id="10308" w:name="_Toc36843906"/>
      <w:bookmarkStart w:id="10309" w:name="_Toc37068195"/>
      <w:r w:rsidRPr="00F537EB">
        <w:t>–</w:t>
      </w:r>
      <w:r w:rsidRPr="00F537EB">
        <w:tab/>
      </w:r>
      <w:r w:rsidRPr="00F537EB">
        <w:rPr>
          <w:i/>
        </w:rPr>
        <w:t>AreaConfiguration</w:t>
      </w:r>
      <w:bookmarkEnd w:id="10305"/>
      <w:bookmarkEnd w:id="10306"/>
      <w:bookmarkEnd w:id="10307"/>
      <w:bookmarkEnd w:id="10308"/>
      <w:bookmarkEnd w:id="1030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10"/>
      <w:r w:rsidRPr="00F537EB">
        <w:t>r16</w:t>
      </w:r>
      <w:commentRangeEnd w:id="10310"/>
      <w:r w:rsidR="00570DEB">
        <w:rPr>
          <w:rStyle w:val="CommentReference"/>
          <w:rFonts w:ascii="Times New Roman" w:eastAsia="SimSun" w:hAnsi="Times New Roman"/>
          <w:noProof w:val="0"/>
          <w:lang w:eastAsia="en-US"/>
        </w:rPr>
        <w:commentReference w:id="10310"/>
      </w:r>
      <w:r w:rsidRPr="00F537EB">
        <w:t xml:space="preserve"> ::=        SEQUENCE {</w:t>
      </w:r>
    </w:p>
    <w:p w14:paraId="3C38C8A7" w14:textId="43BAD6CB" w:rsidR="00D70148" w:rsidRPr="00F537EB" w:rsidRDefault="00D70148" w:rsidP="003B6316">
      <w:pPr>
        <w:pStyle w:val="PL"/>
      </w:pPr>
      <w:r w:rsidRPr="00F537EB">
        <w:t xml:space="preserve">    areaConfig</w:t>
      </w:r>
      <w:del w:id="10311" w:author="" w:date="2020-05-11T14:52:00Z">
        <w:r w:rsidRPr="00F537EB" w:rsidDel="00CC58C5">
          <w:delText>ForServing</w:delText>
        </w:r>
      </w:del>
      <w:r w:rsidRPr="00F537EB">
        <w:t>-</w:t>
      </w:r>
      <w:commentRangeStart w:id="10312"/>
      <w:r w:rsidRPr="00F537EB">
        <w:t>r16</w:t>
      </w:r>
      <w:commentRangeEnd w:id="10312"/>
      <w:r w:rsidR="00570DEB">
        <w:rPr>
          <w:rStyle w:val="CommentReference"/>
          <w:rFonts w:ascii="Times New Roman" w:eastAsia="SimSun" w:hAnsi="Times New Roman"/>
          <w:noProof w:val="0"/>
          <w:lang w:eastAsia="en-US"/>
        </w:rPr>
        <w:commentReference w:id="10312"/>
      </w:r>
      <w:r w:rsidRPr="00F537EB">
        <w:t xml:space="preserve">         AreaConfig</w:t>
      </w:r>
      <w:del w:id="10313"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14" w:author="" w:date="2020-05-11T14:52:00Z">
        <w:r w:rsidR="00CC58C5">
          <w:t>interFreqTargetList</w:t>
        </w:r>
      </w:ins>
      <w:del w:id="10315" w:author="" w:date="2020-05-11T14:52:00Z">
        <w:r w:rsidRPr="00F537EB" w:rsidDel="00CC58C5">
          <w:delText>areaConfigForNeighbour</w:delText>
        </w:r>
      </w:del>
      <w:r w:rsidRPr="00F537EB">
        <w:t>-</w:t>
      </w:r>
      <w:commentRangeStart w:id="10316"/>
      <w:r w:rsidRPr="00F537EB">
        <w:t>r16</w:t>
      </w:r>
      <w:commentRangeEnd w:id="10316"/>
      <w:r w:rsidR="00570DEB">
        <w:rPr>
          <w:rStyle w:val="CommentReference"/>
          <w:rFonts w:ascii="Times New Roman" w:eastAsia="SimSun" w:hAnsi="Times New Roman"/>
          <w:noProof w:val="0"/>
          <w:lang w:eastAsia="en-US"/>
        </w:rPr>
        <w:commentReference w:id="10316"/>
      </w:r>
      <w:r w:rsidRPr="00F537EB">
        <w:t xml:space="preserve">       </w:t>
      </w:r>
      <w:ins w:id="10317" w:author="" w:date="2020-05-11T14:53:00Z">
        <w:r w:rsidR="00CC58C5">
          <w:t>InterFreqTargetList</w:t>
        </w:r>
      </w:ins>
      <w:del w:id="10318"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19"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20" w:author="" w:date="2020-05-11T14:53:00Z">
        <w:r>
          <w:t>InterFreqTargetList</w:t>
        </w:r>
      </w:ins>
      <w:del w:id="10321"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22" w:author="" w:date="2020-05-11T14:53:00Z"/>
                <w:b/>
                <w:i/>
                <w:kern w:val="2"/>
              </w:rPr>
            </w:pPr>
            <w:ins w:id="10323" w:author="" w:date="2020-05-11T14:53:00Z">
              <w:r>
                <w:rPr>
                  <w:b/>
                  <w:i/>
                  <w:kern w:val="2"/>
                </w:rPr>
                <w:t>InterFreqTargetList</w:t>
              </w:r>
            </w:ins>
            <w:del w:id="10324"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25" w:name="_Toc5272606"/>
      <w:bookmarkStart w:id="10326" w:name="_Toc36757389"/>
      <w:bookmarkStart w:id="10327" w:name="_Toc36836930"/>
      <w:bookmarkStart w:id="10328" w:name="_Toc36843907"/>
      <w:bookmarkStart w:id="10329" w:name="_Toc37068196"/>
      <w:r w:rsidRPr="00F537EB">
        <w:t>–</w:t>
      </w:r>
      <w:r w:rsidRPr="00F537EB">
        <w:tab/>
      </w:r>
      <w:r w:rsidRPr="00F537EB">
        <w:rPr>
          <w:bCs/>
          <w:i/>
        </w:rPr>
        <w:t>BT-NameList</w:t>
      </w:r>
      <w:bookmarkEnd w:id="10325"/>
      <w:bookmarkEnd w:id="10326"/>
      <w:bookmarkEnd w:id="10327"/>
      <w:bookmarkEnd w:id="10328"/>
      <w:bookmarkEnd w:id="10329"/>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30" w:author="" w:date="2020-05-11T14:54:00Z"/>
        </w:rPr>
      </w:pPr>
      <w:del w:id="10331" w:author="" w:date="2020-05-11T14:54:00Z">
        <w:r w:rsidRPr="00F537EB" w:rsidDel="00CC58C5">
          <w:delText>BT-NameListConfig-</w:delText>
        </w:r>
        <w:commentRangeStart w:id="10332"/>
        <w:r w:rsidRPr="00F537EB" w:rsidDel="00CC58C5">
          <w:delText>r16</w:delText>
        </w:r>
        <w:commentRangeEnd w:id="10332"/>
        <w:r w:rsidR="002410CF" w:rsidDel="00CC58C5">
          <w:rPr>
            <w:rStyle w:val="CommentReference"/>
            <w:rFonts w:ascii="Times New Roman" w:eastAsia="SimSun" w:hAnsi="Times New Roman"/>
            <w:noProof w:val="0"/>
            <w:lang w:eastAsia="en-US"/>
          </w:rPr>
          <w:commentReference w:id="10332"/>
        </w:r>
        <w:r w:rsidRPr="00F537EB" w:rsidDel="00CC58C5">
          <w:delText xml:space="preserve"> ::= CHOICE{</w:delText>
        </w:r>
      </w:del>
    </w:p>
    <w:p w14:paraId="01E9AF72" w14:textId="6AF81BAD" w:rsidR="00D70148" w:rsidRPr="00F537EB" w:rsidDel="00CC58C5" w:rsidRDefault="00D70148" w:rsidP="003B6316">
      <w:pPr>
        <w:pStyle w:val="PL"/>
        <w:rPr>
          <w:del w:id="10333" w:author="" w:date="2020-05-11T14:54:00Z"/>
        </w:rPr>
      </w:pPr>
      <w:del w:id="10334"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35" w:author="" w:date="2020-05-11T14:54:00Z"/>
        </w:rPr>
      </w:pPr>
      <w:del w:id="10336"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37" w:author="" w:date="2020-05-11T14:54:00Z"/>
        </w:rPr>
      </w:pPr>
      <w:del w:id="10338" w:author="" w:date="2020-05-11T14:54:00Z">
        <w:r w:rsidRPr="00F537EB" w:rsidDel="00CC58C5">
          <w:delText>}</w:delText>
        </w:r>
      </w:del>
    </w:p>
    <w:p w14:paraId="1FDD617F" w14:textId="5D9D035B" w:rsidR="00D70148" w:rsidRPr="00F537EB" w:rsidDel="00CC58C5" w:rsidRDefault="00D70148" w:rsidP="003B6316">
      <w:pPr>
        <w:pStyle w:val="PL"/>
        <w:rPr>
          <w:del w:id="10339" w:author="" w:date="2020-05-11T14:54:00Z"/>
        </w:rPr>
      </w:pPr>
    </w:p>
    <w:p w14:paraId="0AF20282" w14:textId="77777777" w:rsidR="00D70148" w:rsidRPr="00F537EB" w:rsidRDefault="00D70148" w:rsidP="003B6316">
      <w:pPr>
        <w:pStyle w:val="PL"/>
      </w:pPr>
      <w:commentRangeStart w:id="10340"/>
      <w:r w:rsidRPr="00F537EB">
        <w:t xml:space="preserve">BT-NameList-r16 </w:t>
      </w:r>
      <w:commentRangeEnd w:id="10340"/>
      <w:r w:rsidR="00FB3C63">
        <w:rPr>
          <w:rStyle w:val="CommentReference"/>
          <w:rFonts w:ascii="Times New Roman" w:eastAsia="SimSun" w:hAnsi="Times New Roman"/>
          <w:noProof w:val="0"/>
          <w:lang w:eastAsia="en-US"/>
        </w:rPr>
        <w:commentReference w:id="10340"/>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41" w:name="_Toc36757390"/>
      <w:bookmarkStart w:id="10342" w:name="_Toc36836931"/>
      <w:bookmarkStart w:id="10343" w:name="_Toc36843908"/>
      <w:bookmarkStart w:id="10344"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03"/>
      <w:bookmarkEnd w:id="10304"/>
      <w:bookmarkEnd w:id="10341"/>
      <w:bookmarkEnd w:id="10342"/>
      <w:bookmarkEnd w:id="10343"/>
      <w:bookmarkEnd w:id="10344"/>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45" w:name="_Toc20426200"/>
      <w:bookmarkStart w:id="10346" w:name="_Toc29321597"/>
      <w:bookmarkStart w:id="10347" w:name="_Toc36757391"/>
      <w:bookmarkStart w:id="10348" w:name="_Toc36836932"/>
      <w:bookmarkStart w:id="10349" w:name="_Toc36843909"/>
      <w:bookmarkStart w:id="10350" w:name="_Toc37068198"/>
      <w:r w:rsidRPr="00F537EB">
        <w:t>–</w:t>
      </w:r>
      <w:r w:rsidRPr="00F537EB">
        <w:tab/>
      </w:r>
      <w:r w:rsidRPr="00F537EB">
        <w:rPr>
          <w:i/>
        </w:rPr>
        <w:t>EUTRA-MBSFN-SubframeConfigList</w:t>
      </w:r>
      <w:bookmarkEnd w:id="10345"/>
      <w:bookmarkEnd w:id="10346"/>
      <w:bookmarkEnd w:id="10347"/>
      <w:bookmarkEnd w:id="10348"/>
      <w:bookmarkEnd w:id="10349"/>
      <w:bookmarkEnd w:id="10350"/>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51" w:name="_Toc20426201"/>
      <w:bookmarkStart w:id="10352" w:name="_Toc29321598"/>
      <w:bookmarkStart w:id="10353" w:name="_Toc36757392"/>
      <w:bookmarkStart w:id="10354" w:name="_Toc36836933"/>
      <w:bookmarkStart w:id="10355" w:name="_Toc36843910"/>
      <w:bookmarkStart w:id="10356" w:name="_Toc37068199"/>
      <w:r w:rsidRPr="00F537EB">
        <w:rPr>
          <w:rFonts w:eastAsia="SimSun"/>
        </w:rPr>
        <w:t>–</w:t>
      </w:r>
      <w:r w:rsidRPr="00F537EB">
        <w:rPr>
          <w:rFonts w:eastAsia="SimSun"/>
        </w:rPr>
        <w:tab/>
      </w:r>
      <w:r w:rsidRPr="00F537EB">
        <w:rPr>
          <w:rFonts w:eastAsia="SimSun"/>
          <w:i/>
          <w:noProof/>
        </w:rPr>
        <w:t>EUTRA-MultiBandInfoList</w:t>
      </w:r>
      <w:bookmarkEnd w:id="10351"/>
      <w:bookmarkEnd w:id="10352"/>
      <w:bookmarkEnd w:id="10353"/>
      <w:bookmarkEnd w:id="10354"/>
      <w:bookmarkEnd w:id="10355"/>
      <w:bookmarkEnd w:id="10356"/>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57" w:name="_Toc20426202"/>
      <w:bookmarkStart w:id="10358" w:name="_Toc29321599"/>
      <w:bookmarkStart w:id="10359" w:name="_Toc36757393"/>
      <w:bookmarkStart w:id="10360" w:name="_Toc36836934"/>
      <w:bookmarkStart w:id="10361" w:name="_Toc36843911"/>
      <w:bookmarkStart w:id="10362" w:name="_Toc37068200"/>
      <w:r w:rsidRPr="00F537EB">
        <w:rPr>
          <w:rFonts w:eastAsia="SimSun"/>
        </w:rPr>
        <w:t>–</w:t>
      </w:r>
      <w:r w:rsidRPr="00F537EB">
        <w:rPr>
          <w:rFonts w:eastAsia="SimSun"/>
        </w:rPr>
        <w:tab/>
      </w:r>
      <w:r w:rsidRPr="00F537EB">
        <w:rPr>
          <w:rFonts w:eastAsia="SimSun"/>
          <w:i/>
        </w:rPr>
        <w:t>EUTRA-NS-PmaxList</w:t>
      </w:r>
      <w:bookmarkEnd w:id="10357"/>
      <w:bookmarkEnd w:id="10358"/>
      <w:bookmarkEnd w:id="10359"/>
      <w:bookmarkEnd w:id="10360"/>
      <w:bookmarkEnd w:id="10361"/>
      <w:bookmarkEnd w:id="10362"/>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63" w:name="_Toc20426203"/>
      <w:bookmarkStart w:id="10364" w:name="_Toc29321600"/>
      <w:bookmarkStart w:id="10365" w:name="_Toc36757394"/>
      <w:bookmarkStart w:id="10366" w:name="_Toc36836935"/>
      <w:bookmarkStart w:id="10367" w:name="_Toc36843912"/>
      <w:bookmarkStart w:id="10368" w:name="_Toc37068201"/>
      <w:r w:rsidRPr="00F537EB">
        <w:rPr>
          <w:rFonts w:eastAsia="SimSun"/>
        </w:rPr>
        <w:t>–</w:t>
      </w:r>
      <w:r w:rsidRPr="00F537EB">
        <w:rPr>
          <w:rFonts w:eastAsia="SimSun"/>
        </w:rPr>
        <w:tab/>
      </w:r>
      <w:r w:rsidRPr="00F537EB">
        <w:rPr>
          <w:rFonts w:eastAsia="SimSun"/>
          <w:i/>
          <w:noProof/>
        </w:rPr>
        <w:t>EUTRA-PhysCellId</w:t>
      </w:r>
      <w:bookmarkEnd w:id="10363"/>
      <w:bookmarkEnd w:id="10364"/>
      <w:bookmarkEnd w:id="10365"/>
      <w:bookmarkEnd w:id="10366"/>
      <w:bookmarkEnd w:id="10367"/>
      <w:bookmarkEnd w:id="10368"/>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69" w:name="_Toc20426204"/>
      <w:bookmarkStart w:id="10370" w:name="_Toc29321601"/>
      <w:bookmarkStart w:id="10371" w:name="_Toc36757395"/>
      <w:bookmarkStart w:id="10372" w:name="_Toc36836936"/>
      <w:bookmarkStart w:id="10373" w:name="_Toc36843913"/>
      <w:bookmarkStart w:id="10374" w:name="_Toc37068202"/>
      <w:r w:rsidRPr="00F537EB">
        <w:rPr>
          <w:rFonts w:eastAsia="SimSun"/>
        </w:rPr>
        <w:t>–</w:t>
      </w:r>
      <w:r w:rsidRPr="00F537EB">
        <w:rPr>
          <w:rFonts w:eastAsia="SimSun"/>
        </w:rPr>
        <w:tab/>
      </w:r>
      <w:r w:rsidRPr="00F537EB">
        <w:rPr>
          <w:rFonts w:eastAsia="SimSun"/>
          <w:i/>
        </w:rPr>
        <w:t>EUTRA-PhysCellIdRange</w:t>
      </w:r>
      <w:bookmarkEnd w:id="10369"/>
      <w:bookmarkEnd w:id="10370"/>
      <w:bookmarkEnd w:id="10371"/>
      <w:bookmarkEnd w:id="10372"/>
      <w:bookmarkEnd w:id="10373"/>
      <w:bookmarkEnd w:id="10374"/>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75" w:name="_Toc20426205"/>
      <w:bookmarkStart w:id="10376" w:name="_Toc29321602"/>
      <w:bookmarkStart w:id="10377" w:name="_Toc36757396"/>
      <w:bookmarkStart w:id="10378" w:name="_Toc36836937"/>
      <w:bookmarkStart w:id="10379" w:name="_Toc36843914"/>
      <w:bookmarkStart w:id="10380"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75"/>
      <w:bookmarkEnd w:id="10376"/>
      <w:bookmarkEnd w:id="10377"/>
      <w:bookmarkEnd w:id="10378"/>
      <w:bookmarkEnd w:id="10379"/>
      <w:bookmarkEnd w:id="10380"/>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81" w:name="_Toc20426206"/>
      <w:bookmarkStart w:id="10382" w:name="_Toc29321603"/>
      <w:bookmarkStart w:id="10383" w:name="_Toc36757397"/>
      <w:bookmarkStart w:id="10384" w:name="_Toc36836938"/>
      <w:bookmarkStart w:id="10385" w:name="_Toc36843915"/>
      <w:bookmarkStart w:id="10386" w:name="_Toc37068204"/>
      <w:r w:rsidRPr="00F537EB">
        <w:t>–</w:t>
      </w:r>
      <w:r w:rsidRPr="00F537EB">
        <w:tab/>
      </w:r>
      <w:r w:rsidRPr="00F537EB">
        <w:rPr>
          <w:i/>
        </w:rPr>
        <w:t>EUTRA-Q-OffsetRange</w:t>
      </w:r>
      <w:bookmarkEnd w:id="10381"/>
      <w:bookmarkEnd w:id="10382"/>
      <w:bookmarkEnd w:id="10383"/>
      <w:bookmarkEnd w:id="10384"/>
      <w:bookmarkEnd w:id="10385"/>
      <w:bookmarkEnd w:id="10386"/>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87" w:name="_Hlk535257960"/>
      <w:r w:rsidRPr="00F537EB">
        <w:t xml:space="preserve">EUTRA-Q-OffsetRange </w:t>
      </w:r>
      <w:bookmarkEnd w:id="1038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88" w:name="_Toc5272670"/>
      <w:bookmarkStart w:id="10389" w:name="_Toc36757398"/>
      <w:bookmarkStart w:id="10390" w:name="_Toc36836939"/>
      <w:bookmarkStart w:id="10391" w:name="_Toc36843916"/>
      <w:bookmarkStart w:id="10392" w:name="_Toc37068205"/>
      <w:r w:rsidRPr="00F537EB">
        <w:t>–</w:t>
      </w:r>
      <w:r w:rsidRPr="00F537EB">
        <w:tab/>
      </w:r>
      <w:r w:rsidRPr="00F537EB">
        <w:rPr>
          <w:i/>
        </w:rPr>
        <w:t>LoggingDuration</w:t>
      </w:r>
      <w:bookmarkEnd w:id="10388"/>
      <w:bookmarkEnd w:id="10389"/>
      <w:bookmarkEnd w:id="10390"/>
      <w:bookmarkEnd w:id="10391"/>
      <w:bookmarkEnd w:id="10392"/>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93" w:name="_Toc5272671"/>
      <w:bookmarkStart w:id="10394" w:name="_Toc36757399"/>
      <w:bookmarkStart w:id="10395" w:name="_Toc36836940"/>
      <w:bookmarkStart w:id="10396" w:name="_Toc36843917"/>
      <w:bookmarkStart w:id="10397" w:name="_Toc37068206"/>
      <w:r w:rsidRPr="00F537EB">
        <w:t>–</w:t>
      </w:r>
      <w:r w:rsidRPr="00F537EB">
        <w:tab/>
      </w:r>
      <w:r w:rsidRPr="00F537EB">
        <w:rPr>
          <w:i/>
        </w:rPr>
        <w:t>LoggingInterval</w:t>
      </w:r>
      <w:bookmarkEnd w:id="10393"/>
      <w:bookmarkEnd w:id="10394"/>
      <w:bookmarkEnd w:id="10395"/>
      <w:bookmarkEnd w:id="10396"/>
      <w:bookmarkEnd w:id="10397"/>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98" w:name="_Toc525856939"/>
      <w:bookmarkStart w:id="10399" w:name="_Toc36757400"/>
      <w:bookmarkStart w:id="10400" w:name="_Toc36836941"/>
      <w:bookmarkStart w:id="10401" w:name="_Toc36843918"/>
      <w:bookmarkStart w:id="10402" w:name="_Toc37068207"/>
      <w:r w:rsidRPr="00F537EB">
        <w:t>–</w:t>
      </w:r>
      <w:r w:rsidRPr="00F537EB">
        <w:tab/>
      </w:r>
      <w:r w:rsidRPr="00F537EB">
        <w:rPr>
          <w:i/>
        </w:rPr>
        <w:t>LogMeasResultListBT</w:t>
      </w:r>
      <w:bookmarkEnd w:id="10398"/>
      <w:bookmarkEnd w:id="10399"/>
      <w:bookmarkEnd w:id="10400"/>
      <w:bookmarkEnd w:id="10401"/>
      <w:bookmarkEnd w:id="10402"/>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03" w:name="_Toc525856940"/>
      <w:bookmarkStart w:id="10404" w:name="_Toc36757401"/>
      <w:bookmarkStart w:id="10405" w:name="_Toc36836942"/>
      <w:bookmarkStart w:id="10406" w:name="_Toc36843919"/>
      <w:bookmarkStart w:id="10407" w:name="_Toc37068208"/>
      <w:r w:rsidRPr="00F537EB">
        <w:t>–</w:t>
      </w:r>
      <w:r w:rsidRPr="00F537EB">
        <w:tab/>
      </w:r>
      <w:r w:rsidRPr="00F537EB">
        <w:rPr>
          <w:i/>
        </w:rPr>
        <w:t>LogMeasResultListWLAN</w:t>
      </w:r>
      <w:bookmarkEnd w:id="10403"/>
      <w:bookmarkEnd w:id="10404"/>
      <w:bookmarkEnd w:id="10405"/>
      <w:bookmarkEnd w:id="10406"/>
      <w:bookmarkEnd w:id="10407"/>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408"/>
      <w:r w:rsidRPr="00F537EB">
        <w:t xml:space="preserve">    </w:t>
      </w:r>
      <w:r w:rsidRPr="00F537EB">
        <w:rPr>
          <w:rFonts w:eastAsia="맑은 고딕"/>
        </w:rPr>
        <w:t>ssid-r16</w:t>
      </w:r>
      <w:r w:rsidRPr="00F537EB">
        <w:t xml:space="preserve">                         OCTET STRING (SIZE (1..32))  OPTIONAL,</w:t>
      </w:r>
      <w:del w:id="10409"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410"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411" w:author="" w:date="2020-05-11T14:55:00Z">
        <w:r w:rsidRPr="00F537EB" w:rsidDel="00CC58C5">
          <w:delText xml:space="preserve">  -- Need OR</w:delText>
        </w:r>
      </w:del>
      <w:commentRangeEnd w:id="10408"/>
      <w:r w:rsidR="00E400B0">
        <w:rPr>
          <w:rStyle w:val="CommentReference"/>
          <w:rFonts w:ascii="Times New Roman" w:eastAsia="SimSun" w:hAnsi="Times New Roman"/>
          <w:noProof w:val="0"/>
          <w:lang w:eastAsia="en-US"/>
        </w:rPr>
        <w:commentReference w:id="10408"/>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12"/>
            <w:r w:rsidRPr="00F537EB">
              <w:rPr>
                <w:rFonts w:eastAsia="맑은 고딕"/>
                <w:bCs/>
                <w:kern w:val="2"/>
                <w:lang w:eastAsia="ko-KR"/>
              </w:rPr>
              <w:t>infinity</w:t>
            </w:r>
            <w:commentRangeEnd w:id="10412"/>
            <w:r w:rsidR="00404FC7">
              <w:rPr>
                <w:rStyle w:val="CommentReference"/>
                <w:rFonts w:ascii="Times New Roman" w:eastAsia="SimSun" w:hAnsi="Times New Roman"/>
                <w:lang w:eastAsia="en-US"/>
              </w:rPr>
              <w:commentReference w:id="10412"/>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13" w:name="_Toc20426207"/>
      <w:bookmarkStart w:id="10414" w:name="_Toc29321604"/>
      <w:bookmarkStart w:id="10415" w:name="_Toc36757402"/>
      <w:bookmarkStart w:id="10416" w:name="_Toc36836943"/>
      <w:bookmarkStart w:id="10417" w:name="_Toc36843920"/>
      <w:bookmarkStart w:id="10418" w:name="_Toc37068209"/>
      <w:r w:rsidRPr="00F537EB">
        <w:t>–</w:t>
      </w:r>
      <w:r w:rsidRPr="00F537EB">
        <w:tab/>
      </w:r>
      <w:r w:rsidRPr="00F537EB">
        <w:rPr>
          <w:i/>
        </w:rPr>
        <w:t>OtherConfig</w:t>
      </w:r>
      <w:bookmarkEnd w:id="10413"/>
      <w:bookmarkEnd w:id="10414"/>
      <w:bookmarkEnd w:id="10415"/>
      <w:bookmarkEnd w:id="10416"/>
      <w:bookmarkEnd w:id="10417"/>
      <w:bookmarkEnd w:id="10418"/>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19"/>
      <w:commentRangeEnd w:id="10419"/>
      <w:r w:rsidR="00AE3175">
        <w:rPr>
          <w:rStyle w:val="CommentReference"/>
          <w:rFonts w:ascii="Times New Roman" w:eastAsiaTheme="minorEastAsia" w:hAnsi="Times New Roman"/>
          <w:noProof w:val="0"/>
          <w:lang w:eastAsia="en-US"/>
        </w:rPr>
        <w:commentReference w:id="10419"/>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20"/>
      <w:commentRangeEnd w:id="10420"/>
      <w:r w:rsidR="000803A5">
        <w:rPr>
          <w:rStyle w:val="CommentReference"/>
          <w:rFonts w:ascii="Times New Roman" w:eastAsia="SimSun" w:hAnsi="Times New Roman"/>
          <w:noProof w:val="0"/>
          <w:lang w:eastAsia="en-US"/>
        </w:rPr>
        <w:commentReference w:id="10420"/>
      </w:r>
      <w:r w:rsidRPr="00F537EB">
        <w:t xml:space="preserve">                  </w:t>
      </w:r>
      <w:ins w:id="10421" w:author="" w:date="2020-05-11T14:56:00Z">
        <w:r w:rsidR="00CC58C5">
          <w:t>SetupRelease {</w:t>
        </w:r>
      </w:ins>
      <w:r w:rsidRPr="00F537EB">
        <w:t>BT-NameList</w:t>
      </w:r>
      <w:del w:id="10422" w:author="" w:date="2020-05-11T14:59:00Z">
        <w:r w:rsidRPr="00F537EB" w:rsidDel="00CC58C5">
          <w:delText>Config</w:delText>
        </w:r>
      </w:del>
      <w:r w:rsidRPr="00F537EB">
        <w:t>-r16</w:t>
      </w:r>
      <w:ins w:id="10423" w:author="" w:date="2020-05-11T14:58:00Z">
        <w:r w:rsidR="00CC58C5">
          <w:t>}</w:t>
        </w:r>
      </w:ins>
      <w:r w:rsidRPr="00F537EB">
        <w:t xml:space="preserve">                                                 OPTIONAL, -- Need </w:t>
      </w:r>
      <w:ins w:id="10424" w:author="" w:date="2020-05-11T14:58:00Z">
        <w:r w:rsidR="00CC58C5">
          <w:t>R</w:t>
        </w:r>
      </w:ins>
      <w:del w:id="10425" w:author="" w:date="2020-05-11T14:58:00Z">
        <w:r w:rsidRPr="00F537EB" w:rsidDel="00CC58C5">
          <w:delText>N</w:delText>
        </w:r>
      </w:del>
    </w:p>
    <w:p w14:paraId="70D35458" w14:textId="69E097EC" w:rsidR="00D70148" w:rsidDel="007A58BF" w:rsidRDefault="00D70148" w:rsidP="003B6316">
      <w:pPr>
        <w:pStyle w:val="PL"/>
        <w:rPr>
          <w:del w:id="10426" w:author="" w:date="2020-05-11T14:58:00Z"/>
        </w:rPr>
      </w:pPr>
      <w:r w:rsidRPr="00F537EB">
        <w:t xml:space="preserve">    wlanNameList-r16                </w:t>
      </w:r>
      <w:ins w:id="10427" w:author="" w:date="2020-05-11T14:56:00Z">
        <w:r w:rsidR="00CC58C5">
          <w:t>SetupRelease {</w:t>
        </w:r>
      </w:ins>
      <w:r w:rsidRPr="00F537EB">
        <w:t>WLAN-NameList</w:t>
      </w:r>
      <w:del w:id="10428" w:author="" w:date="2020-05-11T14:59:00Z">
        <w:r w:rsidRPr="00F537EB" w:rsidDel="00CC58C5">
          <w:delText>Config</w:delText>
        </w:r>
      </w:del>
      <w:r w:rsidRPr="00F537EB">
        <w:t>-r16</w:t>
      </w:r>
      <w:ins w:id="10429" w:author="" w:date="2020-05-11T14:58:00Z">
        <w:r w:rsidR="00CC58C5">
          <w:t>}</w:t>
        </w:r>
      </w:ins>
      <w:r w:rsidRPr="00F537EB">
        <w:t xml:space="preserve">                                               OPTIONAL, -- Need </w:t>
      </w:r>
      <w:del w:id="10430" w:author="" w:date="2020-05-11T23:53:00Z">
        <w:r w:rsidRPr="00F537EB" w:rsidDel="007A58BF">
          <w:delText>N</w:delText>
        </w:r>
      </w:del>
      <w:ins w:id="10431" w:author="" w:date="2020-05-11T14:58:00Z">
        <w:r w:rsidR="00CC58C5">
          <w:t>R</w:t>
        </w:r>
      </w:ins>
    </w:p>
    <w:p w14:paraId="6831235B" w14:textId="77777777" w:rsidR="007A58BF" w:rsidRPr="00F537EB" w:rsidRDefault="007A58BF" w:rsidP="003B6316">
      <w:pPr>
        <w:pStyle w:val="PL"/>
        <w:rPr>
          <w:ins w:id="10432" w:author="" w:date="2020-05-11T23:53:00Z"/>
        </w:rPr>
      </w:pPr>
    </w:p>
    <w:p w14:paraId="7657990C" w14:textId="4B949DE4" w:rsidR="00D70148" w:rsidDel="007A58BF" w:rsidRDefault="00D70148" w:rsidP="003B6316">
      <w:pPr>
        <w:pStyle w:val="PL"/>
        <w:rPr>
          <w:del w:id="10433" w:author="" w:date="2020-05-11T14:58:00Z"/>
        </w:rPr>
      </w:pPr>
      <w:r w:rsidRPr="00F537EB">
        <w:t xml:space="preserve">    sensorNameList-r16              </w:t>
      </w:r>
      <w:ins w:id="10434" w:author="" w:date="2020-05-11T14:56:00Z">
        <w:r w:rsidR="00CC58C5">
          <w:t>SetupRelease {</w:t>
        </w:r>
      </w:ins>
      <w:r w:rsidRPr="00F537EB">
        <w:t>Sensor-NameList</w:t>
      </w:r>
      <w:del w:id="10435" w:author="" w:date="2020-05-11T14:59:00Z">
        <w:r w:rsidRPr="00F537EB" w:rsidDel="00CC58C5">
          <w:delText>Config</w:delText>
        </w:r>
      </w:del>
      <w:r w:rsidRPr="00F537EB">
        <w:t>-r16</w:t>
      </w:r>
      <w:ins w:id="10436" w:author="" w:date="2020-05-11T14:58:00Z">
        <w:r w:rsidR="00CC58C5">
          <w:t>}</w:t>
        </w:r>
      </w:ins>
      <w:r w:rsidRPr="00F537EB">
        <w:t xml:space="preserve">                                             OPTIONAL, -- Need </w:t>
      </w:r>
      <w:del w:id="10437" w:author="" w:date="2020-05-11T23:53:00Z">
        <w:r w:rsidRPr="00F537EB" w:rsidDel="007A58BF">
          <w:delText>N</w:delText>
        </w:r>
      </w:del>
      <w:ins w:id="10438" w:author="" w:date="2020-05-11T14:58:00Z">
        <w:r w:rsidR="00CC58C5">
          <w:t>R</w:t>
        </w:r>
      </w:ins>
    </w:p>
    <w:p w14:paraId="175C50CE" w14:textId="77777777" w:rsidR="007A58BF" w:rsidRPr="00F537EB" w:rsidRDefault="007A58BF" w:rsidP="003B6316">
      <w:pPr>
        <w:pStyle w:val="PL"/>
        <w:rPr>
          <w:ins w:id="10439" w:author="" w:date="2020-05-11T23:53:00Z"/>
        </w:rPr>
      </w:pPr>
    </w:p>
    <w:p w14:paraId="19974817" w14:textId="7330A3EA" w:rsidR="00D70148" w:rsidRPr="00F537EB" w:rsidRDefault="00D70148" w:rsidP="003B6316">
      <w:pPr>
        <w:pStyle w:val="PL"/>
      </w:pPr>
      <w:r w:rsidRPr="00F537EB">
        <w:t xml:space="preserve">    obtain</w:t>
      </w:r>
      <w:ins w:id="10440" w:author="" w:date="2020-05-11T14:59:00Z">
        <w:r w:rsidR="00CC58C5">
          <w:t>Common</w:t>
        </w:r>
      </w:ins>
      <w:r w:rsidRPr="00F537EB">
        <w:t>LocationConfig-r16        Obtain</w:t>
      </w:r>
      <w:ins w:id="10441" w:author="" w:date="2020-05-11T14:59:00Z">
        <w:r w:rsidR="00CC58C5">
          <w:t>Common</w:t>
        </w:r>
      </w:ins>
      <w:r w:rsidRPr="00F537EB">
        <w:t>LocationConfig-</w:t>
      </w:r>
      <w:commentRangeStart w:id="10442"/>
      <w:r w:rsidRPr="00F537EB">
        <w:t>r16</w:t>
      </w:r>
      <w:commentRangeEnd w:id="10442"/>
      <w:r w:rsidR="005A6B93">
        <w:rPr>
          <w:rStyle w:val="CommentReference"/>
          <w:rFonts w:ascii="Times New Roman" w:eastAsia="SimSun" w:hAnsi="Times New Roman"/>
          <w:noProof w:val="0"/>
          <w:lang w:eastAsia="en-US"/>
        </w:rPr>
        <w:commentReference w:id="10442"/>
      </w:r>
      <w:r w:rsidRPr="00F537EB">
        <w:t xml:space="preserve">                                              OPTIONAL</w:t>
      </w:r>
      <w:del w:id="10443" w:author="V2X" w:date="2020-05-11T19:07:00Z">
        <w:r w:rsidR="006F56D3" w:rsidRPr="00F537EB">
          <w:delText>,</w:delText>
        </w:r>
      </w:del>
      <w:r w:rsidRPr="00F537EB">
        <w:t xml:space="preserve"> -- Need </w:t>
      </w:r>
      <w:ins w:id="10444" w:author="" w:date="2020-05-11T14:58:00Z">
        <w:r w:rsidR="00CC58C5">
          <w:t>R</w:t>
        </w:r>
      </w:ins>
      <w:del w:id="10445" w:author="" w:date="2020-05-11T14:58:00Z">
        <w:r w:rsidRPr="00F537EB" w:rsidDel="00CC58C5">
          <w:delText>N</w:delText>
        </w:r>
      </w:del>
    </w:p>
    <w:p w14:paraId="1B8F6B09" w14:textId="3FC7A66C" w:rsidR="006F56D3" w:rsidRPr="00F537EB" w:rsidRDefault="006F56D3" w:rsidP="003B6316">
      <w:pPr>
        <w:pStyle w:val="PL"/>
        <w:rPr>
          <w:del w:id="10446" w:author="V2X" w:date="2020-05-11T19:07:00Z"/>
        </w:rPr>
      </w:pPr>
      <w:del w:id="10447"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48" w:author="V2X" w:date="2020-05-11T19:07:00Z"/>
        </w:rPr>
      </w:pPr>
      <w:del w:id="10449"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50"/>
      <w:r w:rsidRPr="00F537EB">
        <w:t>Need M</w:t>
      </w:r>
      <w:commentRangeEnd w:id="10450"/>
      <w:r w:rsidR="00F6519B">
        <w:rPr>
          <w:rStyle w:val="CommentReference"/>
          <w:rFonts w:ascii="Times New Roman" w:eastAsia="SimSun" w:hAnsi="Times New Roman"/>
          <w:noProof w:val="0"/>
          <w:lang w:eastAsia="en-US"/>
        </w:rPr>
        <w:commentReference w:id="10450"/>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51"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52" w:author="V2X" w:date="2020-05-11T19:07:00Z"/>
          <w:rFonts w:ascii="Courier New" w:hAnsi="Courier New" w:cs="Courier New"/>
          <w:sz w:val="16"/>
          <w:lang w:val="en-US"/>
        </w:rPr>
      </w:pPr>
      <w:ins w:id="10453"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54" w:author="V2X" w:date="2020-05-11T19:09:00Z">
              <w:rPr>
                <w:rFonts w:ascii="Courier New" w:hAnsi="Courier New" w:cs="Courier New"/>
                <w:noProof/>
                <w:sz w:val="16"/>
              </w:rPr>
            </w:rPrChange>
          </w:rPr>
          <w:t>M</w:t>
        </w:r>
      </w:ins>
      <w:commentRangeStart w:id="10455"/>
      <w:commentRangeEnd w:id="10455"/>
      <w:ins w:id="10456" w:author="" w:date="2020-05-15T20:38:00Z">
        <w:r w:rsidR="006F1F8D">
          <w:rPr>
            <w:rStyle w:val="CommentReference"/>
            <w:rFonts w:eastAsia="SimSun"/>
            <w:szCs w:val="20"/>
            <w:lang w:val="en-GB" w:eastAsia="en-US"/>
          </w:rPr>
          <w:commentReference w:id="10455"/>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57" w:author="V2X" w:date="2020-05-11T19:07:00Z">
          <w:pPr>
            <w:pStyle w:val="PL"/>
          </w:pPr>
        </w:pPrChange>
      </w:pPr>
      <w:ins w:id="1045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5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60" w:author="IIoT" w:date="2020-05-10T16:40:00Z"/>
        </w:rPr>
      </w:pPr>
      <w:r w:rsidRPr="00F537EB">
        <w:t xml:space="preserve">    releasePreferenceConfig-r16             SetupRelease {ReleasePreferenceConfig-r16}                    OPTIONAL</w:t>
      </w:r>
      <w:ins w:id="10461" w:author="IIoT" w:date="2020-05-10T16:40:00Z">
        <w:r w:rsidR="00C133D9">
          <w:t>,</w:t>
        </w:r>
      </w:ins>
      <w:r w:rsidRPr="00F537EB">
        <w:t xml:space="preserve">  -- Need M</w:t>
      </w:r>
    </w:p>
    <w:p w14:paraId="0368F5F5" w14:textId="689B1783" w:rsidR="00C133D9" w:rsidRPr="00F537EB" w:rsidRDefault="00C133D9" w:rsidP="003B6316">
      <w:pPr>
        <w:pStyle w:val="PL"/>
      </w:pPr>
      <w:ins w:id="10462" w:author="IIoT" w:date="2020-05-10T16:40:00Z">
        <w:r>
          <w:t xml:space="preserve">    referenceTimeInterestReporting-r16      ENUMERATED {true}                                             OPTIONAL</w:t>
        </w:r>
      </w:ins>
      <w:ins w:id="10463" w:author="" w:date="2020-05-12T06:38:00Z">
        <w:r w:rsidR="00194D06">
          <w:t>,</w:t>
        </w:r>
      </w:ins>
      <w:ins w:id="10464" w:author="IIoT" w:date="2020-05-10T16:40:00Z">
        <w:r>
          <w:t xml:space="preserve">   -- Need R</w:t>
        </w:r>
      </w:ins>
    </w:p>
    <w:p w14:paraId="6FB65B01" w14:textId="0BCB2170" w:rsidR="00E67BE7" w:rsidRPr="00F537EB" w:rsidRDefault="00194D06" w:rsidP="00194D06">
      <w:pPr>
        <w:pStyle w:val="PL"/>
      </w:pPr>
      <w:ins w:id="10465"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6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66"/>
      <w:r w:rsidR="00E400B0">
        <w:rPr>
          <w:rStyle w:val="CommentReference"/>
          <w:rFonts w:ascii="Times New Roman" w:eastAsia="SimSun" w:hAnsi="Times New Roman"/>
          <w:noProof w:val="0"/>
          <w:lang w:eastAsia="en-US"/>
        </w:rPr>
        <w:commentReference w:id="1046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67"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68"/>
      <w:r w:rsidRPr="00F537EB">
        <w:t xml:space="preserve">    obtainLocation-</w:t>
      </w:r>
      <w:commentRangeStart w:id="10469"/>
      <w:r w:rsidRPr="00F537EB">
        <w:t>r16</w:t>
      </w:r>
      <w:commentRangeEnd w:id="10469"/>
      <w:r w:rsidR="005A6B93">
        <w:rPr>
          <w:rStyle w:val="CommentReference"/>
          <w:rFonts w:ascii="Times New Roman" w:eastAsia="SimSun" w:hAnsi="Times New Roman"/>
          <w:noProof w:val="0"/>
          <w:lang w:eastAsia="en-US"/>
        </w:rPr>
        <w:commentReference w:id="10469"/>
      </w:r>
      <w:r w:rsidRPr="00F537EB">
        <w:t xml:space="preserve">                    ENUMERATED {setup}                                              OPTIONAL  -- Need </w:t>
      </w:r>
      <w:del w:id="10470" w:author="" w:date="2020-05-11T15:07:00Z">
        <w:r w:rsidRPr="00F537EB" w:rsidDel="00DE0A84">
          <w:delText>N</w:delText>
        </w:r>
        <w:commentRangeEnd w:id="10468"/>
        <w:r w:rsidR="00E400B0" w:rsidDel="00DE0A84">
          <w:rPr>
            <w:rStyle w:val="CommentReference"/>
            <w:rFonts w:ascii="Times New Roman" w:eastAsia="SimSun" w:hAnsi="Times New Roman"/>
            <w:noProof w:val="0"/>
            <w:lang w:eastAsia="en-US"/>
          </w:rPr>
          <w:commentReference w:id="10468"/>
        </w:r>
      </w:del>
      <w:ins w:id="10471"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72" w:author="" w:date="2020-05-12T06:39:00Z"/>
        </w:trPr>
        <w:tc>
          <w:tcPr>
            <w:tcW w:w="14317" w:type="dxa"/>
            <w:shd w:val="clear" w:color="auto" w:fill="auto"/>
          </w:tcPr>
          <w:p w14:paraId="45A22265" w14:textId="77777777" w:rsidR="00194D06" w:rsidRPr="005D6716" w:rsidRDefault="00194D06" w:rsidP="00DC0BE3">
            <w:pPr>
              <w:keepNext/>
              <w:keepLines/>
              <w:rPr>
                <w:ins w:id="10473" w:author="" w:date="2020-05-12T06:39:00Z"/>
                <w:rFonts w:ascii="Arial" w:hAnsi="Arial"/>
                <w:b/>
                <w:i/>
                <w:sz w:val="18"/>
                <w:lang w:val="en-US"/>
              </w:rPr>
            </w:pPr>
            <w:ins w:id="10474"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75" w:author="" w:date="2020-05-12T06:39:00Z"/>
                <w:rFonts w:ascii="Arial" w:hAnsi="Arial"/>
                <w:b/>
                <w:i/>
                <w:noProof/>
                <w:sz w:val="18"/>
                <w:lang w:val="en-US"/>
              </w:rPr>
            </w:pPr>
            <w:ins w:id="10476"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77"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78"/>
            <w:r w:rsidRPr="00F537EB">
              <w:rPr>
                <w:bCs/>
                <w:i/>
                <w:lang w:eastAsia="en-GB"/>
              </w:rPr>
              <w:t>include</w:t>
            </w:r>
            <w:ins w:id="10479" w:author="" w:date="2020-05-11T15:12:00Z">
              <w:r w:rsidR="00DE0A84">
                <w:rPr>
                  <w:bCs/>
                  <w:i/>
                  <w:lang w:eastAsia="en-GB"/>
                </w:rPr>
                <w:t>Common</w:t>
              </w:r>
            </w:ins>
            <w:r w:rsidRPr="00F537EB">
              <w:rPr>
                <w:bCs/>
                <w:i/>
                <w:lang w:eastAsia="en-GB"/>
              </w:rPr>
              <w:t>LocationInfo</w:t>
            </w:r>
            <w:commentRangeEnd w:id="10478"/>
            <w:r w:rsidR="00EF74AC">
              <w:rPr>
                <w:rStyle w:val="CommentReference"/>
                <w:rFonts w:ascii="Times New Roman" w:eastAsia="SimSun" w:hAnsi="Times New Roman"/>
                <w:lang w:eastAsia="en-US"/>
              </w:rPr>
              <w:commentReference w:id="10478"/>
            </w:r>
            <w:r w:rsidRPr="00F537EB">
              <w:rPr>
                <w:bCs/>
                <w:lang w:eastAsia="en-GB"/>
              </w:rPr>
              <w:t xml:space="preserve"> is configured for one or more </w:t>
            </w:r>
            <w:commentRangeStart w:id="10480"/>
            <w:r w:rsidRPr="00F537EB">
              <w:rPr>
                <w:bCs/>
                <w:lang w:eastAsia="en-GB"/>
              </w:rPr>
              <w:t>measurements</w:t>
            </w:r>
            <w:commentRangeEnd w:id="10480"/>
            <w:r w:rsidR="005A6B93">
              <w:rPr>
                <w:rStyle w:val="CommentReference"/>
                <w:rFonts w:ascii="Times New Roman" w:eastAsia="SimSun" w:hAnsi="Times New Roman"/>
                <w:lang w:eastAsia="en-US"/>
              </w:rPr>
              <w:commentReference w:id="10480"/>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81" w:author="IIoT" w:date="2020-05-10T16:41:00Z"/>
        </w:trPr>
        <w:tc>
          <w:tcPr>
            <w:tcW w:w="14317" w:type="dxa"/>
            <w:shd w:val="clear" w:color="auto" w:fill="auto"/>
          </w:tcPr>
          <w:p w14:paraId="724DA934" w14:textId="77777777" w:rsidR="00C133D9" w:rsidRPr="00BA09D5" w:rsidRDefault="00C133D9" w:rsidP="00F83422">
            <w:pPr>
              <w:pStyle w:val="TAL"/>
              <w:rPr>
                <w:ins w:id="10482" w:author="IIoT" w:date="2020-05-10T16:41:00Z"/>
                <w:b/>
                <w:i/>
                <w:noProof/>
              </w:rPr>
            </w:pPr>
            <w:ins w:id="10483"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84" w:author="IIoT" w:date="2020-05-10T16:41:00Z"/>
                <w:rFonts w:cs="Arial"/>
                <w:b/>
                <w:i/>
                <w:noProof/>
              </w:rPr>
            </w:pPr>
            <w:ins w:id="10485"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86" w:name="_Toc36757403"/>
      <w:bookmarkStart w:id="10487" w:name="_Toc36836944"/>
      <w:bookmarkStart w:id="10488" w:name="_Toc36843921"/>
      <w:bookmarkStart w:id="10489" w:name="_Toc37068210"/>
      <w:r w:rsidRPr="00F537EB">
        <w:t>–</w:t>
      </w:r>
      <w:r w:rsidRPr="00F537EB">
        <w:tab/>
      </w:r>
      <w:r w:rsidRPr="00F537EB">
        <w:rPr>
          <w:i/>
        </w:rPr>
        <w:t>PhysCellIdUTRA-FDD</w:t>
      </w:r>
      <w:bookmarkEnd w:id="10486"/>
      <w:bookmarkEnd w:id="10487"/>
      <w:bookmarkEnd w:id="10488"/>
      <w:bookmarkEnd w:id="1048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90" w:name="_Toc20426208"/>
      <w:bookmarkStart w:id="10491" w:name="_Toc29321605"/>
      <w:bookmarkStart w:id="10492" w:name="_Toc36757404"/>
      <w:bookmarkStart w:id="10493" w:name="_Toc36836945"/>
      <w:bookmarkStart w:id="10494" w:name="_Toc36843922"/>
      <w:bookmarkStart w:id="10495" w:name="_Toc37068211"/>
      <w:r w:rsidRPr="00F537EB">
        <w:t>–</w:t>
      </w:r>
      <w:r w:rsidRPr="00F537EB">
        <w:tab/>
      </w:r>
      <w:r w:rsidRPr="00F537EB">
        <w:rPr>
          <w:i/>
        </w:rPr>
        <w:t>RRC-TransactionIdentifier</w:t>
      </w:r>
      <w:bookmarkEnd w:id="10490"/>
      <w:bookmarkEnd w:id="10491"/>
      <w:bookmarkEnd w:id="10492"/>
      <w:bookmarkEnd w:id="10493"/>
      <w:bookmarkEnd w:id="10494"/>
      <w:bookmarkEnd w:id="1049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96" w:name="_Toc36757405"/>
      <w:bookmarkStart w:id="10497" w:name="_Toc36836946"/>
      <w:bookmarkStart w:id="10498" w:name="_Toc36843923"/>
      <w:bookmarkStart w:id="10499" w:name="_Toc37068212"/>
      <w:r w:rsidRPr="00F537EB">
        <w:t>–</w:t>
      </w:r>
      <w:r w:rsidRPr="00F537EB">
        <w:tab/>
      </w:r>
      <w:r w:rsidRPr="00F537EB">
        <w:rPr>
          <w:bCs/>
          <w:i/>
        </w:rPr>
        <w:t>Sensor-NameList</w:t>
      </w:r>
      <w:del w:id="10500" w:author="" w:date="2020-05-11T15:12:00Z">
        <w:r w:rsidRPr="00F537EB" w:rsidDel="00DE0A84">
          <w:rPr>
            <w:bCs/>
            <w:i/>
          </w:rPr>
          <w:delText>Config</w:delText>
        </w:r>
      </w:del>
      <w:bookmarkEnd w:id="10496"/>
      <w:bookmarkEnd w:id="10497"/>
      <w:bookmarkEnd w:id="10498"/>
      <w:bookmarkEnd w:id="1049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01"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02"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03" w:author="" w:date="2020-05-11T15:13:00Z"/>
          <w:rFonts w:eastAsia="맑은 고딕"/>
        </w:rPr>
      </w:pPr>
      <w:del w:id="10504" w:author=""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505" w:author="" w:date="2020-05-11T15:13:00Z"/>
          <w:rFonts w:eastAsia="맑은 고딕"/>
        </w:rPr>
      </w:pPr>
      <w:del w:id="10506" w:author=""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507" w:author="" w:date="2020-05-11T15:13:00Z"/>
          <w:rFonts w:eastAsia="맑은 고딕"/>
        </w:rPr>
      </w:pPr>
      <w:del w:id="10508" w:author=""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509" w:author="" w:date="2020-05-11T15:13:00Z"/>
          <w:rFonts w:eastAsia="맑은 고딕"/>
        </w:rPr>
      </w:pPr>
      <w:del w:id="10510" w:author=""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511" w:author="" w:date="2020-05-11T15:13:00Z"/>
          <w:rFonts w:eastAsia="맑은 고딕"/>
        </w:rPr>
      </w:pPr>
    </w:p>
    <w:p w14:paraId="520CCDC1" w14:textId="224AF032" w:rsidR="00D70148" w:rsidRPr="00F537EB" w:rsidRDefault="00D70148" w:rsidP="003B6316">
      <w:pPr>
        <w:pStyle w:val="PL"/>
        <w:rPr>
          <w:rFonts w:eastAsia="맑은 고딕"/>
        </w:rPr>
      </w:pPr>
      <w:commentRangeStart w:id="10512"/>
      <w:r w:rsidRPr="00F537EB">
        <w:rPr>
          <w:rFonts w:eastAsia="맑은 고딕"/>
        </w:rPr>
        <w:t xml:space="preserve">Sensor-NameList-r16 </w:t>
      </w:r>
      <w:commentRangeEnd w:id="10512"/>
      <w:r w:rsidR="00FB3C63">
        <w:rPr>
          <w:rStyle w:val="CommentReference"/>
          <w:rFonts w:ascii="Times New Roman" w:eastAsia="SimSun" w:hAnsi="Times New Roman"/>
          <w:noProof w:val="0"/>
          <w:lang w:eastAsia="en-US"/>
        </w:rPr>
        <w:commentReference w:id="10512"/>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513"/>
      <w:r w:rsidRPr="00F537EB">
        <w:t xml:space="preserve">    </w:t>
      </w:r>
      <w:r w:rsidRPr="00F537EB">
        <w:rPr>
          <w:rFonts w:eastAsia="맑은 고딕"/>
        </w:rPr>
        <w:t>measUncomBarPre-r16</w:t>
      </w:r>
      <w:r w:rsidRPr="00F537EB">
        <w:t xml:space="preserve">     </w:t>
      </w:r>
      <w:ins w:id="10514" w:author="" w:date="2020-05-11T15:13:00Z">
        <w:r w:rsidR="00DE0A84">
          <w:t>ENUMERATED {true}</w:t>
        </w:r>
      </w:ins>
      <w:del w:id="10515" w:author="" w:date="2020-05-11T15:13:00Z">
        <w:r w:rsidRPr="00F537EB" w:rsidDel="00DE0A84">
          <w:delText>BOOLEAN</w:delText>
        </w:r>
      </w:del>
      <w:commentRangeStart w:id="10516"/>
      <w:commentRangeEnd w:id="10516"/>
      <w:r w:rsidR="00D70A87">
        <w:rPr>
          <w:rStyle w:val="CommentReference"/>
          <w:rFonts w:ascii="Times New Roman" w:eastAsia="SimSun" w:hAnsi="Times New Roman"/>
          <w:noProof w:val="0"/>
          <w:lang w:eastAsia="en-US"/>
        </w:rPr>
        <w:commentReference w:id="1051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517" w:author="" w:date="2020-05-11T15:13:00Z">
        <w:r w:rsidR="00DE0A84">
          <w:t>ENUMERATED {true}</w:t>
        </w:r>
      </w:ins>
      <w:del w:id="10518"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519" w:author="" w:date="2020-05-11T15:14:00Z">
        <w:r w:rsidR="00DE0A84">
          <w:t>ENUMERATED {true}</w:t>
        </w:r>
      </w:ins>
      <w:del w:id="10520" w:author="" w:date="2020-05-11T15:14:00Z">
        <w:r w:rsidRPr="00F537EB" w:rsidDel="00DE0A84">
          <w:delText>BOOLEAN</w:delText>
        </w:r>
      </w:del>
      <w:r w:rsidRPr="00F537EB">
        <w:t xml:space="preserve">            OPTIONAL   -- Need R</w:t>
      </w:r>
      <w:commentRangeEnd w:id="10513"/>
      <w:r w:rsidR="00E400B0">
        <w:rPr>
          <w:rStyle w:val="CommentReference"/>
          <w:rFonts w:ascii="Times New Roman" w:eastAsia="SimSun" w:hAnsi="Times New Roman"/>
          <w:noProof w:val="0"/>
          <w:lang w:eastAsia="en-US"/>
        </w:rPr>
        <w:commentReference w:id="10513"/>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21"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22" w:name="_Toc5272686"/>
      <w:bookmarkStart w:id="10523" w:name="_Toc36757406"/>
      <w:bookmarkStart w:id="10524" w:name="_Toc36836947"/>
      <w:bookmarkStart w:id="10525" w:name="_Toc36843924"/>
      <w:bookmarkStart w:id="10526" w:name="_Toc37068213"/>
      <w:r w:rsidRPr="00F537EB">
        <w:t>–</w:t>
      </w:r>
      <w:r w:rsidRPr="00F537EB">
        <w:tab/>
      </w:r>
      <w:r w:rsidRPr="00F537EB">
        <w:rPr>
          <w:i/>
        </w:rPr>
        <w:t>TraceReference</w:t>
      </w:r>
      <w:bookmarkEnd w:id="10522"/>
      <w:bookmarkEnd w:id="10523"/>
      <w:bookmarkEnd w:id="10524"/>
      <w:bookmarkEnd w:id="10525"/>
      <w:bookmarkEnd w:id="1052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27" w:name="_Toc12718497"/>
      <w:bookmarkStart w:id="10528" w:name="_Toc36757407"/>
      <w:bookmarkStart w:id="10529" w:name="_Toc36836948"/>
      <w:bookmarkStart w:id="10530" w:name="_Toc36843925"/>
      <w:bookmarkStart w:id="10531" w:name="_Toc37068214"/>
      <w:r w:rsidRPr="00F537EB">
        <w:t>–</w:t>
      </w:r>
      <w:r w:rsidRPr="00F537EB">
        <w:tab/>
      </w:r>
      <w:r w:rsidRPr="00F537EB">
        <w:rPr>
          <w:i/>
          <w:iCs/>
        </w:rPr>
        <w:t>UTRA-FDD-Q-OffsetRange</w:t>
      </w:r>
      <w:bookmarkEnd w:id="10527"/>
      <w:bookmarkEnd w:id="10528"/>
      <w:bookmarkEnd w:id="10529"/>
      <w:bookmarkEnd w:id="10530"/>
      <w:bookmarkEnd w:id="1053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32" w:name="_Toc20487492"/>
      <w:bookmarkStart w:id="10533" w:name="_Toc36757408"/>
      <w:bookmarkStart w:id="10534" w:name="_Toc36836949"/>
      <w:bookmarkStart w:id="10535" w:name="_Toc36843926"/>
      <w:bookmarkStart w:id="10536" w:name="_Toc37068215"/>
      <w:r w:rsidRPr="00F537EB">
        <w:t>–</w:t>
      </w:r>
      <w:r w:rsidRPr="00F537EB">
        <w:tab/>
      </w:r>
      <w:r w:rsidRPr="00F537EB">
        <w:rPr>
          <w:i/>
        </w:rPr>
        <w:t>VisitedCellInfoList</w:t>
      </w:r>
      <w:bookmarkEnd w:id="10532"/>
      <w:bookmarkEnd w:id="10533"/>
      <w:bookmarkEnd w:id="10534"/>
      <w:bookmarkEnd w:id="10535"/>
      <w:bookmarkEnd w:id="1053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37"/>
      <w:r w:rsidRPr="00F537EB">
        <w:t>CGI-Info</w:t>
      </w:r>
      <w:ins w:id="10538" w:author="" w:date="2020-05-11T15:14:00Z">
        <w:r w:rsidR="00DE0A84">
          <w:t>-Logging</w:t>
        </w:r>
        <w:r w:rsidR="00DE0A84" w:rsidRPr="00F537EB">
          <w:t xml:space="preserve"> </w:t>
        </w:r>
      </w:ins>
      <w:del w:id="10539" w:author="" w:date="2020-05-11T15:15:00Z">
        <w:r w:rsidRPr="00F537EB" w:rsidDel="00DE0A84">
          <w:delText>NR</w:delText>
        </w:r>
      </w:del>
      <w:commentRangeEnd w:id="10537"/>
      <w:r w:rsidR="00A45DC5">
        <w:rPr>
          <w:rStyle w:val="CommentReference"/>
          <w:rFonts w:ascii="Times New Roman" w:eastAsia="SimSun" w:hAnsi="Times New Roman"/>
          <w:noProof w:val="0"/>
          <w:lang w:eastAsia="en-US"/>
        </w:rPr>
        <w:commentReference w:id="1053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40" w:author="" w:date="2020-05-11T15:15:00Z">
        <w:r w:rsidR="00DE0A84">
          <w:t>EUTRA-</w:t>
        </w:r>
      </w:ins>
      <w:commentRangeStart w:id="10541"/>
      <w:r w:rsidRPr="00F537EB">
        <w:t>PhysCellId</w:t>
      </w:r>
      <w:commentRangeEnd w:id="10541"/>
      <w:r w:rsidR="00A45DC5">
        <w:rPr>
          <w:rStyle w:val="CommentReference"/>
          <w:rFonts w:ascii="Times New Roman" w:eastAsia="SimSun" w:hAnsi="Times New Roman"/>
          <w:noProof w:val="0"/>
          <w:lang w:eastAsia="en-US"/>
        </w:rPr>
        <w:commentReference w:id="1054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42" w:name="_Toc5272654"/>
      <w:bookmarkStart w:id="10543" w:name="_Toc36757409"/>
      <w:bookmarkStart w:id="10544" w:name="_Toc36836950"/>
      <w:bookmarkStart w:id="10545" w:name="_Toc36843927"/>
      <w:bookmarkStart w:id="10546" w:name="_Toc37068216"/>
      <w:r w:rsidRPr="00F537EB">
        <w:t>–</w:t>
      </w:r>
      <w:r w:rsidRPr="00F537EB">
        <w:tab/>
      </w:r>
      <w:r w:rsidRPr="00F537EB">
        <w:rPr>
          <w:bCs/>
          <w:i/>
        </w:rPr>
        <w:t>WLAN-NameList</w:t>
      </w:r>
      <w:bookmarkEnd w:id="10542"/>
      <w:bookmarkEnd w:id="10543"/>
      <w:bookmarkEnd w:id="10544"/>
      <w:bookmarkEnd w:id="10545"/>
      <w:bookmarkEnd w:id="1054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47" w:author="" w:date="2020-05-11T15:16:00Z"/>
        </w:rPr>
      </w:pPr>
    </w:p>
    <w:p w14:paraId="63AE5373" w14:textId="65D544E0" w:rsidR="00D70148" w:rsidRPr="00F537EB" w:rsidDel="00DE0A84" w:rsidRDefault="00D70148" w:rsidP="003B6316">
      <w:pPr>
        <w:pStyle w:val="PL"/>
        <w:rPr>
          <w:del w:id="10548" w:author="" w:date="2020-05-11T15:16:00Z"/>
        </w:rPr>
      </w:pPr>
      <w:del w:id="10549"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50" w:author="" w:date="2020-05-11T15:16:00Z"/>
        </w:rPr>
      </w:pPr>
      <w:del w:id="10551"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52" w:author="" w:date="2020-05-11T15:16:00Z"/>
        </w:rPr>
      </w:pPr>
      <w:del w:id="10553"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54" w:author="" w:date="2020-05-11T15:16:00Z"/>
        </w:rPr>
      </w:pPr>
      <w:del w:id="10555"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56"/>
      <w:r w:rsidRPr="00F537EB">
        <w:t xml:space="preserve">WLAN-NameList-r16 </w:t>
      </w:r>
      <w:commentRangeEnd w:id="10556"/>
      <w:r w:rsidR="00FB3C63">
        <w:rPr>
          <w:rStyle w:val="CommentReference"/>
          <w:rFonts w:ascii="Times New Roman" w:eastAsia="SimSun" w:hAnsi="Times New Roman"/>
          <w:noProof w:val="0"/>
          <w:lang w:eastAsia="en-US"/>
        </w:rPr>
        <w:commentReference w:id="1055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57" w:name="_Toc36757410"/>
      <w:bookmarkStart w:id="10558" w:name="_Toc36836951"/>
      <w:bookmarkStart w:id="10559" w:name="_Toc36843928"/>
      <w:bookmarkStart w:id="10560" w:name="_Toc37068217"/>
      <w:r w:rsidRPr="00F537EB">
        <w:t>6.3.</w:t>
      </w:r>
      <w:r w:rsidRPr="00F537EB">
        <w:rPr>
          <w:lang w:eastAsia="zh-CN"/>
        </w:rPr>
        <w:t>5</w:t>
      </w:r>
      <w:r w:rsidRPr="00F537EB">
        <w:tab/>
        <w:t>Sidelink information elements</w:t>
      </w:r>
      <w:bookmarkEnd w:id="10557"/>
      <w:bookmarkEnd w:id="10558"/>
      <w:bookmarkEnd w:id="10559"/>
      <w:bookmarkEnd w:id="10560"/>
    </w:p>
    <w:p w14:paraId="3515983D" w14:textId="77777777" w:rsidR="006F56D3" w:rsidRPr="00F537EB" w:rsidRDefault="006F56D3" w:rsidP="00AB77CA">
      <w:pPr>
        <w:pStyle w:val="Heading4"/>
        <w:rPr>
          <w:i/>
          <w:iCs/>
        </w:rPr>
      </w:pPr>
      <w:bookmarkStart w:id="10561" w:name="_Toc36757411"/>
      <w:bookmarkStart w:id="10562" w:name="_Toc36836952"/>
      <w:bookmarkStart w:id="10563" w:name="_Toc36843929"/>
      <w:bookmarkStart w:id="10564" w:name="_Toc37068218"/>
      <w:r w:rsidRPr="00F537EB">
        <w:t>–</w:t>
      </w:r>
      <w:r w:rsidRPr="00F537EB">
        <w:tab/>
      </w:r>
      <w:r w:rsidRPr="00F537EB">
        <w:rPr>
          <w:i/>
          <w:iCs/>
        </w:rPr>
        <w:t>SL-BWP-Config</w:t>
      </w:r>
      <w:bookmarkEnd w:id="10561"/>
      <w:bookmarkEnd w:id="10562"/>
      <w:bookmarkEnd w:id="10563"/>
      <w:bookmarkEnd w:id="1056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65"/>
      <w:r w:rsidRPr="00F537EB">
        <w:t xml:space="preserve">    sl-BWP-r16                               BWP                                                                OPTIONAL,    -- Need M</w:t>
      </w:r>
      <w:commentRangeEnd w:id="10565"/>
      <w:r w:rsidR="00E400B0">
        <w:rPr>
          <w:rStyle w:val="CommentReference"/>
          <w:rFonts w:ascii="Times New Roman" w:eastAsia="SimSun" w:hAnsi="Times New Roman"/>
          <w:noProof w:val="0"/>
          <w:lang w:eastAsia="en-US"/>
        </w:rPr>
        <w:commentReference w:id="1056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66" w:author="V2X" w:date="2020-05-11T19:09:00Z"/>
        </w:rPr>
      </w:pPr>
      <w:del w:id="10567" w:author="V2X" w:date="2020-05-11T19:09:00Z">
        <w:r w:rsidRPr="00F537EB">
          <w:delText xml:space="preserve">    sl-FilterCoefficient-r16</w:delText>
        </w:r>
        <w:commentRangeStart w:id="10568"/>
        <w:commentRangeEnd w:id="10568"/>
        <w:r w:rsidR="00C007CF">
          <w:rPr>
            <w:rStyle w:val="CommentReference"/>
            <w:rFonts w:ascii="Times New Roman" w:eastAsia="SimSun" w:hAnsi="Times New Roman"/>
            <w:noProof w:val="0"/>
            <w:lang w:eastAsia="en-US"/>
          </w:rPr>
          <w:commentReference w:id="1056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69" w:author="V2X" w:date="2020-05-11T19:09:00Z"/>
          <w:rFonts w:eastAsiaTheme="minorEastAsia"/>
          <w:sz w:val="24"/>
          <w:lang w:val="en-US" w:eastAsia="zh-CN"/>
          <w:rPrChange w:id="10570" w:author="V2X" w:date="2020-05-11T19:10:00Z">
            <w:rPr>
              <w:ins w:id="10571" w:author="V2X" w:date="2020-05-11T19:09:00Z"/>
            </w:rPr>
          </w:rPrChange>
        </w:rPr>
        <w:pPrChange w:id="10572" w:author="V2X" w:date="2020-05-11T19:10:00Z">
          <w:pPr>
            <w:pStyle w:val="PL"/>
          </w:pPr>
        </w:pPrChange>
      </w:pPr>
      <w:ins w:id="1057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74" w:author="V2X" w:date="2020-05-11T19:10:00Z">
        <w:r w:rsidRPr="005D6716">
          <w:rPr>
            <w:rFonts w:ascii="Courier New" w:eastAsiaTheme="minorEastAsia" w:hAnsi="Courier New"/>
            <w:noProof/>
            <w:sz w:val="16"/>
            <w:lang w:val="en-GB" w:eastAsia="zh-CN"/>
          </w:rPr>
          <w:t xml:space="preserve"> </w:t>
        </w:r>
      </w:ins>
      <w:ins w:id="10575" w:author="V2X" w:date="2020-05-11T19:09:00Z">
        <w:r w:rsidRPr="005D6716">
          <w:rPr>
            <w:rFonts w:ascii="Courier New" w:eastAsiaTheme="minorEastAsia" w:hAnsi="Courier New"/>
            <w:noProof/>
            <w:sz w:val="16"/>
            <w:lang w:val="en-US" w:eastAsia="zh-CN"/>
          </w:rPr>
          <w:t xml:space="preserve">sl-PSBCH-Config-r16                      </w:t>
        </w:r>
      </w:ins>
      <w:ins w:id="10576" w:author="V2X" w:date="2020-05-11T19:10:00Z">
        <w:r w:rsidRPr="005D6716">
          <w:rPr>
            <w:rFonts w:ascii="Courier New" w:eastAsiaTheme="minorEastAsia" w:hAnsi="Courier New"/>
            <w:noProof/>
            <w:sz w:val="16"/>
            <w:lang w:val="en-US" w:eastAsia="zh-CN"/>
          </w:rPr>
          <w:t xml:space="preserve">    </w:t>
        </w:r>
      </w:ins>
      <w:ins w:id="1057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78" w:author="V2X" w:date="2020-05-11T19:10:00Z">
        <w:r w:rsidRPr="005D6716">
          <w:rPr>
            <w:rFonts w:ascii="Courier New" w:eastAsiaTheme="minorEastAsia" w:hAnsi="Courier New"/>
            <w:noProof/>
            <w:sz w:val="16"/>
            <w:lang w:val="en-US" w:eastAsia="zh-CN"/>
          </w:rPr>
          <w:t xml:space="preserve">       </w:t>
        </w:r>
      </w:ins>
      <w:ins w:id="10579" w:author="V2X" w:date="2020-05-11T19:09:00Z">
        <w:r w:rsidRPr="005D6716">
          <w:rPr>
            <w:rFonts w:ascii="Courier New" w:eastAsiaTheme="minorEastAsia" w:hAnsi="Courier New"/>
            <w:noProof/>
            <w:sz w:val="16"/>
            <w:lang w:val="en-US" w:eastAsia="zh-CN"/>
          </w:rPr>
          <w:t xml:space="preserve">OPTIONAL,    </w:t>
        </w:r>
      </w:ins>
      <w:ins w:id="10580" w:author="V2X" w:date="2020-05-11T19:10:00Z">
        <w:r w:rsidRPr="005D6716">
          <w:rPr>
            <w:rFonts w:ascii="Courier New" w:eastAsiaTheme="minorEastAsia" w:hAnsi="Courier New"/>
            <w:noProof/>
            <w:sz w:val="16"/>
            <w:lang w:val="en-US" w:eastAsia="zh-CN"/>
          </w:rPr>
          <w:t xml:space="preserve"> </w:t>
        </w:r>
      </w:ins>
      <w:ins w:id="1058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8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83" w:author="V2X" w:date="2020-05-11T19:10:00Z"/>
                <w:b/>
                <w:bCs/>
                <w:i/>
                <w:iCs/>
              </w:rPr>
            </w:pPr>
            <w:del w:id="10584" w:author="V2X" w:date="2020-05-11T19:10:00Z">
              <w:r w:rsidRPr="00F537EB">
                <w:rPr>
                  <w:b/>
                  <w:bCs/>
                  <w:i/>
                  <w:iCs/>
                </w:rPr>
                <w:delText>sl-FilterCoefficient</w:delText>
              </w:r>
            </w:del>
          </w:p>
          <w:p w14:paraId="2CE203C3" w14:textId="223C9A7A" w:rsidR="006F56D3" w:rsidRPr="00F537EB" w:rsidRDefault="006F56D3" w:rsidP="00AB77CA">
            <w:pPr>
              <w:pStyle w:val="TAL"/>
              <w:rPr>
                <w:del w:id="10585" w:author="V2X" w:date="2020-05-11T19:10:00Z"/>
              </w:rPr>
            </w:pPr>
            <w:del w:id="10586"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87" w:name="_Toc36757412"/>
      <w:bookmarkStart w:id="10588" w:name="_Toc36836953"/>
      <w:bookmarkStart w:id="10589" w:name="_Toc36843930"/>
      <w:bookmarkStart w:id="10590" w:name="_Toc37068219"/>
      <w:r w:rsidRPr="00F537EB">
        <w:t>–</w:t>
      </w:r>
      <w:r w:rsidRPr="00F537EB">
        <w:tab/>
        <w:t>SL-BWP-ConfigCommon</w:t>
      </w:r>
      <w:bookmarkEnd w:id="10587"/>
      <w:bookmarkEnd w:id="10588"/>
      <w:bookmarkEnd w:id="10589"/>
      <w:bookmarkEnd w:id="1059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91" w:name="_Toc36757413"/>
      <w:bookmarkStart w:id="10592" w:name="_Toc36836954"/>
      <w:bookmarkStart w:id="10593" w:name="_Toc36843931"/>
      <w:bookmarkStart w:id="10594" w:name="_Toc37068220"/>
      <w:r w:rsidRPr="00F537EB">
        <w:t>–</w:t>
      </w:r>
      <w:r w:rsidRPr="00F537EB">
        <w:tab/>
      </w:r>
      <w:r w:rsidRPr="00F537EB">
        <w:rPr>
          <w:i/>
          <w:iCs/>
        </w:rPr>
        <w:t>SL-BWP-PoolConfig</w:t>
      </w:r>
      <w:bookmarkEnd w:id="10591"/>
      <w:bookmarkEnd w:id="10592"/>
      <w:bookmarkEnd w:id="10593"/>
      <w:bookmarkEnd w:id="1059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95"/>
      <w:r w:rsidRPr="00F537EB">
        <w:t>sl-RxPool-r16</w:t>
      </w:r>
      <w:commentRangeEnd w:id="10595"/>
      <w:r w:rsidR="00F73E05">
        <w:rPr>
          <w:rStyle w:val="CommentReference"/>
          <w:rFonts w:ascii="Times New Roman" w:eastAsia="SimSun" w:hAnsi="Times New Roman"/>
          <w:noProof w:val="0"/>
          <w:lang w:eastAsia="en-US"/>
        </w:rPr>
        <w:commentReference w:id="10595"/>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96"/>
      <w:r w:rsidRPr="00F537EB">
        <w:t>sl-TxPoolSelectedNormal-r16      SL-TxPoolDedicated-r16</w:t>
      </w:r>
      <w:commentRangeStart w:id="10597"/>
      <w:commentRangeEnd w:id="10597"/>
      <w:r w:rsidR="00C007CF">
        <w:rPr>
          <w:rStyle w:val="CommentReference"/>
          <w:rFonts w:ascii="Times New Roman" w:eastAsia="SimSun" w:hAnsi="Times New Roman"/>
          <w:noProof w:val="0"/>
          <w:lang w:eastAsia="en-US"/>
        </w:rPr>
        <w:commentReference w:id="10597"/>
      </w:r>
      <w:commentRangeEnd w:id="10596"/>
      <w:r w:rsidR="00EA1188">
        <w:rPr>
          <w:rStyle w:val="CommentReference"/>
          <w:rFonts w:ascii="Times New Roman" w:eastAsia="SimSun" w:hAnsi="Times New Roman"/>
          <w:noProof w:val="0"/>
          <w:lang w:eastAsia="en-US"/>
        </w:rPr>
        <w:commentReference w:id="10596"/>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98" w:author="V2X" w:date="2020-05-11T19:10:00Z">
        <w:r w:rsidR="00D025AA">
          <w:t>,</w:t>
        </w:r>
      </w:ins>
      <w:del w:id="10599" w:author="V2X" w:date="2020-05-11T19:10:00Z">
        <w:r w:rsidRPr="00F537EB">
          <w:delText xml:space="preserve">                                                </w:delText>
        </w:r>
        <w:commentRangeStart w:id="10600"/>
        <w:r w:rsidRPr="00F537EB">
          <w:delText>OPTIONAL</w:delText>
        </w:r>
        <w:commentRangeEnd w:id="10600"/>
        <w:r w:rsidR="00EA1188">
          <w:rPr>
            <w:rStyle w:val="CommentReference"/>
            <w:rFonts w:ascii="Times New Roman" w:eastAsia="SimSun" w:hAnsi="Times New Roman"/>
            <w:noProof w:val="0"/>
            <w:lang w:eastAsia="en-US"/>
          </w:rPr>
          <w:commentReference w:id="10600"/>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01"/>
            <w:r w:rsidRPr="00F537EB">
              <w:rPr>
                <w:b/>
                <w:bCs/>
                <w:i/>
                <w:iCs/>
                <w:lang w:eastAsia="en-GB"/>
              </w:rPr>
              <w:t>sl-RxPool</w:t>
            </w:r>
            <w:commentRangeEnd w:id="10601"/>
            <w:r w:rsidR="001F594D">
              <w:rPr>
                <w:rStyle w:val="CommentReference"/>
                <w:rFonts w:ascii="Times New Roman" w:eastAsia="SimSun" w:hAnsi="Times New Roman"/>
                <w:lang w:eastAsia="en-US"/>
              </w:rPr>
              <w:commentReference w:id="10601"/>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0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03"/>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03"/>
            <w:r w:rsidR="001F594D">
              <w:rPr>
                <w:rStyle w:val="CommentReference"/>
                <w:rFonts w:ascii="Times New Roman" w:eastAsia="SimSun" w:hAnsi="Times New Roman"/>
                <w:lang w:eastAsia="en-US"/>
              </w:rPr>
              <w:commentReference w:id="10603"/>
            </w:r>
            <w:ins w:id="1060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05"/>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05"/>
            <w:r w:rsidR="001F594D">
              <w:rPr>
                <w:rStyle w:val="CommentReference"/>
                <w:rFonts w:ascii="Times New Roman" w:eastAsia="SimSun" w:hAnsi="Times New Roman"/>
                <w:lang w:eastAsia="en-US"/>
              </w:rPr>
              <w:commentReference w:id="10605"/>
            </w:r>
            <w:ins w:id="1060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07"/>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07"/>
            <w:r w:rsidR="001F594D">
              <w:rPr>
                <w:rStyle w:val="CommentReference"/>
                <w:rFonts w:ascii="Times New Roman" w:eastAsia="SimSun" w:hAnsi="Times New Roman"/>
                <w:lang w:eastAsia="en-US"/>
              </w:rPr>
              <w:commentReference w:id="10607"/>
            </w:r>
            <w:ins w:id="10608"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09"/>
            <w:commentRangeEnd w:id="10609"/>
            <w:r w:rsidR="006F1F8D">
              <w:rPr>
                <w:rStyle w:val="CommentReference"/>
                <w:rFonts w:ascii="Times New Roman" w:eastAsia="SimSun" w:hAnsi="Times New Roman"/>
                <w:lang w:eastAsia="en-US"/>
              </w:rPr>
              <w:commentReference w:id="10609"/>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10" w:name="_Toc36757414"/>
      <w:bookmarkStart w:id="10611" w:name="_Toc36836955"/>
      <w:bookmarkStart w:id="10612" w:name="_Toc36843932"/>
      <w:bookmarkStart w:id="10613" w:name="_Toc37068221"/>
      <w:r w:rsidRPr="00F537EB">
        <w:t>–</w:t>
      </w:r>
      <w:r w:rsidRPr="00F537EB">
        <w:tab/>
      </w:r>
      <w:r w:rsidRPr="00F537EB">
        <w:rPr>
          <w:i/>
          <w:iCs/>
        </w:rPr>
        <w:t>SL-BWP-PoolConfigCommon</w:t>
      </w:r>
      <w:bookmarkEnd w:id="10610"/>
      <w:bookmarkEnd w:id="10611"/>
      <w:bookmarkEnd w:id="10612"/>
      <w:bookmarkEnd w:id="10613"/>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14" w:name="_Toc36757415"/>
      <w:bookmarkStart w:id="10615" w:name="_Toc36836956"/>
      <w:bookmarkStart w:id="10616" w:name="_Toc36843933"/>
      <w:bookmarkStart w:id="10617" w:name="_Toc37068222"/>
      <w:r w:rsidRPr="00F537EB">
        <w:t>–</w:t>
      </w:r>
      <w:r w:rsidRPr="00F537EB">
        <w:tab/>
      </w:r>
      <w:r w:rsidRPr="00F537EB">
        <w:rPr>
          <w:i/>
          <w:iCs/>
        </w:rPr>
        <w:t>SL-CBR-Priority-TxConfigList</w:t>
      </w:r>
      <w:bookmarkEnd w:id="10614"/>
      <w:bookmarkEnd w:id="10615"/>
      <w:bookmarkEnd w:id="10616"/>
      <w:bookmarkEnd w:id="10617"/>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18"/>
      <w:r w:rsidRPr="00F537EB">
        <w:t xml:space="preserve">SL-CBR-Priority-TxConfigList-r16 </w:t>
      </w:r>
      <w:commentRangeEnd w:id="10618"/>
      <w:r w:rsidR="00741187">
        <w:rPr>
          <w:rStyle w:val="CommentReference"/>
          <w:rFonts w:ascii="Times New Roman" w:eastAsia="SimSun" w:hAnsi="Times New Roman"/>
          <w:noProof w:val="0"/>
          <w:lang w:eastAsia="en-US"/>
        </w:rPr>
        <w:commentReference w:id="1061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19" w:name="_Toc36757416"/>
      <w:bookmarkStart w:id="10620" w:name="_Toc36836957"/>
      <w:bookmarkStart w:id="10621" w:name="_Toc36843934"/>
      <w:bookmarkStart w:id="10622" w:name="_Toc37068223"/>
      <w:r w:rsidRPr="00F537EB">
        <w:t>–</w:t>
      </w:r>
      <w:r w:rsidRPr="00F537EB">
        <w:tab/>
      </w:r>
      <w:r w:rsidRPr="00F537EB">
        <w:rPr>
          <w:i/>
          <w:iCs/>
        </w:rPr>
        <w:t>SL-CBR-</w:t>
      </w:r>
      <w:ins w:id="10623" w:author="V2X" w:date="2020-05-11T19:13:00Z">
        <w:r w:rsidR="00D025AA">
          <w:rPr>
            <w:i/>
            <w:iCs/>
          </w:rPr>
          <w:t>Common</w:t>
        </w:r>
      </w:ins>
      <w:r w:rsidRPr="00F537EB">
        <w:rPr>
          <w:i/>
          <w:iCs/>
        </w:rPr>
        <w:t>TxConfigList</w:t>
      </w:r>
      <w:bookmarkEnd w:id="10619"/>
      <w:bookmarkEnd w:id="10620"/>
      <w:bookmarkEnd w:id="10621"/>
      <w:bookmarkEnd w:id="10622"/>
      <w:commentRangeStart w:id="10624"/>
      <w:commentRangeEnd w:id="10624"/>
      <w:r w:rsidR="00675AC4">
        <w:rPr>
          <w:rStyle w:val="CommentReference"/>
          <w:rFonts w:ascii="Times New Roman" w:eastAsia="SimSun" w:hAnsi="Times New Roman"/>
          <w:lang w:eastAsia="en-US"/>
        </w:rPr>
        <w:commentReference w:id="1062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25"/>
            <w:r w:rsidRPr="00F537EB">
              <w:rPr>
                <w:i/>
                <w:iCs/>
              </w:rPr>
              <w:t>SL-CBR</w:t>
            </w:r>
            <w:del w:id="10626" w:author="V2X" w:date="2020-05-11T19:13:00Z">
              <w:r w:rsidRPr="00F537EB">
                <w:rPr>
                  <w:i/>
                  <w:iCs/>
                </w:rPr>
                <w:delText xml:space="preserve"> </w:delText>
              </w:r>
            </w:del>
            <w:r w:rsidRPr="00F537EB">
              <w:rPr>
                <w:i/>
                <w:iCs/>
              </w:rPr>
              <w:t>-</w:t>
            </w:r>
            <w:ins w:id="10627" w:author="V2X" w:date="2020-05-11T19:13:00Z">
              <w:r w:rsidR="00D025AA">
                <w:rPr>
                  <w:i/>
                  <w:iCs/>
                </w:rPr>
                <w:t>Common</w:t>
              </w:r>
            </w:ins>
            <w:r w:rsidRPr="00F537EB">
              <w:rPr>
                <w:i/>
                <w:iCs/>
              </w:rPr>
              <w:t>TxConfigList</w:t>
            </w:r>
            <w:r w:rsidRPr="00F537EB">
              <w:rPr>
                <w:iCs/>
                <w:noProof/>
                <w:lang w:eastAsia="en-GB"/>
              </w:rPr>
              <w:t xml:space="preserve"> </w:t>
            </w:r>
            <w:commentRangeEnd w:id="10625"/>
            <w:r w:rsidR="00CD3FDE">
              <w:rPr>
                <w:rStyle w:val="CommentReference"/>
                <w:rFonts w:ascii="Times New Roman" w:eastAsia="SimSun" w:hAnsi="Times New Roman"/>
                <w:b w:val="0"/>
                <w:lang w:eastAsia="en-US"/>
              </w:rPr>
              <w:commentReference w:id="10625"/>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28" w:author="V2X" w:date="2020-05-11T19:13:00Z">
              <w:r w:rsidR="00D025AA">
                <w:rPr>
                  <w:b/>
                  <w:bCs/>
                  <w:i/>
                  <w:iCs/>
                  <w:lang w:eastAsia="en-GB"/>
                </w:rPr>
                <w:t>P</w:t>
              </w:r>
            </w:ins>
            <w:del w:id="10629"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30" w:name="_Toc36757417"/>
      <w:bookmarkStart w:id="10631" w:name="_Toc36836958"/>
      <w:bookmarkStart w:id="10632" w:name="_Toc36843935"/>
      <w:bookmarkStart w:id="10633" w:name="_Toc37068224"/>
      <w:r w:rsidRPr="00F537EB">
        <w:t>–</w:t>
      </w:r>
      <w:r w:rsidRPr="00F537EB">
        <w:tab/>
      </w:r>
      <w:r w:rsidRPr="00F537EB">
        <w:rPr>
          <w:i/>
          <w:iCs/>
        </w:rPr>
        <w:t>SL-ConfigDedicatedEUTRA</w:t>
      </w:r>
      <w:bookmarkEnd w:id="10630"/>
      <w:bookmarkEnd w:id="10631"/>
      <w:bookmarkEnd w:id="10632"/>
      <w:bookmarkEnd w:id="10633"/>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34" w:author="V2X" w:date="2020-05-11T19:14:00Z"/>
        </w:rPr>
      </w:pPr>
      <w:del w:id="1063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36"/>
      <w:r w:rsidRPr="00F537EB">
        <w:t>SEQUENCE</w:t>
      </w:r>
      <w:commentRangeEnd w:id="10636"/>
      <w:r w:rsidR="002717B0">
        <w:rPr>
          <w:rStyle w:val="CommentReference"/>
          <w:rFonts w:ascii="Times New Roman" w:eastAsia="SimSun" w:hAnsi="Times New Roman"/>
          <w:noProof w:val="0"/>
          <w:lang w:eastAsia="en-US"/>
        </w:rPr>
        <w:commentReference w:id="1063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3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37"/>
            <w:r w:rsidR="00BF3531">
              <w:rPr>
                <w:rStyle w:val="CommentReference"/>
                <w:rFonts w:ascii="Times New Roman" w:eastAsia="SimSun" w:hAnsi="Times New Roman"/>
                <w:lang w:eastAsia="en-US"/>
              </w:rPr>
              <w:commentReference w:id="10637"/>
            </w:r>
            <w:ins w:id="1063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3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40" w:name="_Toc36757418"/>
      <w:bookmarkStart w:id="10641" w:name="_Toc36836959"/>
      <w:bookmarkStart w:id="10642" w:name="_Toc36843936"/>
      <w:bookmarkStart w:id="10643" w:name="_Toc37068225"/>
      <w:r w:rsidRPr="00F537EB">
        <w:t>–</w:t>
      </w:r>
      <w:r w:rsidRPr="00F537EB">
        <w:tab/>
      </w:r>
      <w:r w:rsidRPr="00F537EB">
        <w:rPr>
          <w:i/>
          <w:iCs/>
        </w:rPr>
        <w:t>SL-ConfigDedicatedNR</w:t>
      </w:r>
      <w:bookmarkEnd w:id="10640"/>
      <w:bookmarkEnd w:id="10641"/>
      <w:bookmarkEnd w:id="10642"/>
      <w:bookmarkEnd w:id="10643"/>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44"/>
      <w:r w:rsidRPr="00F537EB">
        <w:t>SL-ConfigDedicatedNR-r16</w:t>
      </w:r>
      <w:commentRangeEnd w:id="10644"/>
      <w:r w:rsidR="00C06C15">
        <w:rPr>
          <w:rStyle w:val="CommentReference"/>
          <w:rFonts w:ascii="Times New Roman" w:eastAsia="SimSun" w:hAnsi="Times New Roman"/>
          <w:noProof w:val="0"/>
          <w:lang w:eastAsia="en-US"/>
        </w:rPr>
        <w:commentReference w:id="10644"/>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45" w:author="V2X" w:date="2020-05-11T19:14:00Z">
        <w:r w:rsidR="00D025AA">
          <w:rPr>
            <w:rFonts w:cs="Courier New"/>
          </w:rPr>
          <w:t>SL</w:t>
        </w:r>
        <w:r w:rsidR="00D025AA" w:rsidRPr="00F17C0C">
          <w:rPr>
            <w:rFonts w:cs="Courier New"/>
          </w:rPr>
          <w:t>-Freq-Id</w:t>
        </w:r>
        <w:r w:rsidR="00D025AA">
          <w:rPr>
            <w:rFonts w:cs="Courier New"/>
          </w:rPr>
          <w:t>-r16</w:t>
        </w:r>
      </w:ins>
      <w:del w:id="10646"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47"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48" w:author="V2X" w:date="2020-05-11T19:14:00Z">
          <w:pPr>
            <w:pStyle w:val="PL"/>
          </w:pPr>
        </w:pPrChange>
      </w:pPr>
      <w:ins w:id="10649"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50"/>
      <w:r w:rsidRPr="00F537EB">
        <w:t>N</w:t>
      </w:r>
      <w:commentRangeEnd w:id="10650"/>
      <w:r w:rsidR="006473BE">
        <w:rPr>
          <w:rStyle w:val="CommentReference"/>
          <w:rFonts w:ascii="Times New Roman" w:eastAsia="SimSun" w:hAnsi="Times New Roman"/>
          <w:noProof w:val="0"/>
          <w:lang w:eastAsia="en-US"/>
        </w:rPr>
        <w:commentReference w:id="10650"/>
      </w:r>
    </w:p>
    <w:p w14:paraId="2473F080" w14:textId="0BDA1374" w:rsidR="006F56D3" w:rsidRPr="00F537EB" w:rsidRDefault="006F56D3" w:rsidP="003B6316">
      <w:pPr>
        <w:pStyle w:val="PL"/>
      </w:pPr>
      <w:r w:rsidRPr="00F537EB">
        <w:t xml:space="preserve">    sl-CSI-SchedulingRequestId-r16       SchedulingRequestId                                                    OPTIONAL,    -- Need </w:t>
      </w:r>
      <w:commentRangeStart w:id="10651"/>
      <w:r w:rsidRPr="00F537EB">
        <w:t>N</w:t>
      </w:r>
      <w:commentRangeEnd w:id="10651"/>
      <w:r w:rsidR="006473BE">
        <w:rPr>
          <w:rStyle w:val="CommentReference"/>
          <w:rFonts w:ascii="Times New Roman" w:eastAsia="SimSun" w:hAnsi="Times New Roman"/>
          <w:noProof w:val="0"/>
          <w:lang w:eastAsia="en-US"/>
        </w:rPr>
        <w:commentReference w:id="10651"/>
      </w:r>
    </w:p>
    <w:p w14:paraId="0EDE1AD2" w14:textId="6123F235" w:rsidR="006F56D3" w:rsidRPr="00F537EB" w:rsidRDefault="006F56D3" w:rsidP="003B6316">
      <w:pPr>
        <w:pStyle w:val="PL"/>
      </w:pPr>
      <w:r w:rsidRPr="00F537EB">
        <w:t xml:space="preserve">    sl-SSB-PriorityNR-r16                INTEGER (1..8)                                                         OPTIONAL,    -- Need </w:t>
      </w:r>
      <w:commentRangeStart w:id="10652"/>
      <w:r w:rsidRPr="00F537EB">
        <w:t>N</w:t>
      </w:r>
      <w:commentRangeEnd w:id="10652"/>
      <w:r w:rsidR="00820526">
        <w:rPr>
          <w:rStyle w:val="CommentReference"/>
          <w:rFonts w:ascii="Times New Roman" w:eastAsia="SimSun" w:hAnsi="Times New Roman"/>
          <w:noProof w:val="0"/>
          <w:lang w:eastAsia="en-US"/>
        </w:rPr>
        <w:commentReference w:id="10652"/>
      </w:r>
    </w:p>
    <w:p w14:paraId="79B7A63A" w14:textId="0F92BB40" w:rsidR="006F56D3" w:rsidRPr="00F537EB" w:rsidRDefault="006F56D3" w:rsidP="003B6316">
      <w:pPr>
        <w:pStyle w:val="PL"/>
        <w:rPr>
          <w:del w:id="10653" w:author="V2X" w:date="2020-05-11T19:15:00Z"/>
        </w:rPr>
      </w:pPr>
      <w:del w:id="10654"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55" w:author="V2X" w:date="2020-05-11T19:15:00Z"/>
        </w:rPr>
      </w:pPr>
      <w:del w:id="10656"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57"/>
      <w:r w:rsidRPr="00F537EB">
        <w:t>N</w:t>
      </w:r>
      <w:commentRangeEnd w:id="10657"/>
      <w:r w:rsidR="00820526">
        <w:rPr>
          <w:rStyle w:val="CommentReference"/>
          <w:rFonts w:ascii="Times New Roman" w:eastAsia="SimSun" w:hAnsi="Times New Roman"/>
          <w:noProof w:val="0"/>
          <w:lang w:eastAsia="en-US"/>
        </w:rPr>
        <w:commentReference w:id="10657"/>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58"/>
            <w:r w:rsidRPr="00F537EB">
              <w:rPr>
                <w:i/>
                <w:iCs/>
              </w:rPr>
              <w:t>SL-ConfigDedicatedNR</w:t>
            </w:r>
            <w:r w:rsidRPr="00F537EB">
              <w:t xml:space="preserve"> </w:t>
            </w:r>
            <w:r w:rsidRPr="00F537EB">
              <w:rPr>
                <w:noProof/>
                <w:lang w:eastAsia="en-GB"/>
              </w:rPr>
              <w:t>field descriptions</w:t>
            </w:r>
            <w:commentRangeEnd w:id="10658"/>
            <w:r w:rsidR="006473BE">
              <w:rPr>
                <w:rStyle w:val="CommentReference"/>
                <w:rFonts w:ascii="Times New Roman" w:eastAsia="SimSun" w:hAnsi="Times New Roman"/>
                <w:b w:val="0"/>
                <w:lang w:eastAsia="en-US"/>
              </w:rPr>
              <w:commentReference w:id="10658"/>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59"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60" w:author="V2X" w:date="2020-05-11T19:15:00Z"/>
                <w:rFonts w:ascii="Arial" w:hAnsi="Arial" w:cs="Arial"/>
                <w:b/>
                <w:bCs/>
                <w:i/>
                <w:iCs/>
                <w:sz w:val="18"/>
                <w:lang w:val="en-US" w:eastAsia="zh-CN"/>
              </w:rPr>
            </w:pPr>
            <w:ins w:id="10661"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62" w:author="V2X" w:date="2020-05-11T19:15:00Z"/>
                <w:rFonts w:ascii="Arial" w:hAnsi="Arial" w:cs="Arial"/>
                <w:b/>
                <w:bCs/>
                <w:i/>
                <w:iCs/>
                <w:sz w:val="18"/>
                <w:lang w:val="en-US"/>
              </w:rPr>
            </w:pPr>
            <w:ins w:id="10663"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64" w:author="V2X" w:date="2020-05-11T19:15:00Z"/>
        </w:trPr>
        <w:tc>
          <w:tcPr>
            <w:tcW w:w="14204" w:type="dxa"/>
          </w:tcPr>
          <w:p w14:paraId="6B4E2E2E" w14:textId="6C521664" w:rsidR="006F56D3" w:rsidRPr="00F537EB" w:rsidRDefault="006F56D3" w:rsidP="00AB77CA">
            <w:pPr>
              <w:pStyle w:val="TAL"/>
              <w:rPr>
                <w:del w:id="10665" w:author="V2X" w:date="2020-05-11T19:15:00Z"/>
                <w:b/>
                <w:bCs/>
                <w:i/>
                <w:iCs/>
                <w:szCs w:val="22"/>
              </w:rPr>
            </w:pPr>
            <w:del w:id="10666" w:author="V2X" w:date="2020-05-11T19:15:00Z">
              <w:r w:rsidRPr="00F537EB">
                <w:rPr>
                  <w:b/>
                  <w:bCs/>
                  <w:i/>
                  <w:iCs/>
                  <w:szCs w:val="22"/>
                </w:rPr>
                <w:delText>sl-PUCCH-Config</w:delText>
              </w:r>
            </w:del>
          </w:p>
          <w:p w14:paraId="314E8A95" w14:textId="1F449F3B" w:rsidR="006F56D3" w:rsidRPr="00F537EB" w:rsidRDefault="006F56D3" w:rsidP="00AB77CA">
            <w:pPr>
              <w:pStyle w:val="TAL"/>
              <w:rPr>
                <w:del w:id="10667" w:author="V2X" w:date="2020-05-11T19:15:00Z"/>
                <w:szCs w:val="22"/>
              </w:rPr>
            </w:pPr>
            <w:del w:id="10668"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69" w:author="V2X" w:date="2020-05-11T19:15:00Z"/>
        </w:trPr>
        <w:tc>
          <w:tcPr>
            <w:tcW w:w="14204" w:type="dxa"/>
          </w:tcPr>
          <w:p w14:paraId="538DA44E" w14:textId="448BFCA8" w:rsidR="006F56D3" w:rsidRPr="00F537EB" w:rsidRDefault="006F56D3" w:rsidP="00AB77CA">
            <w:pPr>
              <w:pStyle w:val="TAL"/>
              <w:rPr>
                <w:del w:id="10670" w:author="V2X" w:date="2020-05-11T19:15:00Z"/>
                <w:b/>
                <w:bCs/>
                <w:i/>
                <w:iCs/>
                <w:szCs w:val="22"/>
              </w:rPr>
            </w:pPr>
            <w:del w:id="10671" w:author="V2X" w:date="2020-05-11T19:15:00Z">
              <w:r w:rsidRPr="00F537EB">
                <w:rPr>
                  <w:b/>
                  <w:bCs/>
                  <w:i/>
                  <w:iCs/>
                  <w:szCs w:val="22"/>
                </w:rPr>
                <w:delText>sl-PDCCH-Config</w:delText>
              </w:r>
            </w:del>
          </w:p>
          <w:p w14:paraId="7BE52FDB" w14:textId="5375D009" w:rsidR="006F56D3" w:rsidRPr="00F537EB" w:rsidRDefault="006F56D3" w:rsidP="00AB77CA">
            <w:pPr>
              <w:pStyle w:val="TAL"/>
              <w:rPr>
                <w:del w:id="10672" w:author="V2X" w:date="2020-05-11T19:15:00Z"/>
                <w:szCs w:val="22"/>
              </w:rPr>
            </w:pPr>
            <w:del w:id="10673"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74" w:name="_Toc36757419"/>
      <w:bookmarkStart w:id="10675" w:name="_Toc36836960"/>
      <w:bookmarkStart w:id="10676" w:name="_Toc36843937"/>
      <w:bookmarkStart w:id="10677" w:name="_Toc37068226"/>
      <w:r w:rsidRPr="00F537EB">
        <w:t>–</w:t>
      </w:r>
      <w:r w:rsidRPr="00F537EB">
        <w:tab/>
      </w:r>
      <w:commentRangeStart w:id="10678"/>
      <w:r w:rsidRPr="00F537EB">
        <w:rPr>
          <w:i/>
          <w:iCs/>
        </w:rPr>
        <w:t>SL-Config</w:t>
      </w:r>
      <w:r w:rsidRPr="00F537EB">
        <w:rPr>
          <w:i/>
          <w:iCs/>
          <w:lang w:eastAsia="zh-CN"/>
        </w:rPr>
        <w:t>uredGrantConfig</w:t>
      </w:r>
      <w:bookmarkEnd w:id="10674"/>
      <w:bookmarkEnd w:id="10675"/>
      <w:bookmarkEnd w:id="10676"/>
      <w:bookmarkEnd w:id="10677"/>
      <w:commentRangeEnd w:id="10678"/>
      <w:r w:rsidR="008B30B3">
        <w:rPr>
          <w:rStyle w:val="CommentReference"/>
          <w:rFonts w:ascii="Times New Roman" w:eastAsia="SimSun" w:hAnsi="Times New Roman"/>
          <w:lang w:eastAsia="en-US"/>
        </w:rPr>
        <w:commentReference w:id="10678"/>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79" w:author="V2X" w:date="2020-05-11T19:15:00Z"/>
        </w:rPr>
      </w:pPr>
      <w:del w:id="10680" w:author="V2X" w:date="2020-05-11T19:15:00Z">
        <w:r w:rsidRPr="00F537EB">
          <w:delText>SL-ConfiguredGrantConfigList-r16 ::=       SEQUENCE {</w:delText>
        </w:r>
      </w:del>
    </w:p>
    <w:p w14:paraId="0854243F" w14:textId="17FEF494" w:rsidR="006F56D3" w:rsidRPr="00F537EB" w:rsidRDefault="006F56D3" w:rsidP="003B6316">
      <w:pPr>
        <w:pStyle w:val="PL"/>
        <w:rPr>
          <w:del w:id="10681" w:author="V2X" w:date="2020-05-11T19:15:00Z"/>
        </w:rPr>
      </w:pPr>
      <w:del w:id="10682"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83" w:author="V2X" w:date="2020-05-11T19:15:00Z"/>
        </w:rPr>
      </w:pPr>
      <w:del w:id="10684"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85" w:author="V2X" w:date="2020-05-11T19:15:00Z"/>
        </w:rPr>
      </w:pPr>
      <w:del w:id="10686"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87" w:author="V2X" w:date="2020-05-11T19:16:00Z">
        <w:r w:rsidR="00D025AA">
          <w:t>M</w:t>
        </w:r>
      </w:ins>
      <w:del w:id="10688"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89" w:author="V2X" w:date="2020-05-11T19:16:00Z">
        <w:r w:rsidR="00D025AA">
          <w:t>M</w:t>
        </w:r>
      </w:ins>
      <w:del w:id="10690" w:author="V2X" w:date="2020-05-11T19:16:00Z">
        <w:r w:rsidRPr="00F537EB">
          <w:delText>N</w:delText>
        </w:r>
      </w:del>
    </w:p>
    <w:p w14:paraId="7B2A763C" w14:textId="7692B543" w:rsidR="006F56D3" w:rsidRPr="00F537EB" w:rsidRDefault="006F56D3" w:rsidP="003B6316">
      <w:pPr>
        <w:pStyle w:val="PL"/>
        <w:rPr>
          <w:ins w:id="10691"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92" w:author="V2X" w:date="2020-05-11T19:16:00Z">
        <w:r w:rsidR="00D025AA">
          <w:t>M</w:t>
        </w:r>
      </w:ins>
      <w:del w:id="10693"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94" w:author="V2X" w:date="2020-05-11T19:18:00Z">
          <w:pPr>
            <w:pStyle w:val="PL"/>
          </w:pPr>
        </w:pPrChange>
      </w:pPr>
      <w:ins w:id="10695"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96" w:author="V2X" w:date="2020-05-11T19:18:00Z"/>
        </w:rPr>
      </w:pPr>
      <w:del w:id="10697"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98" w:author="V2X" w:date="2020-05-11T19:20:00Z"/>
        </w:rPr>
      </w:pPr>
      <w:r w:rsidRPr="00F537EB">
        <w:t xml:space="preserve">        </w:t>
      </w:r>
      <w:del w:id="10699" w:author="V2X" w:date="2020-05-11T19:20:00Z">
        <w:r w:rsidRPr="00F537EB">
          <w:delText>sl-TimeResourceCG-Type1-r16                CHOICE{</w:delText>
        </w:r>
      </w:del>
    </w:p>
    <w:p w14:paraId="785293AC" w14:textId="0110F0FA" w:rsidR="006F56D3" w:rsidRPr="00F537EB" w:rsidRDefault="006F56D3" w:rsidP="003B6316">
      <w:pPr>
        <w:pStyle w:val="PL"/>
        <w:rPr>
          <w:del w:id="10700" w:author="V2X" w:date="2020-05-11T19:20:00Z"/>
        </w:rPr>
      </w:pPr>
      <w:del w:id="10701"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02" w:author="V2X" w:date="2020-05-11T19:20:00Z"/>
        </w:rPr>
      </w:pPr>
      <w:del w:id="10703"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04" w:author="V2X" w:date="2020-05-11T19:20:00Z"/>
        </w:rPr>
      </w:pPr>
      <w:del w:id="10705" w:author="V2X" w:date="2020-05-11T19:20:00Z">
        <w:r w:rsidRPr="00F537EB">
          <w:delText xml:space="preserve">        }                                                                                                            OPTIONAL, -- Need N</w:delText>
        </w:r>
      </w:del>
    </w:p>
    <w:p w14:paraId="4A171081" w14:textId="358EC5C8" w:rsidR="006F56D3" w:rsidRPr="00F537EB" w:rsidRDefault="006F56D3" w:rsidP="003B6316">
      <w:pPr>
        <w:pStyle w:val="PL"/>
        <w:rPr>
          <w:del w:id="10706" w:author="V2X" w:date="2020-05-11T19:20:00Z"/>
        </w:rPr>
      </w:pPr>
      <w:del w:id="10707"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08" w:author="V2X" w:date="2020-05-11T19:20:00Z"/>
        </w:rPr>
      </w:pPr>
      <w:del w:id="10709" w:author="V2X" w:date="2020-05-11T19:20:00Z">
        <w:r w:rsidRPr="00F537EB">
          <w:delText xml:space="preserve">        sl-FreqResourceCG-Type1-r16                CHOICE{</w:delText>
        </w:r>
      </w:del>
    </w:p>
    <w:p w14:paraId="5D6A6A26" w14:textId="09F7FF1F" w:rsidR="006F56D3" w:rsidRPr="00F537EB" w:rsidRDefault="006F56D3" w:rsidP="003B6316">
      <w:pPr>
        <w:pStyle w:val="PL"/>
        <w:rPr>
          <w:del w:id="10710" w:author="V2X" w:date="2020-05-11T19:20:00Z"/>
        </w:rPr>
      </w:pPr>
      <w:del w:id="10711"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12" w:author="V2X" w:date="2020-05-11T19:20:00Z"/>
        </w:rPr>
      </w:pPr>
      <w:del w:id="10713"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14" w:author="V2X" w:date="2020-05-11T19:20:00Z"/>
        </w:rPr>
      </w:pPr>
      <w:del w:id="10715" w:author="V2X" w:date="2020-05-11T19:20:00Z">
        <w:r w:rsidRPr="00F537EB">
          <w:delText xml:space="preserve">        }                                                                                                            </w:delText>
        </w:r>
      </w:del>
      <w:r w:rsidRPr="00D025AA">
        <w:rPr>
          <w:highlight w:val="yellow"/>
          <w:rPrChange w:id="10716" w:author="V2X" w:date="2020-05-11T19:15:00Z">
            <w:rPr/>
          </w:rPrChange>
        </w:rPr>
        <w:t xml:space="preserve">OPTIONAL, -- Need </w:t>
      </w:r>
      <w:ins w:id="10717" w:author="V2X" w:date="2020-05-11T19:20:00Z">
        <w:r w:rsidR="00D025AA" w:rsidRPr="00D025AA">
          <w:rPr>
            <w:highlight w:val="yellow"/>
            <w:rPrChange w:id="10718" w:author="V2X" w:date="2020-05-11T19:20:00Z">
              <w:rPr/>
            </w:rPrChange>
          </w:rPr>
          <w:t>M</w:t>
        </w:r>
      </w:ins>
      <w:del w:id="10719" w:author="V2X" w:date="2020-05-11T19:20:00Z">
        <w:r w:rsidRPr="00D025AA">
          <w:rPr>
            <w:highlight w:val="yellow"/>
            <w:rPrChange w:id="10720"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1" w:author="V2X" w:date="2020-05-11T19:20:00Z"/>
          <w:rFonts w:ascii="Courier New" w:hAnsi="Courier New"/>
          <w:sz w:val="16"/>
          <w:lang w:val="en-US"/>
        </w:rPr>
      </w:pPr>
      <w:ins w:id="10722"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3" w:author="V2X" w:date="2020-05-11T19:20:00Z"/>
          <w:rFonts w:ascii="Courier New" w:hAnsi="Courier New"/>
          <w:sz w:val="16"/>
          <w:lang w:val="en-US"/>
        </w:rPr>
      </w:pPr>
      <w:ins w:id="10724"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25" w:author="V2X" w:date="2020-05-11T19:20:00Z">
          <w:pPr>
            <w:pStyle w:val="PL"/>
          </w:pPr>
        </w:pPrChange>
      </w:pPr>
      <w:ins w:id="10726"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27" w:author="V2X" w:date="2020-05-11T19:20:00Z">
        <w:r w:rsidR="00D025AA">
          <w:t>M</w:t>
        </w:r>
      </w:ins>
      <w:del w:id="10728"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29" w:author="V2X" w:date="2020-05-11T19:20:00Z">
        <w:r w:rsidR="00D025AA">
          <w:t>M</w:t>
        </w:r>
      </w:ins>
      <w:del w:id="10730"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31" w:author="V2X" w:date="2020-05-11T19:20:00Z">
        <w:r w:rsidR="00D025AA">
          <w:t>M</w:t>
        </w:r>
      </w:ins>
      <w:del w:id="10732" w:author="V2X" w:date="2020-05-11T19:20:00Z">
        <w:r w:rsidRPr="00F537EB">
          <w:delText>N</w:delText>
        </w:r>
      </w:del>
    </w:p>
    <w:p w14:paraId="6C1D9329" w14:textId="1ACC80C3" w:rsidR="006F56D3" w:rsidRPr="00F537EB" w:rsidRDefault="006F56D3" w:rsidP="003B6316">
      <w:pPr>
        <w:pStyle w:val="PL"/>
        <w:rPr>
          <w:del w:id="10733" w:author="V2X" w:date="2020-05-11T19:20:00Z"/>
        </w:rPr>
      </w:pPr>
      <w:del w:id="10734"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35" w:author="V2X" w:date="2020-05-11T19:20:00Z">
        <w:r w:rsidR="00D025AA">
          <w:t>M</w:t>
        </w:r>
      </w:ins>
      <w:del w:id="10736"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37"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38"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39"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40" w:author="V2X" w:date="2020-05-11T19:21:00Z"/>
                <w:rFonts w:ascii="Arial" w:hAnsi="Arial"/>
                <w:b/>
                <w:i/>
                <w:sz w:val="18"/>
                <w:lang w:val="en-US" w:eastAsia="zh-CN"/>
              </w:rPr>
            </w:pPr>
            <w:ins w:id="10741"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42" w:author="V2X" w:date="2020-05-11T19:21:00Z"/>
                <w:rFonts w:ascii="Arial" w:hAnsi="Arial" w:cs="Arial"/>
                <w:b/>
                <w:bCs/>
                <w:i/>
                <w:iCs/>
                <w:sz w:val="18"/>
                <w:lang w:val="en-US" w:eastAsia="zh-CN"/>
              </w:rPr>
            </w:pPr>
            <w:ins w:id="10743"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44"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45"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46" w:author="V2X" w:date="2020-05-11T19:22:00Z">
              <w:r w:rsidR="00D025AA">
                <w:rPr>
                  <w:lang w:eastAsia="en-GB"/>
                </w:rPr>
                <w:t>9</w:t>
              </w:r>
            </w:ins>
            <w:del w:id="10747"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48" w:name="_Toc36757420"/>
      <w:bookmarkStart w:id="10749" w:name="_Toc36836961"/>
      <w:bookmarkStart w:id="10750" w:name="_Toc36843938"/>
      <w:bookmarkStart w:id="10751" w:name="_Toc37068227"/>
      <w:r w:rsidRPr="00F537EB">
        <w:t>–</w:t>
      </w:r>
      <w:r w:rsidRPr="00F537EB">
        <w:tab/>
      </w:r>
      <w:r w:rsidRPr="00F537EB">
        <w:rPr>
          <w:i/>
          <w:iCs/>
        </w:rPr>
        <w:t>SL-DestinationIdentity</w:t>
      </w:r>
      <w:bookmarkEnd w:id="10748"/>
      <w:bookmarkEnd w:id="10749"/>
      <w:bookmarkEnd w:id="10750"/>
      <w:bookmarkEnd w:id="10751"/>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52" w:name="_Toc36757421"/>
      <w:bookmarkStart w:id="10753" w:name="_Toc36836962"/>
      <w:bookmarkStart w:id="10754" w:name="_Toc36843939"/>
      <w:bookmarkStart w:id="10755" w:name="_Toc37068228"/>
      <w:r w:rsidRPr="00F537EB">
        <w:t>–</w:t>
      </w:r>
      <w:r w:rsidRPr="00F537EB">
        <w:tab/>
      </w:r>
      <w:r w:rsidRPr="00F537EB">
        <w:rPr>
          <w:i/>
          <w:iCs/>
        </w:rPr>
        <w:t>SL-FreqConfig</w:t>
      </w:r>
      <w:bookmarkEnd w:id="10752"/>
      <w:bookmarkEnd w:id="10753"/>
      <w:bookmarkEnd w:id="10754"/>
      <w:bookmarkEnd w:id="10755"/>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56" w:author="V2X" w:date="2020-05-11T19:22:00Z"/>
        </w:rPr>
      </w:pPr>
      <w:r w:rsidRPr="00F537EB">
        <w:t>SL-FreqConfig-r16 ::=              SEQUENCE {</w:t>
      </w:r>
    </w:p>
    <w:p w14:paraId="5D5E059B" w14:textId="23C817D2" w:rsidR="006F56D3" w:rsidRPr="00F537EB" w:rsidRDefault="00D025AA" w:rsidP="003B6316">
      <w:pPr>
        <w:pStyle w:val="PL"/>
      </w:pPr>
      <w:ins w:id="10757" w:author="V2X" w:date="2020-05-11T19:22:00Z">
        <w:r>
          <w:rPr>
            <w:rFonts w:cs="Courier New"/>
          </w:rPr>
          <w:t xml:space="preserve">   </w:t>
        </w:r>
        <w:commentRangeStart w:id="10758"/>
        <w:r>
          <w:rPr>
            <w:rFonts w:cs="Courier New"/>
          </w:rPr>
          <w:t xml:space="preserve"> </w:t>
        </w:r>
        <w:r w:rsidRPr="00F17C0C">
          <w:rPr>
            <w:rFonts w:cs="Courier New"/>
          </w:rPr>
          <w:t>sl-Freq-Id</w:t>
        </w:r>
        <w:r>
          <w:rPr>
            <w:rFonts w:cs="Courier New"/>
          </w:rPr>
          <w:t>-r16</w:t>
        </w:r>
      </w:ins>
      <w:commentRangeEnd w:id="10758"/>
      <w:r w:rsidR="00820526">
        <w:rPr>
          <w:rStyle w:val="CommentReference"/>
          <w:rFonts w:ascii="Times New Roman" w:eastAsia="SimSun" w:hAnsi="Times New Roman"/>
          <w:noProof w:val="0"/>
          <w:lang w:eastAsia="en-US"/>
        </w:rPr>
        <w:commentReference w:id="10758"/>
      </w:r>
      <w:ins w:id="10759"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60" w:author="V2X" w:date="2020-05-11T19:23:00Z">
        <w:r w:rsidR="00D025AA">
          <w:t>M</w:t>
        </w:r>
      </w:ins>
      <w:del w:id="10761" w:author="V2X" w:date="2020-05-11T19:23:00Z">
        <w:r w:rsidRPr="00F537EB">
          <w:delText>N</w:delText>
        </w:r>
      </w:del>
    </w:p>
    <w:p w14:paraId="396F087F" w14:textId="58013DFC" w:rsidR="006F56D3" w:rsidRPr="00F537EB" w:rsidRDefault="006F56D3" w:rsidP="003B6316">
      <w:pPr>
        <w:pStyle w:val="PL"/>
        <w:rPr>
          <w:del w:id="10762" w:author="V2X" w:date="2020-05-11T19:23:00Z"/>
          <w:rFonts w:eastAsia="DengXian"/>
        </w:rPr>
      </w:pPr>
      <w:del w:id="10763"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64"/>
      <w:r w:rsidRPr="00F537EB">
        <w:t>sl-SyncPriority-r16</w:t>
      </w:r>
      <w:commentRangeEnd w:id="10764"/>
      <w:r w:rsidR="00820526">
        <w:rPr>
          <w:rStyle w:val="CommentReference"/>
          <w:rFonts w:ascii="Times New Roman" w:eastAsia="SimSun" w:hAnsi="Times New Roman"/>
          <w:noProof w:val="0"/>
          <w:lang w:eastAsia="en-US"/>
        </w:rPr>
        <w:commentReference w:id="10764"/>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65" w:author="V2X" w:date="2020-05-11T19:24:00Z"/>
          <w:lang w:val="sv-SE"/>
        </w:rPr>
      </w:pPr>
      <w:commentRangeStart w:id="10766"/>
      <w:del w:id="10767"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68" w:author="V2X" w:date="2020-05-11T19:24:00Z"/>
          <w:lang w:val="sv-SE"/>
        </w:rPr>
      </w:pPr>
      <w:del w:id="10769"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70" w:author="V2X" w:date="2020-05-11T19:24:00Z"/>
          <w:lang w:val="sv-SE"/>
        </w:rPr>
      </w:pPr>
      <w:del w:id="10771"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72" w:author="V2X" w:date="2020-05-11T19:24:00Z"/>
          <w:lang w:val="sv-SE"/>
        </w:rPr>
      </w:pPr>
      <w:del w:id="10773"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74" w:author="V2X" w:date="2020-05-11T19:24:00Z"/>
          <w:rFonts w:eastAsia="DengXian"/>
          <w:lang w:val="sv-SE"/>
        </w:rPr>
      </w:pPr>
      <w:del w:id="10775"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76" w:author="V2X" w:date="2020-05-11T19:24:00Z"/>
          <w:lang w:val="sv-SE"/>
        </w:rPr>
      </w:pPr>
      <w:del w:id="10777"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78" w:author="V2X" w:date="2020-05-11T19:24:00Z"/>
          <w:lang w:val="sv-SE"/>
        </w:rPr>
      </w:pPr>
      <w:del w:id="10779"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80" w:author="V2X" w:date="2020-05-11T19:24:00Z"/>
          <w:lang w:val="sv-SE"/>
        </w:rPr>
      </w:pPr>
      <w:del w:id="10781"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82" w:author="V2X" w:date="2020-05-11T19:24:00Z"/>
          <w:lang w:val="sv-SE"/>
        </w:rPr>
      </w:pPr>
      <w:del w:id="10783" w:author="V2X" w:date="2020-05-11T19:24:00Z">
        <w:r w:rsidRPr="005D6716">
          <w:rPr>
            <w:lang w:val="sv-SE"/>
          </w:rPr>
          <w:delText xml:space="preserve">    ...</w:delText>
        </w:r>
      </w:del>
    </w:p>
    <w:p w14:paraId="7C6D2515" w14:textId="3A38146F" w:rsidR="006F56D3" w:rsidRPr="005D6716" w:rsidRDefault="006F56D3" w:rsidP="003B6316">
      <w:pPr>
        <w:pStyle w:val="PL"/>
        <w:rPr>
          <w:del w:id="10784" w:author="V2X" w:date="2020-05-11T19:24:00Z"/>
          <w:lang w:val="sv-SE"/>
        </w:rPr>
      </w:pPr>
      <w:del w:id="10785" w:author="V2X" w:date="2020-05-11T19:24:00Z">
        <w:r w:rsidRPr="005D6716">
          <w:rPr>
            <w:lang w:val="sv-SE"/>
          </w:rPr>
          <w:delText>}</w:delText>
        </w:r>
        <w:commentRangeEnd w:id="10766"/>
        <w:r w:rsidR="00D70917">
          <w:rPr>
            <w:rStyle w:val="CommentReference"/>
            <w:rFonts w:ascii="Times New Roman" w:eastAsia="SimSun" w:hAnsi="Times New Roman"/>
            <w:noProof w:val="0"/>
            <w:lang w:eastAsia="en-US"/>
          </w:rPr>
          <w:commentReference w:id="10766"/>
        </w:r>
      </w:del>
    </w:p>
    <w:p w14:paraId="1474B7B3" w14:textId="5CB80B8B" w:rsidR="00D025AA" w:rsidRPr="005D6716" w:rsidRDefault="00D025AA" w:rsidP="003B6316">
      <w:pPr>
        <w:pStyle w:val="PL"/>
        <w:rPr>
          <w:ins w:id="10786"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87" w:author="V2X" w:date="2020-05-11T19:24:00Z"/>
          <w:rFonts w:ascii="Courier New" w:hAnsi="Courier New"/>
          <w:color w:val="FF0000"/>
          <w:sz w:val="16"/>
          <w:u w:val="single"/>
          <w:lang w:val="en-US"/>
        </w:rPr>
      </w:pPr>
      <w:ins w:id="1078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89" w:author="V2X" w:date="2020-05-11T19:24:00Z"/>
        </w:trPr>
        <w:tc>
          <w:tcPr>
            <w:tcW w:w="14204" w:type="dxa"/>
          </w:tcPr>
          <w:p w14:paraId="2B129CB6" w14:textId="161CFB96" w:rsidR="006F56D3" w:rsidRPr="00F537EB" w:rsidRDefault="006F56D3" w:rsidP="00AB77CA">
            <w:pPr>
              <w:pStyle w:val="TAH"/>
              <w:rPr>
                <w:del w:id="10790" w:author="V2X" w:date="2020-05-11T19:24:00Z"/>
                <w:lang w:eastAsia="en-GB"/>
              </w:rPr>
            </w:pPr>
            <w:del w:id="10791"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92" w:author="V2X" w:date="2020-05-11T19:24:00Z"/>
        </w:trPr>
        <w:tc>
          <w:tcPr>
            <w:tcW w:w="14204" w:type="dxa"/>
          </w:tcPr>
          <w:p w14:paraId="5D67075C" w14:textId="3108A141" w:rsidR="006F56D3" w:rsidRPr="00F537EB" w:rsidRDefault="006F56D3" w:rsidP="00AB77CA">
            <w:pPr>
              <w:pStyle w:val="TAL"/>
              <w:rPr>
                <w:del w:id="10793" w:author="V2X" w:date="2020-05-11T19:24:00Z"/>
                <w:b/>
                <w:bCs/>
                <w:i/>
                <w:iCs/>
                <w:lang w:eastAsia="en-GB"/>
              </w:rPr>
            </w:pPr>
            <w:del w:id="1079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95" w:author="V2X" w:date="2020-05-11T19:24:00Z"/>
                <w:bCs/>
                <w:noProof/>
                <w:lang w:eastAsia="en-GB"/>
              </w:rPr>
            </w:pPr>
            <w:del w:id="1079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97" w:author="V2X" w:date="2020-05-11T19:24:00Z"/>
        </w:trPr>
        <w:tc>
          <w:tcPr>
            <w:tcW w:w="14204" w:type="dxa"/>
          </w:tcPr>
          <w:p w14:paraId="1CEE4751" w14:textId="155E1799" w:rsidR="006F56D3" w:rsidRPr="00F537EB" w:rsidRDefault="006F56D3" w:rsidP="00AB77CA">
            <w:pPr>
              <w:pStyle w:val="TAL"/>
              <w:rPr>
                <w:del w:id="10798" w:author="V2X" w:date="2020-05-11T19:24:00Z"/>
                <w:b/>
                <w:bCs/>
                <w:i/>
                <w:iCs/>
                <w:lang w:eastAsia="en-GB"/>
              </w:rPr>
            </w:pPr>
            <w:del w:id="1079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00" w:author="V2X" w:date="2020-05-11T19:24:00Z"/>
                <w:lang w:eastAsia="en-GB"/>
              </w:rPr>
            </w:pPr>
            <w:del w:id="1080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02" w:author="V2X" w:date="2020-05-11T19:24:00Z"/>
        </w:trPr>
        <w:tc>
          <w:tcPr>
            <w:tcW w:w="14204" w:type="dxa"/>
          </w:tcPr>
          <w:p w14:paraId="5DEB0557" w14:textId="662756E6" w:rsidR="006F56D3" w:rsidRPr="00F537EB" w:rsidRDefault="006F56D3" w:rsidP="00AB77CA">
            <w:pPr>
              <w:pStyle w:val="TAL"/>
              <w:rPr>
                <w:del w:id="10803" w:author="V2X" w:date="2020-05-11T19:24:00Z"/>
                <w:b/>
                <w:bCs/>
                <w:i/>
                <w:iCs/>
                <w:lang w:eastAsia="en-GB"/>
              </w:rPr>
            </w:pPr>
            <w:del w:id="1080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05" w:author="V2X" w:date="2020-05-11T19:24:00Z"/>
                <w:lang w:eastAsia="en-GB"/>
              </w:rPr>
            </w:pPr>
            <w:del w:id="1080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07" w:author="V2X" w:date="2020-05-11T19:24:00Z"/>
        </w:trPr>
        <w:tc>
          <w:tcPr>
            <w:tcW w:w="14204" w:type="dxa"/>
          </w:tcPr>
          <w:p w14:paraId="184652D3" w14:textId="5866C3CF" w:rsidR="006F56D3" w:rsidRPr="00F537EB" w:rsidRDefault="006F56D3" w:rsidP="00AB77CA">
            <w:pPr>
              <w:pStyle w:val="TAL"/>
              <w:rPr>
                <w:del w:id="10808" w:author="V2X" w:date="2020-05-11T19:24:00Z"/>
                <w:b/>
                <w:bCs/>
                <w:i/>
                <w:iCs/>
                <w:lang w:eastAsia="en-GB"/>
              </w:rPr>
            </w:pPr>
            <w:del w:id="1080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10" w:author="V2X" w:date="2020-05-11T19:24:00Z"/>
                <w:lang w:eastAsia="en-GB"/>
              </w:rPr>
            </w:pPr>
            <w:del w:id="1081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12" w:author="V2X" w:date="2020-05-11T19:24:00Z"/>
        </w:trPr>
        <w:tc>
          <w:tcPr>
            <w:tcW w:w="14204" w:type="dxa"/>
          </w:tcPr>
          <w:p w14:paraId="3F9E6AD9" w14:textId="080E2A97" w:rsidR="006F56D3" w:rsidRPr="00F537EB" w:rsidRDefault="006F56D3" w:rsidP="00AB77CA">
            <w:pPr>
              <w:pStyle w:val="TAL"/>
              <w:rPr>
                <w:del w:id="10813" w:author="V2X" w:date="2020-05-11T19:24:00Z"/>
                <w:b/>
                <w:bCs/>
                <w:i/>
                <w:iCs/>
                <w:lang w:eastAsia="en-GB"/>
              </w:rPr>
            </w:pPr>
            <w:del w:id="1081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15" w:author="V2X" w:date="2020-05-11T19:24:00Z"/>
                <w:lang w:eastAsia="en-GB"/>
              </w:rPr>
            </w:pPr>
            <w:del w:id="1081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17" w:author="V2X" w:date="2020-05-11T19:24:00Z"/>
        </w:trPr>
        <w:tc>
          <w:tcPr>
            <w:tcW w:w="14204" w:type="dxa"/>
          </w:tcPr>
          <w:p w14:paraId="7570EA2C" w14:textId="682353CC" w:rsidR="006F56D3" w:rsidRPr="00F537EB" w:rsidRDefault="006F56D3" w:rsidP="00AB77CA">
            <w:pPr>
              <w:pStyle w:val="TAL"/>
              <w:rPr>
                <w:del w:id="10818" w:author="V2X" w:date="2020-05-11T19:24:00Z"/>
                <w:b/>
                <w:bCs/>
                <w:i/>
                <w:iCs/>
                <w:lang w:eastAsia="en-GB"/>
              </w:rPr>
            </w:pPr>
            <w:del w:id="1081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20" w:author="V2X" w:date="2020-05-11T19:24:00Z"/>
                <w:lang w:eastAsia="en-GB"/>
              </w:rPr>
            </w:pPr>
            <w:del w:id="1082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22" w:author="V2X" w:date="2020-05-11T19:24:00Z"/>
        </w:trPr>
        <w:tc>
          <w:tcPr>
            <w:tcW w:w="14204" w:type="dxa"/>
          </w:tcPr>
          <w:p w14:paraId="6D8F0AB5" w14:textId="2917FE82" w:rsidR="006F56D3" w:rsidRPr="00F537EB" w:rsidRDefault="006F56D3" w:rsidP="00AB77CA">
            <w:pPr>
              <w:pStyle w:val="TAL"/>
              <w:rPr>
                <w:del w:id="10823" w:author="V2X" w:date="2020-05-11T19:24:00Z"/>
                <w:b/>
                <w:bCs/>
                <w:i/>
                <w:iCs/>
                <w:lang w:eastAsia="en-GB"/>
              </w:rPr>
            </w:pPr>
            <w:del w:id="1082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25" w:author="V2X" w:date="2020-05-11T19:24:00Z"/>
                <w:lang w:eastAsia="en-GB"/>
              </w:rPr>
            </w:pPr>
            <w:del w:id="1082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27" w:name="_Toc36757422"/>
      <w:bookmarkStart w:id="10828" w:name="_Toc36836963"/>
      <w:bookmarkStart w:id="10829" w:name="_Toc36843940"/>
      <w:bookmarkStart w:id="10830" w:name="_Toc37068229"/>
      <w:r w:rsidRPr="00F537EB">
        <w:t>–</w:t>
      </w:r>
      <w:r w:rsidRPr="00F537EB">
        <w:tab/>
      </w:r>
      <w:r w:rsidRPr="00F537EB">
        <w:rPr>
          <w:i/>
          <w:iCs/>
        </w:rPr>
        <w:t>SL-FreqConfigCommon</w:t>
      </w:r>
      <w:bookmarkEnd w:id="10827"/>
      <w:bookmarkEnd w:id="10828"/>
      <w:bookmarkEnd w:id="10829"/>
      <w:bookmarkEnd w:id="10830"/>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31" w:author="V2X" w:date="2020-05-11T19:24:00Z">
        <w:r w:rsidR="00D025AA">
          <w:t>R</w:t>
        </w:r>
      </w:ins>
      <w:del w:id="1083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33" w:author="V2X" w:date="2020-05-11T19:24:00Z">
        <w:r w:rsidR="00D025AA">
          <w:t>R</w:t>
        </w:r>
      </w:ins>
      <w:del w:id="1083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35" w:author="V2X" w:date="2020-05-11T19:24:00Z">
        <w:r w:rsidR="00D025AA">
          <w:t>R</w:t>
        </w:r>
      </w:ins>
      <w:del w:id="1083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37" w:author="V2X" w:date="2020-05-11T19:24:00Z">
        <w:r w:rsidR="00D025AA">
          <w:t>R</w:t>
        </w:r>
      </w:ins>
      <w:del w:id="10838" w:author="V2X" w:date="2020-05-11T19:24:00Z">
        <w:r w:rsidRPr="00F537EB">
          <w:delText>N</w:delText>
        </w:r>
      </w:del>
    </w:p>
    <w:p w14:paraId="4B2FB7CB" w14:textId="1C2FCB4F" w:rsidR="006F56D3" w:rsidRPr="00F537EB" w:rsidRDefault="006F56D3" w:rsidP="003B6316">
      <w:pPr>
        <w:pStyle w:val="PL"/>
        <w:rPr>
          <w:del w:id="10839" w:author="V2X" w:date="2020-05-11T19:24:00Z"/>
          <w:rFonts w:eastAsia="DengXian"/>
        </w:rPr>
      </w:pPr>
      <w:del w:id="10840"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41" w:author="V2X" w:date="2020-05-11T19:25:00Z"/>
        </w:trPr>
        <w:tc>
          <w:tcPr>
            <w:tcW w:w="14204" w:type="dxa"/>
          </w:tcPr>
          <w:p w14:paraId="6A14CE58" w14:textId="1C13E500" w:rsidR="006F56D3" w:rsidRPr="00F537EB" w:rsidRDefault="006F56D3" w:rsidP="00AB77CA">
            <w:pPr>
              <w:pStyle w:val="TAL"/>
              <w:rPr>
                <w:del w:id="10842" w:author="V2X" w:date="2020-05-11T19:25:00Z"/>
                <w:b/>
                <w:bCs/>
                <w:lang w:eastAsia="en-GB"/>
              </w:rPr>
            </w:pPr>
            <w:commentRangeStart w:id="10843"/>
            <w:del w:id="1084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45" w:author="V2X" w:date="2020-05-11T19:25:00Z"/>
                <w:bCs/>
                <w:noProof/>
                <w:lang w:eastAsia="en-GB"/>
              </w:rPr>
            </w:pPr>
            <w:del w:id="10846" w:author="V2X" w:date="2020-05-11T19:25:00Z">
              <w:r w:rsidRPr="00F537EB">
                <w:rPr>
                  <w:bCs/>
                  <w:kern w:val="2"/>
                  <w:lang w:eastAsia="en-GB"/>
                </w:rPr>
                <w:delText>Indicates the frequency of the sidelink configuration.</w:delText>
              </w:r>
              <w:commentRangeEnd w:id="10843"/>
              <w:r w:rsidR="00370800">
                <w:rPr>
                  <w:rStyle w:val="CommentReference"/>
                  <w:rFonts w:ascii="Times New Roman" w:eastAsia="SimSun" w:hAnsi="Times New Roman"/>
                  <w:lang w:eastAsia="en-US"/>
                </w:rPr>
                <w:commentReference w:id="10843"/>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47"/>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47"/>
            <w:r w:rsidR="00370800">
              <w:rPr>
                <w:rStyle w:val="CommentReference"/>
                <w:rFonts w:ascii="Times New Roman" w:eastAsia="SimSun" w:hAnsi="Times New Roman"/>
                <w:lang w:eastAsia="en-US"/>
              </w:rPr>
              <w:commentReference w:id="10847"/>
            </w:r>
            <w:ins w:id="10848"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49"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50" w:name="_Toc36757423"/>
      <w:bookmarkStart w:id="10851" w:name="_Toc36836964"/>
      <w:bookmarkStart w:id="10852" w:name="_Toc36843941"/>
      <w:bookmarkStart w:id="10853" w:name="_Toc37068230"/>
      <w:r w:rsidRPr="00F537EB">
        <w:t>–</w:t>
      </w:r>
      <w:r w:rsidRPr="00F537EB">
        <w:tab/>
        <w:t>SL-LogicalChannelConfig</w:t>
      </w:r>
      <w:bookmarkEnd w:id="10850"/>
      <w:bookmarkEnd w:id="10851"/>
      <w:bookmarkEnd w:id="10852"/>
      <w:bookmarkEnd w:id="10853"/>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54"/>
            <w:commentRangeEnd w:id="10854"/>
            <w:r w:rsidR="0074626D">
              <w:rPr>
                <w:rStyle w:val="CommentReference"/>
                <w:rFonts w:ascii="Times New Roman" w:eastAsia="SimSun" w:hAnsi="Times New Roman"/>
                <w:lang w:eastAsia="en-US"/>
              </w:rPr>
              <w:commentReference w:id="10854"/>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55"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56" w:name="_Toc36757424"/>
      <w:bookmarkStart w:id="10857" w:name="_Toc36836965"/>
      <w:bookmarkStart w:id="10858" w:name="_Toc36843942"/>
      <w:bookmarkStart w:id="10859" w:name="_Toc37068231"/>
      <w:r w:rsidRPr="00F537EB">
        <w:t>–</w:t>
      </w:r>
      <w:r w:rsidRPr="00F537EB">
        <w:tab/>
      </w:r>
      <w:r w:rsidRPr="00F537EB">
        <w:rPr>
          <w:i/>
          <w:iCs/>
        </w:rPr>
        <w:t>SL-MeasConfigCommon</w:t>
      </w:r>
      <w:bookmarkEnd w:id="10856"/>
      <w:bookmarkEnd w:id="10857"/>
      <w:bookmarkEnd w:id="10858"/>
      <w:bookmarkEnd w:id="10859"/>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60"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61" w:name="_Toc36757425"/>
      <w:bookmarkStart w:id="10862" w:name="_Toc36836966"/>
      <w:bookmarkStart w:id="10863" w:name="_Toc36843943"/>
      <w:bookmarkStart w:id="10864" w:name="_Toc37068232"/>
      <w:r w:rsidRPr="00F537EB">
        <w:t>–</w:t>
      </w:r>
      <w:r w:rsidRPr="00F537EB">
        <w:tab/>
      </w:r>
      <w:r w:rsidRPr="00F537EB">
        <w:rPr>
          <w:i/>
          <w:iCs/>
        </w:rPr>
        <w:t>SL-MeasConfigInfo</w:t>
      </w:r>
      <w:bookmarkEnd w:id="10861"/>
      <w:bookmarkEnd w:id="10862"/>
      <w:bookmarkEnd w:id="10863"/>
      <w:bookmarkEnd w:id="10864"/>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65"/>
      <w:r w:rsidRPr="00F537EB">
        <w:t>N</w:t>
      </w:r>
      <w:commentRangeEnd w:id="10865"/>
      <w:r w:rsidR="00820526">
        <w:rPr>
          <w:rStyle w:val="CommentReference"/>
          <w:rFonts w:ascii="Times New Roman" w:eastAsia="SimSun" w:hAnsi="Times New Roman"/>
          <w:noProof w:val="0"/>
          <w:lang w:eastAsia="en-US"/>
        </w:rPr>
        <w:commentReference w:id="10865"/>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66"/>
      <w:r w:rsidRPr="00F537EB">
        <w:t>N</w:t>
      </w:r>
      <w:commentRangeEnd w:id="10866"/>
      <w:r w:rsidR="00820526">
        <w:rPr>
          <w:rStyle w:val="CommentReference"/>
          <w:rFonts w:ascii="Times New Roman" w:eastAsia="SimSun" w:hAnsi="Times New Roman"/>
          <w:noProof w:val="0"/>
          <w:lang w:eastAsia="en-US"/>
        </w:rPr>
        <w:commentReference w:id="10866"/>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67" w:name="_Toc36757426"/>
      <w:bookmarkStart w:id="10868" w:name="_Toc36836967"/>
      <w:bookmarkStart w:id="10869" w:name="_Toc36843944"/>
      <w:bookmarkStart w:id="10870" w:name="_Toc37068233"/>
      <w:r w:rsidRPr="00F537EB">
        <w:t>–</w:t>
      </w:r>
      <w:r w:rsidRPr="00F537EB">
        <w:tab/>
      </w:r>
      <w:r w:rsidRPr="00F537EB">
        <w:rPr>
          <w:i/>
          <w:iCs/>
        </w:rPr>
        <w:t>SL-MeasIdList</w:t>
      </w:r>
      <w:bookmarkEnd w:id="10867"/>
      <w:bookmarkEnd w:id="10868"/>
      <w:bookmarkEnd w:id="10869"/>
      <w:bookmarkEnd w:id="10870"/>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71" w:name="_Toc36757427"/>
      <w:bookmarkStart w:id="10872" w:name="_Toc36836968"/>
      <w:bookmarkStart w:id="10873" w:name="_Toc36843945"/>
      <w:bookmarkStart w:id="10874" w:name="_Toc37068234"/>
      <w:r w:rsidRPr="00F537EB">
        <w:t>–</w:t>
      </w:r>
      <w:r w:rsidRPr="00F537EB">
        <w:tab/>
      </w:r>
      <w:r w:rsidRPr="00F537EB">
        <w:rPr>
          <w:i/>
          <w:iCs/>
        </w:rPr>
        <w:t>SL-MeasObjectList</w:t>
      </w:r>
      <w:bookmarkEnd w:id="10871"/>
      <w:bookmarkEnd w:id="10872"/>
      <w:bookmarkEnd w:id="10873"/>
      <w:bookmarkEnd w:id="10874"/>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75" w:name="_Toc36757428"/>
      <w:bookmarkStart w:id="10876" w:name="_Toc36836969"/>
      <w:bookmarkStart w:id="10877" w:name="_Toc36843946"/>
      <w:bookmarkStart w:id="10878" w:name="_Toc37068235"/>
      <w:r w:rsidRPr="00F537EB">
        <w:t>–</w:t>
      </w:r>
      <w:r w:rsidRPr="00F537EB">
        <w:tab/>
      </w:r>
      <w:r w:rsidRPr="00F537EB">
        <w:rPr>
          <w:i/>
          <w:iCs/>
        </w:rPr>
        <w:t>SL-PDCP-Config</w:t>
      </w:r>
      <w:bookmarkEnd w:id="10875"/>
      <w:bookmarkEnd w:id="10876"/>
      <w:bookmarkEnd w:id="10877"/>
      <w:bookmarkEnd w:id="10878"/>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79"/>
      <w:commentRangeEnd w:id="10879"/>
      <w:r w:rsidR="001D4CC0">
        <w:rPr>
          <w:rStyle w:val="CommentReference"/>
          <w:rFonts w:ascii="Times New Roman" w:eastAsia="SimSun" w:hAnsi="Times New Roman"/>
          <w:noProof w:val="0"/>
          <w:lang w:eastAsia="en-US"/>
        </w:rPr>
        <w:commentReference w:id="10879"/>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80" w:author="V2X" w:date="2020-05-11T19:26:00Z"/>
        </w:rPr>
      </w:pPr>
      <w:r w:rsidRPr="00F537EB">
        <w:t xml:space="preserve">    sl-HeaderCompression-r16     </w:t>
      </w:r>
      <w:del w:id="10881" w:author="V2X" w:date="2020-05-11T19:26:00Z">
        <w:r w:rsidRPr="00F537EB">
          <w:delText>CHOICE {</w:delText>
        </w:r>
      </w:del>
    </w:p>
    <w:p w14:paraId="35595D19" w14:textId="4B8FDADC" w:rsidR="006F56D3" w:rsidRPr="00F537EB" w:rsidRDefault="006F56D3" w:rsidP="003B6316">
      <w:pPr>
        <w:pStyle w:val="PL"/>
        <w:rPr>
          <w:del w:id="10882" w:author="V2X" w:date="2020-05-11T19:26:00Z"/>
        </w:rPr>
      </w:pPr>
      <w:del w:id="10883" w:author="V2X" w:date="2020-05-11T19:26:00Z">
        <w:r w:rsidRPr="00F537EB">
          <w:delText xml:space="preserve">        notUsed-r16                  NULL,</w:delText>
        </w:r>
      </w:del>
    </w:p>
    <w:p w14:paraId="40555C14" w14:textId="68CC148B" w:rsidR="006F56D3" w:rsidRPr="00F537EB" w:rsidRDefault="006F56D3" w:rsidP="003B6316">
      <w:pPr>
        <w:pStyle w:val="PL"/>
      </w:pPr>
      <w:del w:id="10884"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85"/>
      <w:commentRangeEnd w:id="10885"/>
      <w:r w:rsidR="00C2257A">
        <w:rPr>
          <w:rStyle w:val="CommentReference"/>
          <w:rFonts w:ascii="Times New Roman" w:eastAsia="SimSun" w:hAnsi="Times New Roman"/>
          <w:noProof w:val="0"/>
          <w:lang w:eastAsia="en-US"/>
        </w:rPr>
        <w:commentReference w:id="10885"/>
      </w:r>
      <w:r w:rsidRPr="00F537EB">
        <w:t xml:space="preserve">                   INTEGER (1..16383)                          </w:t>
      </w:r>
      <w:r w:rsidR="004836C0" w:rsidRPr="00F537EB">
        <w:t xml:space="preserve"> </w:t>
      </w:r>
      <w:r w:rsidRPr="00F537EB">
        <w:t xml:space="preserve">           DEFAULT 15</w:t>
      </w:r>
      <w:del w:id="10886" w:author="V2X" w:date="2020-05-11T19:27:00Z">
        <w:r w:rsidRPr="00F537EB">
          <w:delText>,</w:delText>
        </w:r>
      </w:del>
    </w:p>
    <w:p w14:paraId="73C967B2" w14:textId="57E41F7D" w:rsidR="006F56D3" w:rsidRPr="00F537EB" w:rsidRDefault="006F56D3" w:rsidP="003B6316">
      <w:pPr>
        <w:pStyle w:val="PL"/>
        <w:rPr>
          <w:del w:id="10887" w:author="V2X" w:date="2020-05-11T19:26:00Z"/>
        </w:rPr>
      </w:pPr>
      <w:r w:rsidRPr="00F537EB">
        <w:t xml:space="preserve">            </w:t>
      </w:r>
      <w:del w:id="10888" w:author="V2X" w:date="2020-05-11T19:26:00Z">
        <w:r w:rsidRPr="00F537EB">
          <w:delText>profiles-r16                 SEQUENCE {</w:delText>
        </w:r>
      </w:del>
    </w:p>
    <w:p w14:paraId="109C1566" w14:textId="0E499978" w:rsidR="006F56D3" w:rsidRPr="00F537EB" w:rsidRDefault="006F56D3" w:rsidP="003B6316">
      <w:pPr>
        <w:pStyle w:val="PL"/>
        <w:rPr>
          <w:del w:id="10889" w:author="V2X" w:date="2020-05-11T19:26:00Z"/>
        </w:rPr>
      </w:pPr>
      <w:del w:id="10890" w:author="V2X" w:date="2020-05-11T19:26:00Z">
        <w:r w:rsidRPr="00F537EB">
          <w:delText xml:space="preserve">                profile0x0001-r16            BOOLEAN,</w:delText>
        </w:r>
      </w:del>
    </w:p>
    <w:p w14:paraId="4EED95BD" w14:textId="7EFFFFAD" w:rsidR="006F56D3" w:rsidRPr="00F537EB" w:rsidRDefault="006F56D3" w:rsidP="003B6316">
      <w:pPr>
        <w:pStyle w:val="PL"/>
        <w:rPr>
          <w:del w:id="10891" w:author="V2X" w:date="2020-05-11T19:26:00Z"/>
        </w:rPr>
      </w:pPr>
      <w:del w:id="10892" w:author="V2X" w:date="2020-05-11T19:26:00Z">
        <w:r w:rsidRPr="00F537EB">
          <w:delText xml:space="preserve">                profile0x0002-r16            BOOLEAN,</w:delText>
        </w:r>
      </w:del>
    </w:p>
    <w:p w14:paraId="0B964988" w14:textId="32D79446" w:rsidR="006F56D3" w:rsidRPr="00F537EB" w:rsidRDefault="006F56D3" w:rsidP="003B6316">
      <w:pPr>
        <w:pStyle w:val="PL"/>
        <w:rPr>
          <w:del w:id="10893" w:author="V2X" w:date="2020-05-11T19:26:00Z"/>
        </w:rPr>
      </w:pPr>
      <w:del w:id="10894" w:author="V2X" w:date="2020-05-11T19:26:00Z">
        <w:r w:rsidRPr="00F537EB">
          <w:delText xml:space="preserve">                profile0x0003-r16            BOOLEAN,</w:delText>
        </w:r>
      </w:del>
    </w:p>
    <w:p w14:paraId="1F8FA007" w14:textId="6542E2EE" w:rsidR="006F56D3" w:rsidRPr="00F537EB" w:rsidRDefault="006F56D3" w:rsidP="003B6316">
      <w:pPr>
        <w:pStyle w:val="PL"/>
        <w:rPr>
          <w:del w:id="10895" w:author="V2X" w:date="2020-05-11T19:26:00Z"/>
        </w:rPr>
      </w:pPr>
      <w:del w:id="10896" w:author="V2X" w:date="2020-05-11T19:26:00Z">
        <w:r w:rsidRPr="00F537EB">
          <w:delText xml:space="preserve">                profile0x0004-r16            BOOLEAN,</w:delText>
        </w:r>
      </w:del>
    </w:p>
    <w:p w14:paraId="63FAFA2B" w14:textId="34AA083A" w:rsidR="006F56D3" w:rsidRPr="00F537EB" w:rsidRDefault="006F56D3" w:rsidP="003B6316">
      <w:pPr>
        <w:pStyle w:val="PL"/>
        <w:rPr>
          <w:del w:id="10897" w:author="V2X" w:date="2020-05-11T19:26:00Z"/>
        </w:rPr>
      </w:pPr>
      <w:del w:id="10898" w:author="V2X" w:date="2020-05-11T19:26:00Z">
        <w:r w:rsidRPr="00F537EB">
          <w:delText xml:space="preserve">                profile0x0006-r16            BOOLEAN,</w:delText>
        </w:r>
      </w:del>
    </w:p>
    <w:p w14:paraId="2E5C245B" w14:textId="38240E65" w:rsidR="006F56D3" w:rsidRPr="00F537EB" w:rsidRDefault="006F56D3" w:rsidP="003B6316">
      <w:pPr>
        <w:pStyle w:val="PL"/>
        <w:rPr>
          <w:del w:id="10899" w:author="V2X" w:date="2020-05-11T19:26:00Z"/>
        </w:rPr>
      </w:pPr>
      <w:del w:id="10900" w:author="V2X" w:date="2020-05-11T19:26:00Z">
        <w:r w:rsidRPr="00F537EB">
          <w:delText xml:space="preserve">                profile0x0101-r16            BOOLEAN,</w:delText>
        </w:r>
      </w:del>
    </w:p>
    <w:p w14:paraId="1FEB7DA5" w14:textId="56754078" w:rsidR="006F56D3" w:rsidRPr="00F537EB" w:rsidRDefault="006F56D3" w:rsidP="003B6316">
      <w:pPr>
        <w:pStyle w:val="PL"/>
        <w:rPr>
          <w:del w:id="10901" w:author="V2X" w:date="2020-05-11T19:26:00Z"/>
        </w:rPr>
      </w:pPr>
      <w:del w:id="10902" w:author="V2X" w:date="2020-05-11T19:26:00Z">
        <w:r w:rsidRPr="00F537EB">
          <w:delText xml:space="preserve">                profile0x0102-r16            BOOLEAN,</w:delText>
        </w:r>
      </w:del>
    </w:p>
    <w:p w14:paraId="283FDA77" w14:textId="7E9BF120" w:rsidR="006F56D3" w:rsidRPr="00F537EB" w:rsidRDefault="006F56D3" w:rsidP="003B6316">
      <w:pPr>
        <w:pStyle w:val="PL"/>
        <w:rPr>
          <w:del w:id="10903" w:author="V2X" w:date="2020-05-11T19:26:00Z"/>
        </w:rPr>
      </w:pPr>
      <w:del w:id="10904" w:author="V2X" w:date="2020-05-11T19:26:00Z">
        <w:r w:rsidRPr="00F537EB">
          <w:delText xml:space="preserve">                profile0x0103-r16            BOOLEAN,</w:delText>
        </w:r>
      </w:del>
    </w:p>
    <w:p w14:paraId="34ACD18F" w14:textId="6A11D224" w:rsidR="006F56D3" w:rsidRPr="00F537EB" w:rsidRDefault="006F56D3" w:rsidP="003B6316">
      <w:pPr>
        <w:pStyle w:val="PL"/>
        <w:rPr>
          <w:del w:id="10905" w:author="V2X" w:date="2020-05-11T19:26:00Z"/>
        </w:rPr>
      </w:pPr>
      <w:del w:id="10906" w:author="V2X" w:date="2020-05-11T19:26:00Z">
        <w:r w:rsidRPr="00F537EB">
          <w:delText xml:space="preserve">                profile0x0104-r16            BOOLEAN</w:delText>
        </w:r>
      </w:del>
    </w:p>
    <w:p w14:paraId="64F03BFB" w14:textId="47F1E42B" w:rsidR="006F56D3" w:rsidRPr="00F537EB" w:rsidRDefault="006F56D3" w:rsidP="003B6316">
      <w:pPr>
        <w:pStyle w:val="PL"/>
        <w:rPr>
          <w:del w:id="10907" w:author="V2X" w:date="2020-05-11T19:26:00Z"/>
        </w:rPr>
      </w:pPr>
      <w:del w:id="10908" w:author="V2X" w:date="2020-05-11T19:26:00Z">
        <w:r w:rsidRPr="00F537EB">
          <w:delText xml:space="preserve">            }</w:delText>
        </w:r>
      </w:del>
    </w:p>
    <w:p w14:paraId="6F39EEA3" w14:textId="7ADC368C" w:rsidR="006F56D3" w:rsidRPr="00F537EB" w:rsidRDefault="006F56D3" w:rsidP="003B6316">
      <w:pPr>
        <w:pStyle w:val="PL"/>
        <w:rPr>
          <w:del w:id="10909" w:author="V2X" w:date="2020-05-11T19:26:00Z"/>
        </w:rPr>
      </w:pPr>
      <w:del w:id="10910" w:author="V2X" w:date="2020-05-11T19:26:00Z">
        <w:r w:rsidRPr="00F537EB">
          <w:delText xml:space="preserve">        },</w:delText>
        </w:r>
      </w:del>
    </w:p>
    <w:p w14:paraId="1C84D6FB" w14:textId="6D259098" w:rsidR="006F56D3" w:rsidRPr="00F537EB" w:rsidRDefault="006F56D3" w:rsidP="003B6316">
      <w:pPr>
        <w:pStyle w:val="PL"/>
      </w:pPr>
      <w:del w:id="10911"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12" w:author="V2X" w:date="2020-05-11T19:27:00Z">
              <w:r w:rsidRPr="00F537EB">
                <w:delText>n</w:delText>
              </w:r>
            </w:del>
            <w:r w:rsidRPr="00F537EB">
              <w:t xml:space="preserve">ling and in case of SLRB configuration via system information and pre-configuration; otherwise the field is </w:t>
            </w:r>
            <w:del w:id="10913" w:author="V2X" w:date="2020-05-11T19:27:00Z">
              <w:r w:rsidRPr="00F537EB">
                <w:delText xml:space="preserve">OPTIONALly </w:delText>
              </w:r>
            </w:del>
            <w:ins w:id="10914"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15" w:author="V2X" w:date="2020-05-11T19:27:00Z">
              <w:r w:rsidRPr="00F537EB" w:rsidDel="00D025AA">
                <w:delText>i</w:delText>
              </w:r>
            </w:del>
            <w:r w:rsidRPr="00F537EB">
              <w:t>t</w:t>
            </w:r>
            <w:ins w:id="10916"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17" w:name="_Toc36757429"/>
      <w:bookmarkStart w:id="10918" w:name="_Toc36836970"/>
      <w:bookmarkStart w:id="10919" w:name="_Toc36843947"/>
      <w:bookmarkStart w:id="10920" w:name="_Toc37068236"/>
      <w:r w:rsidRPr="00F537EB">
        <w:t>–</w:t>
      </w:r>
      <w:r w:rsidRPr="00F537EB">
        <w:tab/>
      </w:r>
      <w:r w:rsidRPr="00F537EB">
        <w:rPr>
          <w:i/>
          <w:iCs/>
        </w:rPr>
        <w:t>SL-PSSCH-TxConfigList</w:t>
      </w:r>
      <w:bookmarkEnd w:id="10917"/>
      <w:bookmarkEnd w:id="10918"/>
      <w:bookmarkEnd w:id="10919"/>
      <w:bookmarkEnd w:id="10920"/>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21"/>
            <w:r w:rsidRPr="00F537EB">
              <w:t xml:space="preserve">The field is </w:t>
            </w:r>
            <w:del w:id="10922" w:author="V2X" w:date="2020-05-11T19:28:00Z">
              <w:r w:rsidRPr="00F537EB">
                <w:delText xml:space="preserve">OPTIONALly </w:delText>
              </w:r>
            </w:del>
            <w:ins w:id="10923"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21"/>
            <w:r w:rsidR="007A4411">
              <w:rPr>
                <w:rStyle w:val="CommentReference"/>
                <w:rFonts w:ascii="Times New Roman" w:eastAsia="SimSun" w:hAnsi="Times New Roman"/>
                <w:lang w:eastAsia="en-US"/>
              </w:rPr>
              <w:commentReference w:id="10921"/>
            </w:r>
          </w:p>
        </w:tc>
      </w:tr>
    </w:tbl>
    <w:p w14:paraId="5FFC9971" w14:textId="77777777" w:rsidR="00D025AA" w:rsidRPr="005D6716" w:rsidRDefault="00D025AA" w:rsidP="00D025AA">
      <w:pPr>
        <w:rPr>
          <w:ins w:id="10924"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25" w:author="V2X" w:date="2020-05-11T19:28:00Z"/>
          <w:rFonts w:ascii="Arial" w:hAnsi="Arial"/>
          <w:lang w:val="en-US"/>
        </w:rPr>
      </w:pPr>
      <w:ins w:id="10926"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27" w:author="V2X" w:date="2020-05-11T19:28:00Z"/>
          <w:lang w:val="en-US"/>
        </w:rPr>
      </w:pPr>
      <w:ins w:id="10928"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29" w:author="V2X" w:date="2020-05-11T19:28:00Z"/>
          <w:rFonts w:ascii="Arial" w:hAnsi="Arial"/>
          <w:b/>
          <w:lang w:val="en-US"/>
        </w:rPr>
      </w:pPr>
      <w:ins w:id="10930"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V2X" w:date="2020-05-11T19:28:00Z"/>
          <w:rFonts w:ascii="Courier New" w:hAnsi="Courier New"/>
          <w:color w:val="808080"/>
          <w:sz w:val="16"/>
          <w:lang w:val="en-US"/>
        </w:rPr>
      </w:pPr>
      <w:ins w:id="10932"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3" w:author="V2X" w:date="2020-05-11T19:28:00Z"/>
          <w:rFonts w:ascii="Courier New" w:hAnsi="Courier New"/>
          <w:color w:val="808080"/>
          <w:sz w:val="16"/>
          <w:lang w:val="en-US"/>
        </w:rPr>
      </w:pPr>
      <w:ins w:id="10934"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5"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6" w:author="V2X" w:date="2020-05-11T19:28:00Z"/>
          <w:rFonts w:ascii="Courier New" w:hAnsi="Courier New"/>
          <w:sz w:val="16"/>
          <w:lang w:val="en-US"/>
        </w:rPr>
      </w:pPr>
      <w:ins w:id="10937"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8" w:author="V2X" w:date="2020-05-11T19:28:00Z"/>
          <w:rFonts w:ascii="Courier New" w:hAnsi="Courier New"/>
          <w:sz w:val="16"/>
          <w:lang w:val="en-US"/>
        </w:rPr>
      </w:pPr>
      <w:ins w:id="10939"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0" w:author="V2X" w:date="2020-05-11T19:28:00Z"/>
          <w:rFonts w:ascii="Courier New" w:hAnsi="Courier New"/>
          <w:sz w:val="16"/>
          <w:lang w:val="en-US"/>
        </w:rPr>
      </w:pPr>
      <w:ins w:id="10941"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2" w:author="V2X" w:date="2020-05-11T19:28:00Z"/>
          <w:rFonts w:ascii="Courier New" w:hAnsi="Courier New"/>
          <w:sz w:val="16"/>
          <w:lang w:val="en-US"/>
        </w:rPr>
      </w:pPr>
      <w:ins w:id="10943"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4" w:author="V2X" w:date="2020-05-11T19:28:00Z"/>
          <w:rFonts w:ascii="Courier New" w:hAnsi="Courier New"/>
          <w:sz w:val="16"/>
          <w:lang w:val="en-US"/>
        </w:rPr>
      </w:pPr>
      <w:ins w:id="10945"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6"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7" w:author="V2X" w:date="2020-05-11T19:28:00Z"/>
          <w:rFonts w:ascii="Courier New" w:hAnsi="Courier New"/>
          <w:color w:val="808080"/>
          <w:sz w:val="16"/>
          <w:lang w:val="en-US"/>
        </w:rPr>
      </w:pPr>
      <w:ins w:id="10948"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color w:val="808080"/>
          <w:sz w:val="16"/>
          <w:lang w:val="en-US"/>
        </w:rPr>
      </w:pPr>
      <w:ins w:id="10950"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51"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52" w:author="V2X" w:date="2020-05-11T19:28:00Z"/>
        </w:trPr>
        <w:tc>
          <w:tcPr>
            <w:tcW w:w="14204" w:type="dxa"/>
          </w:tcPr>
          <w:p w14:paraId="39D1F2DA" w14:textId="77777777" w:rsidR="00D025AA" w:rsidRPr="005D6716" w:rsidRDefault="00D025AA" w:rsidP="00AD2B89">
            <w:pPr>
              <w:keepNext/>
              <w:keepLines/>
              <w:jc w:val="center"/>
              <w:rPr>
                <w:ins w:id="10953" w:author="V2X" w:date="2020-05-11T19:28:00Z"/>
                <w:rFonts w:ascii="Arial" w:hAnsi="Arial"/>
                <w:b/>
                <w:sz w:val="18"/>
                <w:lang w:val="en-US"/>
              </w:rPr>
            </w:pPr>
            <w:ins w:id="10954"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55" w:author="V2X" w:date="2020-05-11T19:28:00Z"/>
        </w:trPr>
        <w:tc>
          <w:tcPr>
            <w:tcW w:w="14204" w:type="dxa"/>
          </w:tcPr>
          <w:p w14:paraId="2EE228EF" w14:textId="77777777" w:rsidR="00D025AA" w:rsidRPr="005D6716" w:rsidRDefault="00D025AA" w:rsidP="00AD2B89">
            <w:pPr>
              <w:keepNext/>
              <w:keepLines/>
              <w:rPr>
                <w:ins w:id="10956" w:author="V2X" w:date="2020-05-11T19:28:00Z"/>
                <w:rFonts w:ascii="Arial" w:hAnsi="Arial"/>
                <w:b/>
                <w:i/>
                <w:sz w:val="18"/>
                <w:lang w:val="en-US"/>
              </w:rPr>
            </w:pPr>
            <w:ins w:id="10957"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58" w:author="V2X" w:date="2020-05-11T19:28:00Z"/>
                <w:rFonts w:ascii="Arial" w:hAnsi="Arial"/>
                <w:b/>
                <w:i/>
                <w:sz w:val="18"/>
                <w:lang w:val="en-US"/>
              </w:rPr>
            </w:pPr>
            <w:ins w:id="10959"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60" w:author="V2X" w:date="2020-05-11T19:28:00Z"/>
        </w:trPr>
        <w:tc>
          <w:tcPr>
            <w:tcW w:w="14204" w:type="dxa"/>
          </w:tcPr>
          <w:p w14:paraId="1C5211AF" w14:textId="77777777" w:rsidR="00D025AA" w:rsidRPr="005D6716" w:rsidRDefault="00D025AA" w:rsidP="00AD2B89">
            <w:pPr>
              <w:keepNext/>
              <w:keepLines/>
              <w:rPr>
                <w:ins w:id="10961" w:author="V2X" w:date="2020-05-11T19:28:00Z"/>
                <w:rFonts w:ascii="Arial" w:hAnsi="Arial"/>
                <w:b/>
                <w:i/>
                <w:sz w:val="18"/>
                <w:lang w:val="en-US"/>
              </w:rPr>
            </w:pPr>
            <w:ins w:id="10962"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63" w:author="V2X" w:date="2020-05-11T19:28:00Z"/>
                <w:rFonts w:ascii="Arial" w:hAnsi="Arial"/>
                <w:b/>
                <w:i/>
                <w:sz w:val="18"/>
                <w:lang w:val="en-US"/>
              </w:rPr>
            </w:pPr>
            <w:ins w:id="10964"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65"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66" w:name="_Toc36757430"/>
      <w:bookmarkStart w:id="10967" w:name="_Toc36836971"/>
      <w:bookmarkStart w:id="10968" w:name="_Toc36843948"/>
      <w:bookmarkStart w:id="10969" w:name="_Toc37068237"/>
      <w:r w:rsidRPr="00F537EB">
        <w:t>–</w:t>
      </w:r>
      <w:r w:rsidRPr="00F537EB">
        <w:tab/>
        <w:t>SL-</w:t>
      </w:r>
      <w:r w:rsidRPr="00F537EB">
        <w:rPr>
          <w:i/>
          <w:iCs/>
        </w:rPr>
        <w:t>QoS-FlowIdentity</w:t>
      </w:r>
      <w:bookmarkEnd w:id="10966"/>
      <w:bookmarkEnd w:id="10967"/>
      <w:bookmarkEnd w:id="10968"/>
      <w:bookmarkEnd w:id="10969"/>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70" w:name="_Toc36757431"/>
      <w:bookmarkStart w:id="10971" w:name="_Toc36836972"/>
      <w:bookmarkStart w:id="10972" w:name="_Toc36843949"/>
      <w:bookmarkStart w:id="10973" w:name="_Toc37068238"/>
      <w:r w:rsidRPr="00F537EB">
        <w:t>–</w:t>
      </w:r>
      <w:r w:rsidRPr="00F537EB">
        <w:tab/>
      </w:r>
      <w:r w:rsidRPr="00F537EB">
        <w:rPr>
          <w:i/>
          <w:iCs/>
        </w:rPr>
        <w:t>SL-QoS-Profile</w:t>
      </w:r>
      <w:bookmarkEnd w:id="10970"/>
      <w:bookmarkEnd w:id="10971"/>
      <w:bookmarkEnd w:id="10972"/>
      <w:bookmarkEnd w:id="10973"/>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74"/>
      <w:r w:rsidRPr="00F537EB">
        <w:t xml:space="preserve">SL-QoS-Profile-r16 </w:t>
      </w:r>
      <w:commentRangeEnd w:id="10974"/>
      <w:r w:rsidR="00F73E05">
        <w:rPr>
          <w:rStyle w:val="CommentReference"/>
          <w:rFonts w:ascii="Times New Roman" w:eastAsia="SimSun" w:hAnsi="Times New Roman"/>
          <w:noProof w:val="0"/>
          <w:lang w:eastAsia="en-US"/>
        </w:rPr>
        <w:commentReference w:id="10974"/>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75"/>
      <w:r w:rsidRPr="00F537EB">
        <w:t>(1..83)</w:t>
      </w:r>
      <w:commentRangeEnd w:id="10975"/>
      <w:r w:rsidR="00820526">
        <w:rPr>
          <w:rStyle w:val="CommentReference"/>
          <w:rFonts w:ascii="Times New Roman" w:eastAsia="SimSun" w:hAnsi="Times New Roman"/>
          <w:noProof w:val="0"/>
          <w:lang w:eastAsia="en-US"/>
        </w:rPr>
        <w:commentReference w:id="10975"/>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76"/>
      <w:r w:rsidRPr="00F537EB">
        <w:t>0..7</w:t>
      </w:r>
      <w:commentRangeEnd w:id="10976"/>
      <w:r w:rsidR="003012AD">
        <w:rPr>
          <w:rStyle w:val="CommentReference"/>
          <w:rFonts w:ascii="Times New Roman" w:eastAsia="SimSun" w:hAnsi="Times New Roman"/>
          <w:noProof w:val="0"/>
          <w:lang w:eastAsia="en-US"/>
        </w:rPr>
        <w:commentReference w:id="10976"/>
      </w:r>
      <w:r w:rsidRPr="00F537EB">
        <w:t>)</w:t>
      </w:r>
      <w:r w:rsidR="0074626D" w:rsidRPr="0074626D">
        <w:rPr>
          <w:rStyle w:val="CommentReference"/>
          <w:rFonts w:ascii="Times New Roman" w:eastAsia="SimSun" w:hAnsi="Times New Roman"/>
          <w:noProof w:val="0"/>
          <w:lang w:eastAsia="en-US"/>
        </w:rPr>
        <w:t xml:space="preserve"> </w:t>
      </w:r>
      <w:commentRangeStart w:id="10977"/>
      <w:commentRangeEnd w:id="10977"/>
      <w:r w:rsidR="0074626D">
        <w:rPr>
          <w:rStyle w:val="CommentReference"/>
          <w:rFonts w:ascii="Times New Roman" w:eastAsia="SimSun" w:hAnsi="Times New Roman"/>
          <w:noProof w:val="0"/>
          <w:lang w:eastAsia="en-US"/>
        </w:rPr>
        <w:commentReference w:id="10977"/>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78" w:name="_Toc36757432"/>
      <w:bookmarkStart w:id="10979" w:name="_Toc36836973"/>
      <w:bookmarkStart w:id="10980" w:name="_Toc36843950"/>
      <w:bookmarkStart w:id="10981" w:name="_Toc37068239"/>
      <w:r w:rsidRPr="00F537EB">
        <w:t>–</w:t>
      </w:r>
      <w:r w:rsidRPr="00F537EB">
        <w:tab/>
      </w:r>
      <w:r w:rsidRPr="00F537EB">
        <w:rPr>
          <w:i/>
        </w:rPr>
        <w:t>SL-QuantityConfig</w:t>
      </w:r>
      <w:bookmarkEnd w:id="10978"/>
      <w:bookmarkEnd w:id="10979"/>
      <w:bookmarkEnd w:id="10980"/>
      <w:bookmarkEnd w:id="10981"/>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82" w:name="_Toc36757433"/>
      <w:bookmarkStart w:id="10983" w:name="_Toc36836974"/>
      <w:bookmarkStart w:id="10984" w:name="_Toc36843951"/>
      <w:bookmarkStart w:id="10985" w:name="_Toc37068240"/>
      <w:r w:rsidRPr="00F537EB">
        <w:t>–</w:t>
      </w:r>
      <w:r w:rsidRPr="00F537EB">
        <w:tab/>
      </w:r>
      <w:r w:rsidRPr="00F537EB">
        <w:rPr>
          <w:i/>
          <w:iCs/>
        </w:rPr>
        <w:t>SL-RadioBearerConfig</w:t>
      </w:r>
      <w:bookmarkEnd w:id="10982"/>
      <w:bookmarkEnd w:id="10983"/>
      <w:bookmarkEnd w:id="10984"/>
      <w:bookmarkEnd w:id="10985"/>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86"/>
      <w:r w:rsidR="006F56D3" w:rsidRPr="00A438AA">
        <w:rPr>
          <w:lang w:val="sv-SE"/>
        </w:rPr>
        <w:t>spare8</w:t>
      </w:r>
      <w:commentRangeEnd w:id="10986"/>
      <w:r w:rsidR="00F73E05">
        <w:rPr>
          <w:rStyle w:val="CommentReference"/>
          <w:rFonts w:ascii="Times New Roman" w:eastAsia="SimSun" w:hAnsi="Times New Roman"/>
          <w:noProof w:val="0"/>
          <w:lang w:eastAsia="en-US"/>
        </w:rPr>
        <w:commentReference w:id="10986"/>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87"/>
      <w:r w:rsidR="006F56D3" w:rsidRPr="00F537EB">
        <w:t>Need M</w:t>
      </w:r>
      <w:commentRangeEnd w:id="10987"/>
      <w:r w:rsidR="00F73E05">
        <w:rPr>
          <w:rStyle w:val="CommentReference"/>
          <w:rFonts w:ascii="Times New Roman" w:eastAsia="SimSun" w:hAnsi="Times New Roman"/>
          <w:noProof w:val="0"/>
          <w:lang w:eastAsia="en-US"/>
        </w:rPr>
        <w:commentReference w:id="10987"/>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88" w:name="_Toc36757434"/>
      <w:bookmarkStart w:id="10989" w:name="_Toc36836975"/>
      <w:bookmarkStart w:id="10990" w:name="_Toc36843952"/>
      <w:bookmarkStart w:id="10991" w:name="_Toc37068241"/>
      <w:r w:rsidRPr="00F537EB">
        <w:t>–</w:t>
      </w:r>
      <w:r w:rsidRPr="00F537EB">
        <w:tab/>
      </w:r>
      <w:r w:rsidRPr="00F537EB">
        <w:rPr>
          <w:i/>
          <w:iCs/>
        </w:rPr>
        <w:t>SL-ReportConfigList</w:t>
      </w:r>
      <w:bookmarkEnd w:id="10988"/>
      <w:bookmarkEnd w:id="10989"/>
      <w:bookmarkEnd w:id="10990"/>
      <w:bookmarkEnd w:id="10991"/>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92" w:author="V2X" w:date="2020-05-11T19:28:00Z">
        <w:r w:rsidR="00D025AA" w:rsidRPr="00D025AA">
          <w:rPr>
            <w:highlight w:val="yellow"/>
            <w:rPrChange w:id="10993" w:author="V2X" w:date="2020-05-11T19:29:00Z">
              <w:rPr/>
            </w:rPrChange>
          </w:rPr>
          <w:t>-r</w:t>
        </w:r>
      </w:ins>
      <w:ins w:id="10994" w:author="V2X" w:date="2020-05-11T19:29:00Z">
        <w:r w:rsidR="00D025AA" w:rsidRPr="00D025AA">
          <w:rPr>
            <w:highlight w:val="yellow"/>
            <w:rPrChange w:id="10995"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96" w:author="V2X" w:date="2020-05-11T19:29:00Z">
        <w:r w:rsidR="00D025AA" w:rsidRPr="00D025AA">
          <w:rPr>
            <w:highlight w:val="yellow"/>
            <w:rPrChange w:id="10997"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98" w:author="V2X" w:date="2020-05-11T19:29:00Z">
        <w:r w:rsidR="00D025AA" w:rsidRPr="00D025AA">
          <w:rPr>
            <w:highlight w:val="yellow"/>
            <w:rPrChange w:id="10999"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00" w:author="V2X" w:date="2020-05-11T19:29:00Z">
        <w:r w:rsidR="00D025AA">
          <w:t>-</w:t>
        </w:r>
        <w:r w:rsidR="00D025AA" w:rsidRPr="00D025AA">
          <w:rPr>
            <w:highlight w:val="yellow"/>
            <w:rPrChange w:id="11001"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02" w:author="V2X" w:date="2020-05-11T19:29:00Z">
        <w:r w:rsidR="00D025AA" w:rsidRPr="00D025AA">
          <w:rPr>
            <w:highlight w:val="yellow"/>
            <w:rPrChange w:id="11003"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04" w:author="V2X" w:date="2020-05-11T19:29:00Z">
        <w:r w:rsidR="00D025AA" w:rsidRPr="00D025AA">
          <w:rPr>
            <w:highlight w:val="yellow"/>
            <w:rPrChange w:id="11005"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06" w:author="V2X" w:date="2020-05-11T19:29:00Z">
        <w:r w:rsidR="00D025AA" w:rsidRPr="00D025AA">
          <w:rPr>
            <w:highlight w:val="yellow"/>
            <w:rPrChange w:id="11007"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08" w:author="V2X" w:date="2020-05-11T19:29:00Z">
        <w:r w:rsidR="00D025AA" w:rsidRPr="00D025AA">
          <w:rPr>
            <w:highlight w:val="yellow"/>
            <w:rPrChange w:id="11009"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10" w:author="V2X" w:date="2020-05-11T19:29:00Z">
        <w:r w:rsidR="00D025AA" w:rsidRPr="00D025AA">
          <w:rPr>
            <w:highlight w:val="yellow"/>
            <w:rPrChange w:id="11011"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12" w:author="V2X" w:date="2020-05-11T19:29:00Z">
        <w:r w:rsidR="00D025AA" w:rsidRPr="00D025AA">
          <w:rPr>
            <w:highlight w:val="yellow"/>
            <w:rPrChange w:id="11013"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14" w:author="V2X" w:date="2020-05-11T19:29:00Z">
        <w:r w:rsidR="00D025AA" w:rsidRPr="00D025AA">
          <w:rPr>
            <w:highlight w:val="yellow"/>
            <w:rPrChange w:id="11015"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1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17" w:author="V2X" w:date="2020-05-11T19:30:00Z"/>
                <w:rFonts w:ascii="Arial" w:hAnsi="Arial" w:cs="Arial"/>
                <w:b/>
                <w:bCs/>
                <w:i/>
                <w:iCs/>
                <w:sz w:val="18"/>
                <w:szCs w:val="22"/>
                <w:lang w:val="en-US" w:eastAsia="ko-KR"/>
              </w:rPr>
            </w:pPr>
            <w:ins w:id="11018"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19" w:author="V2X" w:date="2020-05-11T19:30:00Z"/>
                <w:rFonts w:ascii="Arial" w:hAnsi="Arial" w:cs="Arial"/>
                <w:b/>
                <w:i/>
                <w:sz w:val="18"/>
                <w:lang w:val="en-US"/>
              </w:rPr>
            </w:pPr>
            <w:ins w:id="11020"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22" w:author="V2X" w:date="2020-05-11T19:30:00Z"/>
                <w:b/>
                <w:bCs/>
                <w:i/>
                <w:iCs/>
                <w:szCs w:val="22"/>
                <w:lang w:eastAsia="ko-KR"/>
              </w:rPr>
            </w:pPr>
            <w:commentRangeStart w:id="11023"/>
            <w:del w:id="11024" w:author="V2X" w:date="2020-05-11T19:30:00Z">
              <w:r w:rsidRPr="00F537EB">
                <w:rPr>
                  <w:b/>
                  <w:bCs/>
                  <w:i/>
                  <w:iCs/>
                  <w:szCs w:val="22"/>
                  <w:lang w:eastAsia="ko-KR"/>
                </w:rPr>
                <w:delText>sN</w:delText>
              </w:r>
              <w:commentRangeEnd w:id="11023"/>
              <w:r w:rsidR="002717B0">
                <w:rPr>
                  <w:rStyle w:val="CommentReference"/>
                  <w:rFonts w:ascii="Times New Roman" w:eastAsia="SimSun" w:hAnsi="Times New Roman"/>
                  <w:lang w:eastAsia="en-US"/>
                </w:rPr>
                <w:commentReference w:id="11023"/>
              </w:r>
              <w:r w:rsidRPr="00F537EB">
                <w:rPr>
                  <w:b/>
                  <w:bCs/>
                  <w:i/>
                  <w:iCs/>
                  <w:szCs w:val="22"/>
                  <w:lang w:eastAsia="ko-KR"/>
                </w:rPr>
                <w:delText>-Threshold</w:delText>
              </w:r>
            </w:del>
          </w:p>
          <w:p w14:paraId="27057E33" w14:textId="50E57044" w:rsidR="006F56D3" w:rsidRPr="00F537EB" w:rsidRDefault="006F56D3" w:rsidP="00AB77CA">
            <w:pPr>
              <w:pStyle w:val="TAL"/>
              <w:rPr>
                <w:del w:id="11025" w:author="V2X" w:date="2020-05-11T19:30:00Z"/>
                <w:lang w:eastAsia="en-GB"/>
              </w:rPr>
            </w:pPr>
            <w:del w:id="11026"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27" w:name="_Toc36757435"/>
      <w:bookmarkStart w:id="11028" w:name="_Toc36836976"/>
      <w:bookmarkStart w:id="11029" w:name="_Toc36843953"/>
      <w:bookmarkStart w:id="11030" w:name="_Toc37068242"/>
      <w:r w:rsidRPr="00F537EB">
        <w:t>–</w:t>
      </w:r>
      <w:r w:rsidRPr="00F537EB">
        <w:tab/>
      </w:r>
      <w:commentRangeStart w:id="11031"/>
      <w:r w:rsidRPr="00F537EB">
        <w:rPr>
          <w:i/>
          <w:iCs/>
        </w:rPr>
        <w:t>SL-ResourcePool</w:t>
      </w:r>
      <w:bookmarkEnd w:id="11027"/>
      <w:bookmarkEnd w:id="11028"/>
      <w:bookmarkEnd w:id="11029"/>
      <w:bookmarkEnd w:id="11030"/>
      <w:commentRangeEnd w:id="11031"/>
      <w:r w:rsidR="0084164A">
        <w:rPr>
          <w:rStyle w:val="CommentReference"/>
          <w:rFonts w:ascii="Times New Roman" w:eastAsia="SimSun" w:hAnsi="Times New Roman"/>
          <w:lang w:eastAsia="en-US"/>
        </w:rPr>
        <w:commentReference w:id="11031"/>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32" w:author="V2X" w:date="2020-05-11T19:30:00Z"/>
        </w:rPr>
      </w:pPr>
      <w:del w:id="11033"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34" w:author="V2X" w:date="2020-05-11T19:31:00Z"/>
        </w:rPr>
      </w:pPr>
      <w:del w:id="11035" w:author="V2X" w:date="2020-05-11T19:31:00Z">
        <w:r w:rsidRPr="00F537EB">
          <w:delText xml:space="preserve">    </w:delText>
        </w:r>
        <w:commentRangeStart w:id="11036"/>
        <w:r w:rsidRPr="00F537EB">
          <w:delText>sl</w:delText>
        </w:r>
        <w:commentRangeEnd w:id="11036"/>
        <w:r w:rsidR="002717B0">
          <w:rPr>
            <w:rStyle w:val="CommentReference"/>
            <w:rFonts w:ascii="Times New Roman" w:eastAsia="SimSun" w:hAnsi="Times New Roman"/>
            <w:noProof w:val="0"/>
            <w:lang w:eastAsia="en-US"/>
          </w:rPr>
          <w:commentReference w:id="11036"/>
        </w:r>
        <w:r w:rsidRPr="00F537EB">
          <w:delText xml:space="preserve">-ConfiguredGrantConfigList-r16  </w:delText>
        </w:r>
        <w:commentRangeStart w:id="11037"/>
        <w:r w:rsidRPr="00F537EB">
          <w:delText xml:space="preserve"> SL-ConfiguredGrantConfigList-r16                                      </w:delText>
        </w:r>
        <w:commentRangeEnd w:id="11037"/>
        <w:r w:rsidR="00E12315">
          <w:rPr>
            <w:rStyle w:val="CommentReference"/>
            <w:rFonts w:ascii="Times New Roman" w:eastAsia="SimSun" w:hAnsi="Times New Roman"/>
            <w:noProof w:val="0"/>
            <w:lang w:eastAsia="en-US"/>
          </w:rPr>
          <w:commentReference w:id="11037"/>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38"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31:00Z"/>
          <w:rFonts w:ascii="Courier New" w:hAnsi="Courier New"/>
          <w:sz w:val="16"/>
          <w:lang w:val="en-US"/>
        </w:rPr>
      </w:pPr>
      <w:ins w:id="11040"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41" w:author="V2X" w:date="2020-05-11T19:31:00Z"/>
          <w:rFonts w:ascii="Courier New" w:hAnsi="Courier New"/>
          <w:color w:val="808080"/>
          <w:sz w:val="16"/>
          <w:lang w:val="en-US"/>
        </w:rPr>
      </w:pPr>
      <w:ins w:id="11042"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43" w:author="V2X" w:date="2020-05-11T19:31:00Z">
            <w:rPr>
              <w:rFonts w:eastAsia="DengXian"/>
            </w:rPr>
          </w:rPrChange>
        </w:rPr>
        <w:pPrChange w:id="11044" w:author="V2X" w:date="2020-05-11T19:31:00Z">
          <w:pPr>
            <w:pStyle w:val="PL"/>
          </w:pPr>
        </w:pPrChange>
      </w:pPr>
      <w:ins w:id="11045"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46"/>
      <w:r w:rsidR="006F56D3" w:rsidRPr="00F537EB">
        <w:t>sl-ZoneConfigMCR-Index-r16             INTEGER (0..15)</w:t>
      </w:r>
      <w:commentRangeEnd w:id="11046"/>
      <w:r w:rsidR="00370800">
        <w:rPr>
          <w:rStyle w:val="CommentReference"/>
          <w:rFonts w:ascii="Times New Roman" w:eastAsia="SimSun" w:hAnsi="Times New Roman"/>
          <w:noProof w:val="0"/>
          <w:lang w:eastAsia="en-US"/>
        </w:rPr>
        <w:commentReference w:id="11046"/>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47"/>
      <w:r w:rsidR="006F56D3" w:rsidRPr="00F537EB">
        <w:t>sl-ZoneConfig-r16                      SL-ZoneConfig-r16</w:t>
      </w:r>
      <w:commentRangeEnd w:id="11047"/>
      <w:r w:rsidR="00370800">
        <w:rPr>
          <w:rStyle w:val="CommentReference"/>
          <w:rFonts w:ascii="Times New Roman" w:eastAsia="SimSun" w:hAnsi="Times New Roman"/>
          <w:noProof w:val="0"/>
          <w:lang w:eastAsia="en-US"/>
        </w:rPr>
        <w:commentReference w:id="11047"/>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48"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49" w:author="V2X" w:date="2020-05-11T19:32:00Z">
        <w:r w:rsidR="00D025AA">
          <w:t>List</w:t>
        </w:r>
      </w:ins>
      <w:r w:rsidRPr="00F537EB">
        <w:t xml:space="preserve">-r16          </w:t>
      </w:r>
      <w:ins w:id="11050" w:author="V2X" w:date="2020-05-11T19:32:00Z">
        <w:r w:rsidR="00D025AA" w:rsidRPr="00585BAD">
          <w:rPr>
            <w:color w:val="993366"/>
          </w:rPr>
          <w:t>SEQUENCE</w:t>
        </w:r>
        <w:r w:rsidR="00D025AA" w:rsidRPr="00585BAD">
          <w:rPr>
            <w:color w:val="808080"/>
          </w:rPr>
          <w:t xml:space="preserve"> (SIZE (1..3)) OF INTEGER (2..4)</w:t>
        </w:r>
      </w:ins>
      <w:del w:id="11051"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52"/>
      <w:r w:rsidRPr="00F537EB">
        <w:t>275</w:t>
      </w:r>
      <w:commentRangeEnd w:id="11052"/>
      <w:r w:rsidR="00F73E05">
        <w:rPr>
          <w:rStyle w:val="CommentReference"/>
          <w:rFonts w:ascii="Times New Roman" w:eastAsia="SimSun" w:hAnsi="Times New Roman"/>
          <w:noProof w:val="0"/>
          <w:lang w:eastAsia="en-US"/>
        </w:rPr>
        <w:commentReference w:id="11052"/>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53"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54"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55" w:author="V2X" w:date="2020-05-11T19:32:00Z">
            <w:rPr>
              <w:rFonts w:eastAsia="DengXian"/>
            </w:rPr>
          </w:rPrChange>
        </w:rPr>
        <w:pPrChange w:id="11056" w:author="V2X" w:date="2020-05-11T19:32:00Z">
          <w:pPr>
            <w:pStyle w:val="PL"/>
          </w:pPr>
        </w:pPrChange>
      </w:pPr>
      <w:ins w:id="11057"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58"/>
      <w:r w:rsidRPr="00F537EB">
        <w:t>sl-SelectionWindow-r16</w:t>
      </w:r>
      <w:commentRangeEnd w:id="11058"/>
      <w:r w:rsidR="003012AD">
        <w:rPr>
          <w:rStyle w:val="CommentReference"/>
          <w:rFonts w:ascii="Times New Roman" w:eastAsia="SimSun" w:hAnsi="Times New Roman"/>
          <w:noProof w:val="0"/>
          <w:lang w:eastAsia="en-US"/>
        </w:rPr>
        <w:commentReference w:id="11058"/>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59" w:author="V2X" w:date="2020-05-11T19:33:00Z"/>
        </w:rPr>
      </w:pPr>
      <w:r w:rsidRPr="00F537EB">
        <w:t xml:space="preserve">SL-ResourceReservePeriod-r16 ::=       </w:t>
      </w:r>
      <w:ins w:id="11060" w:author="V2X" w:date="2020-05-11T19:33:00Z">
        <w:r w:rsidR="00D025AA">
          <w:t>CHOICE{</w:t>
        </w:r>
      </w:ins>
    </w:p>
    <w:p w14:paraId="4EEFABB2" w14:textId="0DFE86AE" w:rsidR="006F56D3" w:rsidRPr="00F537EB" w:rsidRDefault="00D025AA" w:rsidP="003B6316">
      <w:pPr>
        <w:pStyle w:val="PL"/>
      </w:pPr>
      <w:ins w:id="11061" w:author="V2X" w:date="2020-05-11T19:33:00Z">
        <w:r>
          <w:t xml:space="preserve">    sl-ResourceReservePeriod1-r16          </w:t>
        </w:r>
      </w:ins>
      <w:r w:rsidR="006F56D3" w:rsidRPr="00F537EB">
        <w:t>ENUMERATED {</w:t>
      </w:r>
      <w:ins w:id="11062" w:author="V2X" w:date="2020-05-11T19:34:00Z">
        <w:r>
          <w:t>m</w:t>
        </w:r>
      </w:ins>
      <w:r w:rsidR="006F56D3" w:rsidRPr="00F537EB">
        <w:t xml:space="preserve">s0, </w:t>
      </w:r>
      <w:ins w:id="11063" w:author="V2X" w:date="2020-05-11T19:34:00Z">
        <w:r>
          <w:t>m</w:t>
        </w:r>
      </w:ins>
      <w:r w:rsidR="006F56D3" w:rsidRPr="00F537EB">
        <w:t xml:space="preserve">s100, </w:t>
      </w:r>
      <w:ins w:id="11064" w:author="V2X" w:date="2020-05-11T19:34:00Z">
        <w:r>
          <w:t>m</w:t>
        </w:r>
      </w:ins>
      <w:r w:rsidR="006F56D3" w:rsidRPr="00F537EB">
        <w:t xml:space="preserve">s200, </w:t>
      </w:r>
      <w:ins w:id="11065" w:author="V2X" w:date="2020-05-11T19:34:00Z">
        <w:r>
          <w:t>m</w:t>
        </w:r>
      </w:ins>
      <w:r w:rsidR="006F56D3" w:rsidRPr="00F537EB">
        <w:t xml:space="preserve">s300, </w:t>
      </w:r>
      <w:ins w:id="11066" w:author="V2X" w:date="2020-05-11T19:34:00Z">
        <w:r>
          <w:t>m</w:t>
        </w:r>
      </w:ins>
      <w:r w:rsidR="006F56D3" w:rsidRPr="00F537EB">
        <w:t xml:space="preserve">s400, </w:t>
      </w:r>
      <w:ins w:id="11067" w:author="V2X" w:date="2020-05-11T19:34:00Z">
        <w:r>
          <w:t>m</w:t>
        </w:r>
      </w:ins>
      <w:r w:rsidR="006F56D3" w:rsidRPr="00F537EB">
        <w:t xml:space="preserve">s500, </w:t>
      </w:r>
      <w:ins w:id="11068" w:author="V2X" w:date="2020-05-11T19:34:00Z">
        <w:r>
          <w:t>m</w:t>
        </w:r>
      </w:ins>
      <w:r w:rsidR="006F56D3" w:rsidRPr="00F537EB">
        <w:t xml:space="preserve">s600, </w:t>
      </w:r>
      <w:ins w:id="11069" w:author="V2X" w:date="2020-05-11T19:34:00Z">
        <w:r>
          <w:t>m</w:t>
        </w:r>
      </w:ins>
      <w:r w:rsidR="006F56D3" w:rsidRPr="00F537EB">
        <w:t xml:space="preserve">s700, </w:t>
      </w:r>
      <w:ins w:id="11070" w:author="V2X" w:date="2020-05-11T19:34:00Z">
        <w:r>
          <w:t>m</w:t>
        </w:r>
      </w:ins>
      <w:r w:rsidR="006F56D3" w:rsidRPr="00F537EB">
        <w:t xml:space="preserve">s800, </w:t>
      </w:r>
      <w:ins w:id="11071" w:author="V2X" w:date="2020-05-11T19:34:00Z">
        <w:r>
          <w:t>m</w:t>
        </w:r>
      </w:ins>
      <w:r w:rsidR="006F56D3" w:rsidRPr="00F537EB">
        <w:t xml:space="preserve">s900, </w:t>
      </w:r>
      <w:ins w:id="11072" w:author="V2X" w:date="2020-05-11T19:34:00Z">
        <w:r>
          <w:t>m</w:t>
        </w:r>
      </w:ins>
      <w:r w:rsidR="006F56D3" w:rsidRPr="00F537EB">
        <w:t>s1000}</w:t>
      </w:r>
      <w:commentRangeStart w:id="11073"/>
      <w:commentRangeEnd w:id="11073"/>
      <w:r w:rsidR="005B574D">
        <w:rPr>
          <w:rStyle w:val="CommentReference"/>
          <w:rFonts w:eastAsiaTheme="minorEastAsia"/>
          <w:lang w:eastAsia="en-US"/>
        </w:rPr>
        <w:commentReference w:id="11073"/>
      </w:r>
      <w:ins w:id="11074"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75" w:author="V2X" w:date="2020-05-11T19:34:00Z"/>
          <w:rFonts w:ascii="Courier New" w:hAnsi="Courier New" w:cs="Courier New"/>
          <w:sz w:val="16"/>
          <w:lang w:val="en-US"/>
        </w:rPr>
        <w:pPrChange w:id="11076"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77"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8" w:author="V2X" w:date="2020-05-11T19:34:00Z"/>
          <w:rFonts w:ascii="Courier New" w:eastAsiaTheme="minorEastAsia" w:hAnsi="Courier New"/>
          <w:noProof/>
          <w:sz w:val="16"/>
          <w:lang w:val="en-US" w:eastAsia="zh-CN"/>
        </w:rPr>
      </w:pPr>
      <w:ins w:id="11079"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80"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81" w:author="V2X" w:date="2020-05-11T19:35:00Z"/>
                <w:rFonts w:ascii="Arial" w:hAnsi="Arial"/>
                <w:b/>
                <w:i/>
                <w:sz w:val="18"/>
                <w:lang w:val="en-US"/>
              </w:rPr>
            </w:pPr>
            <w:ins w:id="11082"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83" w:author="V2X" w:date="2020-05-11T19:35:00Z"/>
                <w:rFonts w:ascii="Arial" w:hAnsi="Arial" w:cs="Arial"/>
                <w:b/>
                <w:i/>
                <w:sz w:val="18"/>
                <w:lang w:val="en-US"/>
              </w:rPr>
            </w:pPr>
            <w:ins w:id="11084"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85"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86" w:author="V2X" w:date="2020-05-11T19:35:00Z"/>
                <w:rFonts w:ascii="Arial" w:hAnsi="Arial"/>
                <w:b/>
                <w:i/>
                <w:sz w:val="18"/>
                <w:lang w:val="en-US"/>
              </w:rPr>
            </w:pPr>
            <w:ins w:id="11087"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88" w:author="V2X" w:date="2020-05-11T19:35:00Z"/>
                <w:rFonts w:ascii="Arial" w:hAnsi="Arial" w:cs="Arial"/>
                <w:b/>
                <w:i/>
                <w:sz w:val="18"/>
                <w:lang w:val="en-US"/>
              </w:rPr>
            </w:pPr>
            <w:ins w:id="11089"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90" w:author="V2X" w:date="2020-05-11T19:35:00Z">
              <w:r w:rsidRPr="00207FF1">
                <w:rPr>
                  <w:bCs/>
                  <w:kern w:val="2"/>
                  <w:lang w:eastAsia="en-GB"/>
                </w:rPr>
                <w:t>Indicates the bitmap of the resource pool, which is defined by repeating the bitmap with a periodicity during a SFN or DFN cycle.</w:t>
              </w:r>
            </w:ins>
            <w:del w:id="11091"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92"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93" w:author="V2X" w:date="2020-05-11T19:36:00Z"/>
        </w:trPr>
        <w:tc>
          <w:tcPr>
            <w:tcW w:w="14204" w:type="dxa"/>
          </w:tcPr>
          <w:p w14:paraId="6C57C771" w14:textId="60472B4B" w:rsidR="006F56D3" w:rsidRPr="00F537EB" w:rsidRDefault="006F56D3" w:rsidP="00AB77CA">
            <w:pPr>
              <w:pStyle w:val="TAL"/>
              <w:rPr>
                <w:del w:id="11094" w:author="V2X" w:date="2020-05-11T19:36:00Z"/>
                <w:b/>
                <w:bCs/>
                <w:i/>
                <w:iCs/>
                <w:lang w:eastAsia="en-GB"/>
              </w:rPr>
            </w:pPr>
            <w:del w:id="11095" w:author="V2X" w:date="2020-05-11T19:36:00Z">
              <w:r w:rsidRPr="00F537EB">
                <w:rPr>
                  <w:b/>
                  <w:bCs/>
                  <w:i/>
                  <w:iCs/>
                  <w:lang w:eastAsia="en-GB"/>
                </w:rPr>
                <w:delText>sl-BetaOffsets</w:delText>
              </w:r>
              <w:commentRangeStart w:id="11096"/>
              <w:commentRangeEnd w:id="11096"/>
              <w:r w:rsidR="00410B4B">
                <w:rPr>
                  <w:rStyle w:val="CommentReference"/>
                  <w:rFonts w:ascii="Times New Roman" w:eastAsia="SimSun" w:hAnsi="Times New Roman"/>
                  <w:lang w:eastAsia="en-US"/>
                </w:rPr>
                <w:commentReference w:id="11096"/>
              </w:r>
            </w:del>
          </w:p>
          <w:p w14:paraId="7E8B1A2E" w14:textId="48B7AC03" w:rsidR="006F56D3" w:rsidRPr="00F537EB" w:rsidRDefault="006F56D3" w:rsidP="00AB77CA">
            <w:pPr>
              <w:pStyle w:val="TAL"/>
              <w:rPr>
                <w:del w:id="11097" w:author="V2X" w:date="2020-05-11T19:36:00Z"/>
                <w:noProof/>
                <w:lang w:eastAsia="en-GB"/>
              </w:rPr>
            </w:pPr>
            <w:del w:id="11098"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99"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00"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01"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02" w:author="V2X" w:date="2020-05-11T19:37:00Z"/>
                <w:rFonts w:ascii="Arial" w:hAnsi="Arial"/>
                <w:b/>
                <w:i/>
                <w:sz w:val="18"/>
                <w:lang w:val="en-US"/>
              </w:rPr>
            </w:pPr>
            <w:ins w:id="11103"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04" w:author="V2X" w:date="2020-05-11T19:37:00Z"/>
                <w:rFonts w:ascii="Arial" w:hAnsi="Arial" w:cs="Arial"/>
                <w:b/>
                <w:i/>
                <w:sz w:val="18"/>
                <w:lang w:val="en-US"/>
              </w:rPr>
            </w:pPr>
            <w:ins w:id="11105"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06" w:author="V2X" w:date="2020-05-11T19:37:00Z">
              <w:r w:rsidR="00D025AA" w:rsidRPr="00D025AA">
                <w:rPr>
                  <w:bCs/>
                  <w:i/>
                  <w:iCs/>
                  <w:kern w:val="2"/>
                  <w:lang w:eastAsia="en-GB"/>
                  <w:rPrChange w:id="11107"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08"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09"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10"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11" w:name="_Toc36757436"/>
      <w:bookmarkStart w:id="11112" w:name="_Toc36836977"/>
      <w:bookmarkStart w:id="11113" w:name="_Toc36843954"/>
      <w:bookmarkStart w:id="11114" w:name="_Toc37068243"/>
      <w:r w:rsidRPr="00F537EB">
        <w:t>–</w:t>
      </w:r>
      <w:r w:rsidRPr="00F537EB">
        <w:tab/>
      </w:r>
      <w:r w:rsidRPr="00F537EB">
        <w:rPr>
          <w:i/>
          <w:iCs/>
        </w:rPr>
        <w:t>SL-RLC-BearerConfig</w:t>
      </w:r>
      <w:bookmarkEnd w:id="11111"/>
      <w:bookmarkEnd w:id="11112"/>
      <w:bookmarkEnd w:id="11113"/>
      <w:bookmarkEnd w:id="11114"/>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15"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16" w:author="V2X" w:date="2020-05-11T19:38:00Z"/>
                <w:rFonts w:cs="Arial"/>
                <w:b/>
                <w:i/>
                <w:iCs/>
              </w:rPr>
            </w:pPr>
            <w:ins w:id="11117"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18" w:author="V2X" w:date="2020-05-11T19:38:00Z"/>
                <w:rFonts w:ascii="Arial" w:hAnsi="Arial" w:cs="Arial"/>
                <w:b/>
                <w:i/>
                <w:sz w:val="18"/>
                <w:lang w:val="en-US"/>
              </w:rPr>
            </w:pPr>
            <w:ins w:id="11119"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20"/>
            <w:r w:rsidRPr="00F537EB">
              <w:t>via system information</w:t>
            </w:r>
            <w:commentRangeEnd w:id="11120"/>
            <w:r w:rsidR="002717B0">
              <w:rPr>
                <w:rStyle w:val="CommentReference"/>
                <w:rFonts w:ascii="Times New Roman" w:eastAsia="SimSun" w:hAnsi="Times New Roman"/>
                <w:lang w:eastAsia="en-US"/>
              </w:rPr>
              <w:commentReference w:id="11120"/>
            </w:r>
            <w:ins w:id="11121"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22"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23"/>
            <w:r w:rsidRPr="00F537EB">
              <w:rPr>
                <w:szCs w:val="22"/>
              </w:rPr>
              <w:t>via system information and pre-configuration</w:t>
            </w:r>
            <w:commentRangeEnd w:id="11123"/>
            <w:r w:rsidR="002717B0">
              <w:rPr>
                <w:rStyle w:val="CommentReference"/>
                <w:rFonts w:ascii="Times New Roman" w:eastAsia="SimSun" w:hAnsi="Times New Roman"/>
                <w:lang w:eastAsia="en-US"/>
              </w:rPr>
              <w:commentReference w:id="11123"/>
            </w:r>
            <w:r w:rsidRPr="00F537EB">
              <w:rPr>
                <w:szCs w:val="22"/>
              </w:rPr>
              <w:t xml:space="preserve">. Otherwise, it is </w:t>
            </w:r>
            <w:del w:id="11124" w:author="V2X" w:date="2020-05-11T19:39:00Z">
              <w:r w:rsidRPr="00F537EB">
                <w:rPr>
                  <w:szCs w:val="22"/>
                </w:rPr>
                <w:delText>optionally present</w:delText>
              </w:r>
            </w:del>
            <w:ins w:id="11125"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26" w:name="_Toc36757437"/>
      <w:bookmarkStart w:id="11127" w:name="_Toc36836978"/>
      <w:bookmarkStart w:id="11128" w:name="_Toc36843955"/>
      <w:bookmarkStart w:id="11129" w:name="_Toc37068244"/>
      <w:r w:rsidRPr="00F537EB">
        <w:t>–</w:t>
      </w:r>
      <w:r w:rsidRPr="00F537EB">
        <w:tab/>
      </w:r>
      <w:r w:rsidRPr="00F537EB">
        <w:rPr>
          <w:i/>
          <w:iCs/>
        </w:rPr>
        <w:t>SL-RLC-BearerConfigIndex</w:t>
      </w:r>
      <w:bookmarkEnd w:id="11126"/>
      <w:bookmarkEnd w:id="11127"/>
      <w:bookmarkEnd w:id="11128"/>
      <w:bookmarkEnd w:id="11129"/>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30" w:name="_Toc36757438"/>
      <w:bookmarkStart w:id="11131" w:name="_Toc36836979"/>
      <w:bookmarkStart w:id="11132" w:name="_Toc36843956"/>
      <w:bookmarkStart w:id="11133" w:name="_Toc37068245"/>
      <w:r w:rsidRPr="00F537EB">
        <w:t>–</w:t>
      </w:r>
      <w:r w:rsidRPr="00F537EB">
        <w:tab/>
      </w:r>
      <w:r w:rsidRPr="00F537EB">
        <w:rPr>
          <w:i/>
          <w:iCs/>
        </w:rPr>
        <w:t>SL-RLC-Config</w:t>
      </w:r>
      <w:bookmarkEnd w:id="11130"/>
      <w:bookmarkEnd w:id="11131"/>
      <w:bookmarkEnd w:id="11132"/>
      <w:bookmarkEnd w:id="11133"/>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34" w:name="_Toc36757439"/>
      <w:bookmarkStart w:id="11135" w:name="_Toc36836980"/>
      <w:bookmarkStart w:id="11136" w:name="_Toc36843957"/>
      <w:bookmarkStart w:id="11137" w:name="_Toc37068246"/>
      <w:r w:rsidRPr="00F537EB">
        <w:t>–</w:t>
      </w:r>
      <w:r w:rsidRPr="00F537EB">
        <w:tab/>
      </w:r>
      <w:r w:rsidRPr="00F537EB">
        <w:rPr>
          <w:i/>
          <w:iCs/>
        </w:rPr>
        <w:t>SL-ScheduledConfig</w:t>
      </w:r>
      <w:bookmarkEnd w:id="11134"/>
      <w:bookmarkEnd w:id="11135"/>
      <w:bookmarkEnd w:id="11136"/>
      <w:bookmarkEnd w:id="11137"/>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38"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39" w:author="V2X" w:date="2020-05-11T19:43:00Z">
          <w:pPr>
            <w:pStyle w:val="PL"/>
          </w:pPr>
        </w:pPrChange>
      </w:pPr>
      <w:ins w:id="11140"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41" w:author="V2X" w:date="2020-05-11T19:43:00Z"/>
        </w:rPr>
      </w:pPr>
      <w:r w:rsidRPr="00F537EB">
        <w:t>}</w:t>
      </w:r>
    </w:p>
    <w:p w14:paraId="3E427F6F" w14:textId="181F8EFB" w:rsidR="00754975" w:rsidRDefault="00754975" w:rsidP="003B6316">
      <w:pPr>
        <w:pStyle w:val="PL"/>
        <w:rPr>
          <w:ins w:id="11142"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3" w:author="V2X" w:date="2020-05-11T19:43:00Z"/>
          <w:rFonts w:ascii="Courier New" w:hAnsi="Courier New" w:cs="Courier New"/>
          <w:sz w:val="16"/>
          <w:lang w:val="en-US"/>
        </w:rPr>
      </w:pPr>
      <w:ins w:id="11144"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5" w:author="V2X" w:date="2020-05-11T19:43:00Z"/>
          <w:rFonts w:ascii="Courier New" w:hAnsi="Courier New" w:cs="Courier New"/>
          <w:sz w:val="16"/>
          <w:lang w:val="en-US"/>
        </w:rPr>
      </w:pPr>
      <w:ins w:id="11146"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47" w:author="V2X" w:date="2020-05-11T19:43:00Z"/>
          <w:rFonts w:ascii="Courier New" w:hAnsi="Courier New" w:cs="Courier New"/>
          <w:sz w:val="16"/>
          <w:lang w:val="en-US"/>
        </w:rPr>
      </w:pPr>
      <w:ins w:id="11148"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49" w:author="V2X" w:date="2020-05-11T19:43:00Z">
          <w:pPr>
            <w:pStyle w:val="PL"/>
          </w:pPr>
        </w:pPrChange>
      </w:pPr>
      <w:ins w:id="11150"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51" w:author="V2X" w:date="2020-05-11T19:44:00Z"/>
        </w:trPr>
        <w:tc>
          <w:tcPr>
            <w:tcW w:w="14204" w:type="dxa"/>
          </w:tcPr>
          <w:p w14:paraId="0FECE6EB" w14:textId="3F204983" w:rsidR="006F56D3" w:rsidRPr="00F537EB" w:rsidRDefault="006F56D3" w:rsidP="00AB77CA">
            <w:pPr>
              <w:pStyle w:val="TAL"/>
              <w:rPr>
                <w:del w:id="11152" w:author="V2X" w:date="2020-05-11T19:44:00Z"/>
                <w:b/>
                <w:bCs/>
                <w:i/>
                <w:iCs/>
              </w:rPr>
            </w:pPr>
            <w:commentRangeStart w:id="11153"/>
            <w:del w:id="11154" w:author="V2X" w:date="2020-05-11T19:44:00Z">
              <w:r w:rsidRPr="00F537EB">
                <w:rPr>
                  <w:b/>
                  <w:bCs/>
                  <w:i/>
                  <w:iCs/>
                </w:rPr>
                <w:delText>sl-BSR-Config</w:delText>
              </w:r>
              <w:commentRangeEnd w:id="11153"/>
              <w:r w:rsidR="00741187">
                <w:rPr>
                  <w:rStyle w:val="CommentReference"/>
                  <w:rFonts w:ascii="Times New Roman" w:eastAsia="SimSun" w:hAnsi="Times New Roman"/>
                  <w:lang w:eastAsia="en-US"/>
                </w:rPr>
                <w:commentReference w:id="11153"/>
              </w:r>
            </w:del>
          </w:p>
          <w:p w14:paraId="0E63781A" w14:textId="221A53C9" w:rsidR="006F56D3" w:rsidRPr="00F537EB" w:rsidRDefault="006F56D3" w:rsidP="00AB77CA">
            <w:pPr>
              <w:pStyle w:val="TAL"/>
              <w:rPr>
                <w:del w:id="11155" w:author="V2X" w:date="2020-05-11T19:44:00Z"/>
                <w:lang w:eastAsia="en-GB"/>
              </w:rPr>
            </w:pPr>
            <w:del w:id="11156"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57"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58" w:author="V2X" w:date="2020-05-11T19:44:00Z"/>
        </w:trPr>
        <w:tc>
          <w:tcPr>
            <w:tcW w:w="14204" w:type="dxa"/>
          </w:tcPr>
          <w:p w14:paraId="461FAB6B" w14:textId="35A0FB90" w:rsidR="006F56D3" w:rsidRPr="00F537EB" w:rsidRDefault="006F56D3" w:rsidP="00AB77CA">
            <w:pPr>
              <w:pStyle w:val="TAL"/>
              <w:rPr>
                <w:del w:id="11159" w:author="V2X" w:date="2020-05-11T19:44:00Z"/>
                <w:b/>
                <w:bCs/>
                <w:i/>
                <w:iCs/>
                <w:lang w:eastAsia="zh-CN"/>
              </w:rPr>
            </w:pPr>
            <w:del w:id="11160"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61" w:author="V2X" w:date="2020-05-11T19:44:00Z"/>
                <w:lang w:eastAsia="zh-CN"/>
              </w:rPr>
            </w:pPr>
            <w:del w:id="11162"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63" w:author="V2X" w:date="2020-05-11T19:44:00Z"/>
        </w:trPr>
        <w:tc>
          <w:tcPr>
            <w:tcW w:w="14204" w:type="dxa"/>
          </w:tcPr>
          <w:p w14:paraId="637F0C89" w14:textId="7C25C3BE" w:rsidR="006F56D3" w:rsidRPr="00F537EB" w:rsidRDefault="006F56D3" w:rsidP="00AB77CA">
            <w:pPr>
              <w:pStyle w:val="TAL"/>
              <w:rPr>
                <w:del w:id="11164" w:author="V2X" w:date="2020-05-11T19:44:00Z"/>
                <w:b/>
                <w:bCs/>
                <w:i/>
                <w:iCs/>
                <w:lang w:eastAsia="zh-CN"/>
              </w:rPr>
            </w:pPr>
            <w:del w:id="11165"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66" w:author="V2X" w:date="2020-05-11T19:44:00Z"/>
                <w:lang w:eastAsia="zh-CN"/>
              </w:rPr>
            </w:pPr>
            <w:del w:id="11167"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68"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6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70" w:author="V2X" w:date="2020-05-11T19:45:00Z"/>
                <w:rFonts w:ascii="Arial" w:hAnsi="Arial" w:cs="Arial"/>
                <w:b/>
                <w:sz w:val="18"/>
              </w:rPr>
            </w:pPr>
            <w:ins w:id="11171"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7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73" w:author="V2X" w:date="2020-05-11T19:45:00Z"/>
                <w:rFonts w:ascii="Arial" w:hAnsi="Arial" w:cs="Arial"/>
                <w:b/>
                <w:bCs/>
                <w:i/>
                <w:iCs/>
                <w:sz w:val="18"/>
                <w:lang w:val="en-US"/>
              </w:rPr>
            </w:pPr>
            <w:ins w:id="11174"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75" w:author="V2X" w:date="2020-05-11T19:45:00Z"/>
                <w:rFonts w:ascii="Arial" w:hAnsi="Arial" w:cs="Arial"/>
                <w:sz w:val="18"/>
                <w:lang w:val="en-US"/>
              </w:rPr>
            </w:pPr>
            <w:ins w:id="11176"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7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78" w:author="V2X" w:date="2020-05-11T19:45:00Z"/>
                <w:rFonts w:ascii="Arial" w:hAnsi="Arial" w:cs="Arial"/>
                <w:b/>
                <w:bCs/>
                <w:i/>
                <w:iCs/>
                <w:sz w:val="18"/>
                <w:lang w:val="en-US" w:eastAsia="zh-CN"/>
              </w:rPr>
            </w:pPr>
            <w:ins w:id="11179"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80" w:author="V2X" w:date="2020-05-11T19:45:00Z"/>
                <w:rFonts w:ascii="Arial" w:hAnsi="Arial" w:cs="Arial"/>
                <w:sz w:val="18"/>
                <w:lang w:val="en-US" w:eastAsia="zh-CN"/>
              </w:rPr>
            </w:pPr>
            <w:ins w:id="11181"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83" w:author="V2X" w:date="2020-05-11T19:45:00Z"/>
                <w:rFonts w:ascii="Arial" w:hAnsi="Arial" w:cs="Arial"/>
                <w:b/>
                <w:bCs/>
                <w:i/>
                <w:iCs/>
                <w:sz w:val="18"/>
                <w:lang w:val="en-US" w:eastAsia="zh-CN"/>
              </w:rPr>
            </w:pPr>
            <w:ins w:id="11184"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85" w:author="V2X" w:date="2020-05-11T19:45:00Z"/>
                <w:rFonts w:ascii="Arial" w:hAnsi="Arial" w:cs="Arial"/>
                <w:sz w:val="18"/>
                <w:lang w:val="en-US" w:eastAsia="zh-CN"/>
              </w:rPr>
            </w:pPr>
            <w:ins w:id="11186"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87" w:name="_Toc36757440"/>
      <w:bookmarkStart w:id="11188" w:name="_Toc36836981"/>
      <w:bookmarkStart w:id="11189" w:name="_Toc36843958"/>
      <w:bookmarkStart w:id="11190" w:name="_Toc37068247"/>
      <w:r w:rsidRPr="00F537EB">
        <w:t>–</w:t>
      </w:r>
      <w:r w:rsidRPr="00F537EB">
        <w:tab/>
      </w:r>
      <w:r w:rsidRPr="00F537EB">
        <w:rPr>
          <w:i/>
          <w:iCs/>
        </w:rPr>
        <w:t>SL-SDAP-Config</w:t>
      </w:r>
      <w:bookmarkEnd w:id="11187"/>
      <w:bookmarkEnd w:id="11188"/>
      <w:bookmarkEnd w:id="11189"/>
      <w:bookmarkEnd w:id="11190"/>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91"/>
            <w:r w:rsidRPr="00F537EB">
              <w:rPr>
                <w:b/>
                <w:bCs/>
                <w:i/>
                <w:iCs/>
                <w:lang w:eastAsia="en-GB"/>
              </w:rPr>
              <w:t>sl-MappedQoS-Flows</w:t>
            </w:r>
            <w:commentRangeEnd w:id="11191"/>
            <w:r w:rsidR="00F73E05">
              <w:rPr>
                <w:rStyle w:val="CommentReference"/>
                <w:rFonts w:ascii="Times New Roman" w:eastAsia="SimSun" w:hAnsi="Times New Roman"/>
                <w:lang w:eastAsia="en-US"/>
              </w:rPr>
              <w:commentReference w:id="11191"/>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92" w:name="_Toc36757441"/>
      <w:bookmarkStart w:id="11193" w:name="_Toc36836982"/>
      <w:bookmarkStart w:id="11194" w:name="_Toc36843959"/>
      <w:bookmarkStart w:id="11195" w:name="_Toc37068248"/>
      <w:r w:rsidRPr="00F537EB">
        <w:t>–</w:t>
      </w:r>
      <w:r w:rsidRPr="00F537EB">
        <w:tab/>
      </w:r>
      <w:r w:rsidRPr="00F537EB">
        <w:rPr>
          <w:i/>
          <w:iCs/>
        </w:rPr>
        <w:t>SL-SyncConfig</w:t>
      </w:r>
      <w:bookmarkEnd w:id="11192"/>
      <w:bookmarkEnd w:id="11193"/>
      <w:bookmarkEnd w:id="11194"/>
      <w:bookmarkEnd w:id="11195"/>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96" w:author="V2X" w:date="2020-05-11T19:46:00Z">
        <w:r w:rsidRPr="00F537EB">
          <w:delText>N</w:delText>
        </w:r>
      </w:del>
      <w:ins w:id="11197"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98" w:author="V2X" w:date="2020-05-11T19:46:00Z">
        <w:r w:rsidRPr="00F537EB">
          <w:delText>N</w:delText>
        </w:r>
      </w:del>
      <w:ins w:id="11199"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00" w:author="V2X" w:date="2020-05-11T19:46:00Z">
        <w:r w:rsidRPr="00F537EB">
          <w:delText>N</w:delText>
        </w:r>
      </w:del>
      <w:ins w:id="11201"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02" w:author="V2X" w:date="2020-05-11T19:46:00Z">
        <w:r w:rsidR="006F56D3" w:rsidRPr="00F537EB">
          <w:delText>N</w:delText>
        </w:r>
      </w:del>
      <w:ins w:id="11203" w:author="V2X" w:date="2020-05-11T19:46:00Z">
        <w:r w:rsidR="00754975">
          <w:t>R</w:t>
        </w:r>
      </w:ins>
    </w:p>
    <w:p w14:paraId="6C929272" w14:textId="710B9F40" w:rsidR="006F56D3" w:rsidRPr="00F537EB" w:rsidRDefault="009B5950" w:rsidP="003B6316">
      <w:pPr>
        <w:pStyle w:val="PL"/>
        <w:rPr>
          <w:ins w:id="11204" w:author="V2X" w:date="2020-05-11T19:46:00Z"/>
        </w:rPr>
      </w:pPr>
      <w:r w:rsidRPr="00F537EB">
        <w:t xml:space="preserve">    </w:t>
      </w:r>
      <w:r w:rsidR="006F56D3" w:rsidRPr="00F537EB">
        <w:t xml:space="preserve">sl-SSB-TimeAllocation2-r16         SL-SSB-TimeAllocation-r16                                               OPTIONAL,    -- Need </w:t>
      </w:r>
      <w:del w:id="11205" w:author="V2X" w:date="2020-05-11T19:46:00Z">
        <w:r w:rsidR="006F56D3" w:rsidRPr="00F537EB">
          <w:delText>N</w:delText>
        </w:r>
      </w:del>
      <w:ins w:id="11206"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07" w:author="V2X" w:date="2020-05-11T19:46:00Z">
          <w:pPr>
            <w:pStyle w:val="PL"/>
          </w:pPr>
        </w:pPrChange>
      </w:pPr>
      <w:ins w:id="11208"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09" w:author="V2X" w:date="2020-05-11T19:47:00Z">
              <w:r w:rsidR="00754975">
                <w:rPr>
                  <w:rFonts w:eastAsiaTheme="minorEastAsia"/>
                  <w:lang w:eastAsia="zh-CN"/>
                </w:rPr>
                <w:t>B</w:t>
              </w:r>
            </w:ins>
            <w:del w:id="11210"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11"/>
            <w:r w:rsidRPr="00F537EB">
              <w:rPr>
                <w:iCs/>
                <w:lang w:eastAsia="en-GB"/>
              </w:rPr>
              <w:t xml:space="preserve">FR2, SCS = </w:t>
            </w:r>
            <w:del w:id="11212" w:author="V2X" w:date="2020-05-11T19:47:00Z">
              <w:r w:rsidRPr="00F537EB">
                <w:rPr>
                  <w:iCs/>
                  <w:lang w:eastAsia="en-GB"/>
                </w:rPr>
                <w:delText xml:space="preserve">30 </w:delText>
              </w:r>
            </w:del>
            <w:ins w:id="11213"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14" w:author="V2X" w:date="2020-05-11T19:47:00Z">
              <w:r w:rsidRPr="00F537EB">
                <w:rPr>
                  <w:iCs/>
                  <w:lang w:eastAsia="en-GB"/>
                </w:rPr>
                <w:delText>60</w:delText>
              </w:r>
            </w:del>
            <w:ins w:id="11215" w:author="V2X" w:date="2020-05-11T19:47:00Z">
              <w:r w:rsidR="00754975">
                <w:rPr>
                  <w:iCs/>
                  <w:lang w:eastAsia="en-GB"/>
                </w:rPr>
                <w:t>120</w:t>
              </w:r>
            </w:ins>
            <w:r w:rsidRPr="00F537EB">
              <w:rPr>
                <w:iCs/>
                <w:lang w:eastAsia="en-GB"/>
              </w:rPr>
              <w:t xml:space="preserve"> kHz: 1, 2, 4, 8, 16, 32, 64</w:t>
            </w:r>
            <w:commentRangeEnd w:id="11211"/>
            <w:r w:rsidR="00DB0B54">
              <w:rPr>
                <w:rStyle w:val="CommentReference"/>
                <w:rFonts w:ascii="Times New Roman" w:eastAsia="SimSun" w:hAnsi="Times New Roman"/>
                <w:lang w:eastAsia="en-US"/>
              </w:rPr>
              <w:commentReference w:id="11211"/>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16" w:name="_Toc36757442"/>
      <w:bookmarkStart w:id="11217" w:name="_Toc36836983"/>
      <w:bookmarkStart w:id="11218" w:name="_Toc36843960"/>
      <w:bookmarkStart w:id="11219" w:name="_Toc37068249"/>
      <w:r w:rsidRPr="00F537EB">
        <w:t>–</w:t>
      </w:r>
      <w:r w:rsidRPr="00F537EB">
        <w:tab/>
      </w:r>
      <w:r w:rsidRPr="00F537EB">
        <w:rPr>
          <w:i/>
          <w:iCs/>
        </w:rPr>
        <w:t>SL-ThresPSSCH-RSRP-List</w:t>
      </w:r>
      <w:bookmarkEnd w:id="11216"/>
      <w:bookmarkEnd w:id="11217"/>
      <w:bookmarkEnd w:id="11218"/>
      <w:bookmarkEnd w:id="11219"/>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20" w:name="_Toc36757443"/>
      <w:bookmarkStart w:id="11221" w:name="_Toc36836984"/>
      <w:bookmarkStart w:id="11222" w:name="_Toc36843961"/>
      <w:bookmarkStart w:id="11223" w:name="_Toc37068250"/>
      <w:r w:rsidRPr="00F537EB">
        <w:t>–</w:t>
      </w:r>
      <w:r w:rsidRPr="00F537EB">
        <w:tab/>
      </w:r>
      <w:r w:rsidRPr="00F537EB">
        <w:rPr>
          <w:i/>
          <w:iCs/>
        </w:rPr>
        <w:t>SL-TxPower</w:t>
      </w:r>
      <w:bookmarkEnd w:id="11220"/>
      <w:bookmarkEnd w:id="11221"/>
      <w:bookmarkEnd w:id="11222"/>
      <w:bookmarkEnd w:id="11223"/>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24" w:name="_Toc36757444"/>
      <w:bookmarkStart w:id="11225" w:name="_Toc36836985"/>
      <w:bookmarkStart w:id="11226" w:name="_Toc36843962"/>
      <w:bookmarkStart w:id="11227" w:name="_Toc37068251"/>
      <w:r w:rsidRPr="00F537EB">
        <w:t>–</w:t>
      </w:r>
      <w:r w:rsidRPr="00F537EB">
        <w:tab/>
      </w:r>
      <w:r w:rsidRPr="00F537EB">
        <w:rPr>
          <w:i/>
          <w:iCs/>
        </w:rPr>
        <w:t>SL-TypeTxSync</w:t>
      </w:r>
      <w:bookmarkEnd w:id="11224"/>
      <w:bookmarkEnd w:id="11225"/>
      <w:bookmarkEnd w:id="11226"/>
      <w:bookmarkEnd w:id="11227"/>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28" w:name="_Toc36757445"/>
      <w:bookmarkStart w:id="11229" w:name="_Toc36836986"/>
      <w:bookmarkStart w:id="11230" w:name="_Toc36843963"/>
      <w:bookmarkStart w:id="11231" w:name="_Toc37068252"/>
      <w:r w:rsidRPr="00F537EB">
        <w:t>–</w:t>
      </w:r>
      <w:r w:rsidRPr="00F537EB">
        <w:tab/>
      </w:r>
      <w:r w:rsidRPr="00F537EB">
        <w:rPr>
          <w:i/>
          <w:iCs/>
        </w:rPr>
        <w:t>SL-UE-SelectedConfig</w:t>
      </w:r>
      <w:bookmarkEnd w:id="11228"/>
      <w:bookmarkEnd w:id="11229"/>
      <w:bookmarkEnd w:id="11230"/>
      <w:bookmarkEnd w:id="11231"/>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32" w:author="V2X" w:date="2020-05-11T19:47:00Z"/>
        </w:rPr>
      </w:pPr>
      <w:del w:id="11233"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34" w:name="_Toc36757446"/>
      <w:bookmarkStart w:id="11235" w:name="_Toc36836987"/>
      <w:bookmarkStart w:id="11236" w:name="_Toc36843964"/>
      <w:bookmarkStart w:id="11237" w:name="_Toc37068253"/>
      <w:r w:rsidRPr="00F537EB">
        <w:t>–</w:t>
      </w:r>
      <w:r w:rsidRPr="00F537EB">
        <w:tab/>
      </w:r>
      <w:r w:rsidRPr="00F537EB">
        <w:rPr>
          <w:i/>
          <w:iCs/>
        </w:rPr>
        <w:t>SL-ZoneConfig</w:t>
      </w:r>
      <w:bookmarkEnd w:id="11234"/>
      <w:bookmarkEnd w:id="11235"/>
      <w:bookmarkEnd w:id="11236"/>
      <w:bookmarkEnd w:id="11237"/>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38" w:name="_Toc36757447"/>
      <w:bookmarkStart w:id="11239" w:name="_Toc36836988"/>
      <w:bookmarkStart w:id="11240" w:name="_Toc36843965"/>
      <w:bookmarkStart w:id="11241" w:name="_Toc37068254"/>
      <w:r w:rsidRPr="00F537EB">
        <w:t>–</w:t>
      </w:r>
      <w:r w:rsidRPr="00F537EB">
        <w:tab/>
      </w:r>
      <w:r w:rsidRPr="00F537EB">
        <w:rPr>
          <w:i/>
          <w:iCs/>
        </w:rPr>
        <w:t>SLRB-Uu-ConfigIndex</w:t>
      </w:r>
      <w:bookmarkEnd w:id="11238"/>
      <w:bookmarkEnd w:id="11239"/>
      <w:bookmarkEnd w:id="11240"/>
      <w:bookmarkEnd w:id="11241"/>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42"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43" w:name="_Toc20426209"/>
      <w:bookmarkStart w:id="11244" w:name="_Toc29321606"/>
      <w:bookmarkStart w:id="11245" w:name="_Toc36757448"/>
      <w:bookmarkStart w:id="11246" w:name="_Toc36836989"/>
      <w:bookmarkStart w:id="11247" w:name="_Toc36843966"/>
      <w:bookmarkStart w:id="11248" w:name="_Toc37068255"/>
      <w:r w:rsidRPr="00F537EB">
        <w:t>6.4</w:t>
      </w:r>
      <w:r w:rsidRPr="00F537EB">
        <w:tab/>
        <w:t>RRC multiplicity and type constraint values</w:t>
      </w:r>
      <w:bookmarkEnd w:id="11243"/>
      <w:bookmarkEnd w:id="11244"/>
      <w:bookmarkEnd w:id="11245"/>
      <w:bookmarkEnd w:id="11246"/>
      <w:bookmarkEnd w:id="11247"/>
      <w:bookmarkEnd w:id="11248"/>
    </w:p>
    <w:p w14:paraId="2B0D8C55" w14:textId="77777777" w:rsidR="002C5D28" w:rsidRPr="00F537EB" w:rsidRDefault="002C5D28" w:rsidP="002C5D28">
      <w:pPr>
        <w:pStyle w:val="Heading3"/>
      </w:pPr>
      <w:bookmarkStart w:id="11249" w:name="_Toc20426210"/>
      <w:bookmarkStart w:id="11250" w:name="_Toc29321607"/>
      <w:bookmarkStart w:id="11251" w:name="_Toc36757449"/>
      <w:bookmarkStart w:id="11252" w:name="_Toc36836990"/>
      <w:bookmarkStart w:id="11253" w:name="_Toc36843967"/>
      <w:bookmarkStart w:id="11254" w:name="_Toc37068256"/>
      <w:r w:rsidRPr="00F537EB">
        <w:t>–</w:t>
      </w:r>
      <w:r w:rsidRPr="00F537EB">
        <w:tab/>
        <w:t>Multiplicity and type constraint definitions</w:t>
      </w:r>
      <w:bookmarkEnd w:id="11249"/>
      <w:bookmarkEnd w:id="11250"/>
      <w:bookmarkEnd w:id="11251"/>
      <w:bookmarkEnd w:id="11252"/>
      <w:bookmarkEnd w:id="11253"/>
      <w:bookmarkEnd w:id="1125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55"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56"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7" w:author="" w:date="2020-05-09T15:51:00Z"/>
          <w:rFonts w:ascii="Courier New" w:hAnsi="Courier New"/>
          <w:sz w:val="16"/>
          <w:lang w:val="en-US"/>
        </w:rPr>
      </w:pPr>
      <w:bookmarkStart w:id="11258" w:name="_Hlk39139902"/>
      <w:ins w:id="11259" w:author="" w:date="2020-05-09T15:51:00Z">
        <w:r w:rsidRPr="005D6716">
          <w:rPr>
            <w:rFonts w:ascii="Courier New" w:hAnsi="Courier New"/>
            <w:sz w:val="16"/>
            <w:lang w:val="en-US"/>
          </w:rPr>
          <w:t xml:space="preserve">maxCAG-Cell-r16                         </w:t>
        </w:r>
        <w:bookmarkEnd w:id="11258"/>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60" w:author="V2X" w:date="2020-05-11T20:19:00Z"/>
        </w:rPr>
      </w:pPr>
      <w:r w:rsidRPr="00F537EB">
        <w:t xml:space="preserve">maxCBR-Config-1-r16                     INTEGER ::= 7       </w:t>
      </w:r>
      <w:ins w:id="11261"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62"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63"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64" w:author="" w:date="2020-05-10T09:04:00Z">
        <w:r w:rsidRPr="00F537EB" w:rsidDel="00273B88">
          <w:delText>5535</w:delText>
        </w:r>
      </w:del>
      <w:r w:rsidRPr="00F537EB">
        <w:t xml:space="preserve">   -- Maximum number of cells per carrier for idle/inactive measurements</w:t>
      </w:r>
      <w:del w:id="11265"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66" w:name="OLE_LINK21"/>
      <w:bookmarkStart w:id="11267" w:name="OLE_LINK22"/>
      <w:r w:rsidRPr="00F537EB">
        <w:t>maxLogMeasReport-r16                    INTEGER ::= 520     -- Maximum number of entries for logged measurements</w:t>
      </w:r>
    </w:p>
    <w:bookmarkEnd w:id="11266"/>
    <w:bookmarkEnd w:id="1126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68" w:author="" w:date="2020-05-13T13:17:00Z"/>
        </w:rPr>
      </w:pPr>
      <w:del w:id="11269"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70" w:author="" w:date="2020-05-13T13:17:00Z">
        <w:r w:rsidR="00D1794C" w:rsidRPr="00F537EB" w:rsidDel="00730088">
          <w:delText>ffsValue</w:delText>
        </w:r>
        <w:r w:rsidRPr="00F537EB" w:rsidDel="00730088">
          <w:delText xml:space="preserve"> </w:delText>
        </w:r>
      </w:del>
      <w:ins w:id="11271"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7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7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73"/>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73"/>
      <w:r w:rsidR="003012AD">
        <w:rPr>
          <w:rStyle w:val="CommentReference"/>
          <w:rFonts w:ascii="Times New Roman" w:eastAsia="SimSun" w:hAnsi="Times New Roman"/>
          <w:noProof w:val="0"/>
          <w:lang w:eastAsia="en-US"/>
        </w:rPr>
        <w:commentReference w:id="11273"/>
      </w:r>
    </w:p>
    <w:p w14:paraId="5BF3D510" w14:textId="44B77F63" w:rsidR="00656134" w:rsidRPr="00F537EB" w:rsidRDefault="00656134" w:rsidP="003B6316">
      <w:pPr>
        <w:pStyle w:val="PL"/>
      </w:pPr>
      <w:r w:rsidRPr="00F537EB">
        <w:t xml:space="preserve">maxNrofSL-PoolToMeasureEUTRA-r16        INTEGER ::= </w:t>
      </w:r>
      <w:ins w:id="11274" w:author="V2X" w:date="2020-05-11T20:20:00Z">
        <w:r w:rsidR="00AD2B89">
          <w:t>72</w:t>
        </w:r>
      </w:ins>
      <w:commentRangeStart w:id="11275"/>
      <w:del w:id="11276" w:author="V2X" w:date="2020-05-11T20:20:00Z">
        <w:r w:rsidRPr="00F537EB">
          <w:delText>8</w:delText>
        </w:r>
      </w:del>
      <w:r w:rsidRPr="00F537EB">
        <w:t xml:space="preserve"> </w:t>
      </w:r>
      <w:commentRangeEnd w:id="11275"/>
      <w:r w:rsidR="00370800">
        <w:rPr>
          <w:rStyle w:val="CommentReference"/>
          <w:rFonts w:ascii="Times New Roman" w:eastAsia="SimSun" w:hAnsi="Times New Roman"/>
          <w:noProof w:val="0"/>
          <w:lang w:eastAsia="en-US"/>
        </w:rPr>
        <w:commentReference w:id="11275"/>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77"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77"/>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8" w:author="" w:date="2020-05-11T22:54:00Z"/>
          <w:rFonts w:ascii="Courier New" w:hAnsi="Courier New"/>
          <w:sz w:val="16"/>
          <w:lang w:val="en-US"/>
        </w:rPr>
      </w:pPr>
      <w:ins w:id="11279"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80" w:author="" w:date="2020-05-11T22:55:00Z">
        <w:r w:rsidR="0083674F">
          <w:t>1-</w:t>
        </w:r>
      </w:ins>
      <w:r w:rsidRPr="00F537EB">
        <w:t>r16</w:t>
      </w:r>
      <w:del w:id="11281" w:author="" w:date="2020-05-11T22:55:00Z">
        <w:r w:rsidRPr="00F537EB" w:rsidDel="0083674F">
          <w:delText>-1</w:delText>
        </w:r>
      </w:del>
      <w:r w:rsidRPr="00F537EB">
        <w:t xml:space="preserve">    INTEGER ::= </w:t>
      </w:r>
      <w:del w:id="11282" w:author="" w:date="2020-05-11T22:55:00Z">
        <w:r w:rsidRPr="00F537EB" w:rsidDel="0083674F">
          <w:delText xml:space="preserve">ffsValue </w:delText>
        </w:r>
      </w:del>
      <w:ins w:id="11283" w:author="" w:date="2020-05-11T22:55:00Z">
        <w:r w:rsidR="0083674F">
          <w:t>63</w:t>
        </w:r>
        <w:r w:rsidR="0083674F" w:rsidRPr="00F537EB">
          <w:t xml:space="preserve"> </w:t>
        </w:r>
      </w:ins>
      <w:r w:rsidRPr="00F537EB">
        <w:t xml:space="preserve">-- </w:t>
      </w:r>
      <w:ins w:id="11284"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85" w:author="" w:date="2020-05-11T22:56:00Z">
        <w:r w:rsidR="0083674F">
          <w:t>128</w:t>
        </w:r>
      </w:ins>
      <w:del w:id="11286"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87" w:author="" w:date="2020-05-11T22:56:00Z">
        <w:r w:rsidR="0083674F">
          <w:t>127</w:t>
        </w:r>
      </w:ins>
      <w:del w:id="11288"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89" w:author="" w:date="2020-05-11T22:56:00Z"/>
        </w:rPr>
      </w:pPr>
      <w:del w:id="11290"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91" w:name="_Hlk514841633"/>
      <w:r w:rsidRPr="00F537EB">
        <w:t>maxNrofQFIs                             INTEGER ::= 64</w:t>
      </w:r>
    </w:p>
    <w:bookmarkEnd w:id="11291"/>
    <w:p w14:paraId="3C88624B" w14:textId="6F2018C0" w:rsidR="007348B5" w:rsidRPr="00F537EB" w:rsidRDefault="007348B5" w:rsidP="003B6316">
      <w:pPr>
        <w:pStyle w:val="PL"/>
      </w:pPr>
      <w:r w:rsidRPr="00F537EB">
        <w:t xml:space="preserve">maxNrofResourceAvailabilityPerCombination-r16 INTEGER ::= </w:t>
      </w:r>
      <w:ins w:id="11292" w:author="" w:date="2020-05-13T13:18:00Z">
        <w:r w:rsidR="00730088">
          <w:t>256</w:t>
        </w:r>
      </w:ins>
      <w:del w:id="11293"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94" w:name="_Hlk776458"/>
      <w:r w:rsidRPr="00F537EB">
        <w:t>maxSIB                                  INTEGER::= 32       -- Maximum number of SIBs</w:t>
      </w:r>
    </w:p>
    <w:bookmarkEnd w:id="1129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95" w:author="" w:date="2020-05-09T15:51:00Z">
        <w:r w:rsidR="00402D4F">
          <w:t>48</w:t>
        </w:r>
      </w:ins>
      <w:del w:id="11296" w:author="" w:date="2020-05-09T15:51:00Z">
        <w:r w:rsidR="00D1794C" w:rsidRPr="00F537EB" w:rsidDel="00402D4F">
          <w:delText>ffsValue</w:delText>
        </w:r>
        <w:r w:rsidRPr="00F537EB" w:rsidDel="00402D4F">
          <w:delText xml:space="preserve"> </w:delText>
        </w:r>
      </w:del>
      <w:r w:rsidRPr="00F537EB">
        <w:t>-- Maximum length of HRNNs</w:t>
      </w:r>
      <w:del w:id="11297"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98" w:author="" w:date="2020-05-09T21:28:00Z"/>
        </w:rPr>
      </w:pPr>
      <w:r w:rsidRPr="00F537EB">
        <w:t>maxNrofP0-PUSCH-Set-r16                 INTEGER ::= 2       -- Maximum number of P0 PUSCH set(s)</w:t>
      </w:r>
    </w:p>
    <w:p w14:paraId="2218AE2B" w14:textId="5201C549" w:rsidR="00B644E7" w:rsidRPr="00F537EB" w:rsidRDefault="008050D3" w:rsidP="008050D3">
      <w:pPr>
        <w:pStyle w:val="PL"/>
      </w:pPr>
      <w:ins w:id="11299"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0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00"/>
    <w:p w14:paraId="0E99A95B" w14:textId="4B377524" w:rsidR="00656134" w:rsidRPr="005D6716" w:rsidRDefault="00656134" w:rsidP="003B6316">
      <w:pPr>
        <w:pStyle w:val="PL"/>
        <w:rPr>
          <w:lang w:val="en-US"/>
        </w:rPr>
      </w:pPr>
      <w:r w:rsidRPr="005D6716">
        <w:rPr>
          <w:lang w:val="en-US"/>
        </w:rPr>
        <w:t>maxTxConfig-r16                         INTEGER ::= 64</w:t>
      </w:r>
      <w:ins w:id="1130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0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03" w:author="CLI" w:date="2020-05-07T15:27:00Z">
        <w:r w:rsidR="00742D81">
          <w:t>CLI</w:t>
        </w:r>
      </w:ins>
      <w:r w:rsidRPr="00F537EB">
        <w:t>-r16                INTEGER ::= 32      -- Maximum number of SRS resources for CLI measurement for UE</w:t>
      </w:r>
      <w:commentRangeStart w:id="11304"/>
      <w:commentRangeEnd w:id="11304"/>
      <w:r w:rsidR="005372AA">
        <w:rPr>
          <w:rStyle w:val="CommentReference"/>
          <w:rFonts w:ascii="Times New Roman" w:eastAsiaTheme="minorEastAsia" w:hAnsi="Times New Roman"/>
          <w:noProof w:val="0"/>
          <w:lang w:eastAsia="en-US"/>
        </w:rPr>
        <w:commentReference w:id="1130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05" w:author="" w:date="2020-05-08T16:08:00Z"/>
        </w:rPr>
      </w:pPr>
      <w:r w:rsidRPr="00F537EB">
        <w:t xml:space="preserve">maxNrofServingCellsTCI-r16              INTEGER ::= </w:t>
      </w:r>
      <w:ins w:id="11306" w:author="" w:date="2020-05-11T22:57:00Z">
        <w:r w:rsidR="0083674F">
          <w:t>32</w:t>
        </w:r>
      </w:ins>
      <w:del w:id="11307" w:author="" w:date="2020-05-11T22:57:00Z">
        <w:r w:rsidRPr="00F537EB" w:rsidDel="0083674F">
          <w:delText>ffsValue</w:delText>
        </w:r>
      </w:del>
      <w:r w:rsidRPr="00F537EB">
        <w:t xml:space="preserve">    --</w:t>
      </w:r>
      <w:ins w:id="11308"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09"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10" w:name="_Toc20426211"/>
      <w:bookmarkStart w:id="11311" w:name="_Toc29321608"/>
      <w:bookmarkStart w:id="11312" w:name="_Toc36757450"/>
      <w:bookmarkStart w:id="11313" w:name="_Toc36836991"/>
      <w:bookmarkStart w:id="11314" w:name="_Toc36843968"/>
      <w:bookmarkStart w:id="11315" w:name="_Toc37068257"/>
      <w:r w:rsidRPr="00F537EB">
        <w:t>–</w:t>
      </w:r>
      <w:r w:rsidRPr="00F537EB">
        <w:tab/>
      </w:r>
      <w:r w:rsidR="002C5D28" w:rsidRPr="00F537EB">
        <w:t>End of NR-RRC-Definitions</w:t>
      </w:r>
      <w:bookmarkEnd w:id="11310"/>
      <w:bookmarkEnd w:id="11311"/>
      <w:bookmarkEnd w:id="11312"/>
      <w:bookmarkEnd w:id="11313"/>
      <w:bookmarkEnd w:id="11314"/>
      <w:bookmarkEnd w:id="1131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16" w:name="_Toc20426212"/>
      <w:bookmarkStart w:id="11317" w:name="_Toc29321609"/>
      <w:bookmarkStart w:id="11318" w:name="_Toc36757451"/>
      <w:bookmarkStart w:id="11319" w:name="_Toc36836992"/>
      <w:bookmarkStart w:id="11320" w:name="_Toc36843969"/>
      <w:bookmarkStart w:id="11321" w:name="_Toc37068258"/>
      <w:r w:rsidRPr="00F537EB">
        <w:t>6.5</w:t>
      </w:r>
      <w:r w:rsidRPr="00F537EB">
        <w:tab/>
        <w:t xml:space="preserve">Short </w:t>
      </w:r>
      <w:r w:rsidR="00355BC6" w:rsidRPr="00F537EB">
        <w:t>M</w:t>
      </w:r>
      <w:r w:rsidRPr="00F537EB">
        <w:t>essage</w:t>
      </w:r>
      <w:bookmarkEnd w:id="11316"/>
      <w:bookmarkEnd w:id="11317"/>
      <w:bookmarkEnd w:id="11318"/>
      <w:bookmarkEnd w:id="11319"/>
      <w:bookmarkEnd w:id="11320"/>
      <w:bookmarkEnd w:id="1132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2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22"/>
            <w:r w:rsidR="00363BB7">
              <w:rPr>
                <w:rStyle w:val="CommentReference"/>
                <w:rFonts w:ascii="Times New Roman" w:eastAsia="SimSun" w:hAnsi="Times New Roman"/>
                <w:lang w:eastAsia="en-US"/>
              </w:rPr>
              <w:commentReference w:id="11322"/>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23" w:author="" w:date="2020-05-08T15:40:00Z"/>
          <w:lang w:val="en-US"/>
        </w:rPr>
      </w:pPr>
    </w:p>
    <w:p w14:paraId="62920088" w14:textId="4299E97A" w:rsidR="00680EA6" w:rsidRPr="005D6716" w:rsidRDefault="00680EA6" w:rsidP="00680EA6">
      <w:pPr>
        <w:rPr>
          <w:lang w:val="en-US"/>
        </w:rPr>
      </w:pPr>
      <w:ins w:id="11324"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25" w:name="_Toc36757452"/>
      <w:bookmarkStart w:id="11326" w:name="_Toc36836993"/>
      <w:bookmarkStart w:id="11327" w:name="_Toc36843970"/>
      <w:bookmarkStart w:id="11328" w:name="_Toc37068259"/>
      <w:r w:rsidRPr="00F537EB">
        <w:t>6.6</w:t>
      </w:r>
      <w:r w:rsidRPr="00F537EB">
        <w:tab/>
        <w:t>PC5 RRC messages</w:t>
      </w:r>
      <w:bookmarkEnd w:id="11325"/>
      <w:bookmarkEnd w:id="11326"/>
      <w:bookmarkEnd w:id="11327"/>
      <w:bookmarkEnd w:id="11328"/>
    </w:p>
    <w:p w14:paraId="478B8934" w14:textId="50869325" w:rsidR="00656134" w:rsidRPr="00F537EB" w:rsidRDefault="00656134" w:rsidP="00AB77CA">
      <w:pPr>
        <w:pStyle w:val="Heading3"/>
      </w:pPr>
      <w:bookmarkStart w:id="11329" w:name="_Toc36757453"/>
      <w:bookmarkStart w:id="11330" w:name="_Toc36836994"/>
      <w:bookmarkStart w:id="11331" w:name="_Toc36843971"/>
      <w:bookmarkStart w:id="11332" w:name="_Toc37068260"/>
      <w:r w:rsidRPr="00F537EB">
        <w:t>6.6.1</w:t>
      </w:r>
      <w:r w:rsidRPr="00F537EB">
        <w:tab/>
        <w:t>General message structure</w:t>
      </w:r>
      <w:bookmarkEnd w:id="11329"/>
      <w:bookmarkEnd w:id="11330"/>
      <w:bookmarkEnd w:id="11331"/>
      <w:bookmarkEnd w:id="11332"/>
    </w:p>
    <w:p w14:paraId="4F1B6FF3" w14:textId="77777777" w:rsidR="00656134" w:rsidRPr="00F537EB" w:rsidRDefault="00656134" w:rsidP="00AB77CA">
      <w:pPr>
        <w:pStyle w:val="Heading4"/>
        <w:rPr>
          <w:noProof/>
          <w:lang w:eastAsia="zh-CN"/>
        </w:rPr>
      </w:pPr>
      <w:bookmarkStart w:id="11333" w:name="_Toc36757454"/>
      <w:bookmarkStart w:id="11334" w:name="_Toc36836995"/>
      <w:bookmarkStart w:id="11335" w:name="_Toc36843972"/>
      <w:bookmarkStart w:id="11336" w:name="_Toc37068261"/>
      <w:r w:rsidRPr="00F537EB">
        <w:t>–</w:t>
      </w:r>
      <w:r w:rsidRPr="00F537EB">
        <w:tab/>
      </w:r>
      <w:r w:rsidRPr="00F537EB">
        <w:rPr>
          <w:i/>
          <w:iCs/>
          <w:noProof/>
        </w:rPr>
        <w:t>PC5-RRC-Definitions</w:t>
      </w:r>
      <w:bookmarkEnd w:id="11333"/>
      <w:bookmarkEnd w:id="11334"/>
      <w:bookmarkEnd w:id="11335"/>
      <w:bookmarkEnd w:id="1133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37" w:name="_Toc36757455"/>
      <w:bookmarkStart w:id="11338" w:name="_Toc36836996"/>
      <w:bookmarkStart w:id="11339" w:name="_Toc36843973"/>
      <w:bookmarkStart w:id="11340" w:name="_Toc37068262"/>
      <w:r w:rsidRPr="00F537EB">
        <w:t>–</w:t>
      </w:r>
      <w:r w:rsidRPr="00F537EB">
        <w:tab/>
      </w:r>
      <w:r w:rsidRPr="00F537EB">
        <w:rPr>
          <w:i/>
          <w:iCs/>
          <w:noProof/>
        </w:rPr>
        <w:t>SBCCH-SL-BCH-Message</w:t>
      </w:r>
      <w:bookmarkEnd w:id="11337"/>
      <w:bookmarkEnd w:id="11338"/>
      <w:bookmarkEnd w:id="11339"/>
      <w:bookmarkEnd w:id="1134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41" w:author="V2X" w:date="2020-05-11T20:21:00Z">
        <w:r w:rsidRPr="00F537EB">
          <w:delText xml:space="preserve">spare3 NULL, </w:delText>
        </w:r>
        <w:commentRangeStart w:id="11342"/>
        <w:r w:rsidRPr="00F537EB">
          <w:delText xml:space="preserve">spare2 </w:delText>
        </w:r>
        <w:commentRangeEnd w:id="11342"/>
        <w:r w:rsidR="00676D97">
          <w:rPr>
            <w:rStyle w:val="CommentReference"/>
            <w:rFonts w:ascii="Times New Roman" w:eastAsia="SimSun" w:hAnsi="Times New Roman"/>
            <w:noProof w:val="0"/>
            <w:lang w:eastAsia="en-US"/>
          </w:rPr>
          <w:commentReference w:id="1134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43" w:name="_Toc36757456"/>
      <w:bookmarkStart w:id="11344" w:name="_Toc36836997"/>
      <w:bookmarkStart w:id="11345" w:name="_Toc36843974"/>
      <w:bookmarkStart w:id="11346" w:name="_Toc37068263"/>
      <w:r w:rsidRPr="00F537EB">
        <w:t>–</w:t>
      </w:r>
      <w:r w:rsidRPr="00F537EB">
        <w:tab/>
      </w:r>
      <w:r w:rsidRPr="00F537EB">
        <w:rPr>
          <w:i/>
          <w:iCs/>
        </w:rPr>
        <w:t>S</w:t>
      </w:r>
      <w:r w:rsidRPr="00F537EB">
        <w:rPr>
          <w:i/>
          <w:iCs/>
          <w:noProof/>
        </w:rPr>
        <w:t>CCH-Message</w:t>
      </w:r>
      <w:bookmarkEnd w:id="11343"/>
      <w:bookmarkEnd w:id="11344"/>
      <w:bookmarkEnd w:id="11345"/>
      <w:bookmarkEnd w:id="1134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47" w:name="_Toc36757457"/>
      <w:bookmarkStart w:id="11348" w:name="_Toc36836998"/>
      <w:bookmarkStart w:id="11349" w:name="_Toc36843975"/>
      <w:bookmarkStart w:id="11350" w:name="_Toc37068264"/>
      <w:r w:rsidRPr="00F537EB">
        <w:t>–</w:t>
      </w:r>
      <w:r w:rsidRPr="00F537EB">
        <w:tab/>
      </w:r>
      <w:r w:rsidRPr="00F537EB">
        <w:rPr>
          <w:i/>
          <w:iCs/>
          <w:noProof/>
        </w:rPr>
        <w:t>MasterInformationBlockSidelink</w:t>
      </w:r>
      <w:bookmarkEnd w:id="11347"/>
      <w:bookmarkEnd w:id="11348"/>
      <w:bookmarkEnd w:id="11349"/>
      <w:bookmarkEnd w:id="1135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51"/>
      <w:r w:rsidRPr="00F537EB">
        <w:t xml:space="preserve">    reservedBits-r16                             BIT STRING (SIZE (2))</w:t>
      </w:r>
      <w:commentRangeEnd w:id="11351"/>
      <w:r w:rsidR="00E400B0">
        <w:rPr>
          <w:rStyle w:val="CommentReference"/>
          <w:rFonts w:ascii="Times New Roman" w:eastAsia="SimSun" w:hAnsi="Times New Roman"/>
          <w:noProof w:val="0"/>
          <w:lang w:eastAsia="en-US"/>
        </w:rPr>
        <w:commentReference w:id="1135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5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5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52"/>
            <w:r w:rsidR="00596721">
              <w:rPr>
                <w:rStyle w:val="CommentReference"/>
                <w:rFonts w:ascii="Times New Roman" w:eastAsia="SimSun" w:hAnsi="Times New Roman"/>
                <w:lang w:eastAsia="en-US"/>
              </w:rPr>
              <w:commentReference w:id="11352"/>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54" w:name="_Toc36757458"/>
      <w:bookmarkStart w:id="11355" w:name="_Toc36836999"/>
      <w:bookmarkStart w:id="11356" w:name="_Toc36843976"/>
      <w:bookmarkStart w:id="11357" w:name="_Toc37068265"/>
      <w:r w:rsidRPr="00F537EB">
        <w:rPr>
          <w:rFonts w:eastAsia="MS Mincho"/>
        </w:rPr>
        <w:t>–</w:t>
      </w:r>
      <w:r w:rsidRPr="00F537EB">
        <w:rPr>
          <w:rFonts w:eastAsia="MS Mincho"/>
        </w:rPr>
        <w:tab/>
      </w:r>
      <w:r w:rsidRPr="00F537EB">
        <w:rPr>
          <w:rFonts w:eastAsia="MS Mincho"/>
          <w:i/>
          <w:iCs/>
        </w:rPr>
        <w:t>MeasurementReportSidelink</w:t>
      </w:r>
      <w:bookmarkEnd w:id="11354"/>
      <w:bookmarkEnd w:id="11355"/>
      <w:bookmarkEnd w:id="11356"/>
      <w:bookmarkEnd w:id="11357"/>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58"/>
      <w:commentRangeEnd w:id="11358"/>
      <w:r w:rsidR="006F1F8D">
        <w:rPr>
          <w:rStyle w:val="CommentReference"/>
          <w:rFonts w:eastAsia="SimSun"/>
          <w:lang w:eastAsia="en-US"/>
        </w:rPr>
        <w:commentReference w:id="11358"/>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59" w:name="_Toc36757459"/>
      <w:bookmarkStart w:id="11360" w:name="_Toc36837000"/>
      <w:bookmarkStart w:id="11361" w:name="_Toc36843977"/>
      <w:bookmarkStart w:id="11362" w:name="_Toc37068266"/>
      <w:r w:rsidRPr="00F537EB">
        <w:t>–</w:t>
      </w:r>
      <w:r w:rsidRPr="00F537EB">
        <w:tab/>
      </w:r>
      <w:r w:rsidRPr="00F537EB">
        <w:rPr>
          <w:i/>
          <w:iCs/>
          <w:noProof/>
        </w:rPr>
        <w:t>RRCReconfigurationSidelink</w:t>
      </w:r>
      <w:bookmarkEnd w:id="11359"/>
      <w:bookmarkEnd w:id="11360"/>
      <w:bookmarkEnd w:id="11361"/>
      <w:bookmarkEnd w:id="11362"/>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63"/>
      <w:r w:rsidRPr="00F537EB">
        <w:t>RRCReconfigurationSidelink</w:t>
      </w:r>
      <w:commentRangeEnd w:id="11363"/>
      <w:r w:rsidR="00C06C15">
        <w:rPr>
          <w:rStyle w:val="CommentReference"/>
          <w:rFonts w:ascii="Times New Roman" w:eastAsia="SimSun" w:hAnsi="Times New Roman"/>
          <w:noProof w:val="0"/>
          <w:lang w:eastAsia="en-US"/>
        </w:rPr>
        <w:commentReference w:id="11363"/>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64"/>
      <w:r w:rsidRPr="00F537EB">
        <w:t>OPTIONAL</w:t>
      </w:r>
      <w:commentRangeEnd w:id="11364"/>
      <w:r w:rsidR="00676D97">
        <w:rPr>
          <w:rStyle w:val="CommentReference"/>
          <w:rFonts w:ascii="Times New Roman" w:eastAsia="SimSun" w:hAnsi="Times New Roman"/>
          <w:noProof w:val="0"/>
          <w:lang w:eastAsia="en-US"/>
        </w:rPr>
        <w:commentReference w:id="11364"/>
      </w:r>
      <w:r w:rsidRPr="00F537EB">
        <w:t>,</w:t>
      </w:r>
      <w:ins w:id="11365"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66"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67" w:author="V2X" w:date="2020-05-11T20:22:00Z">
        <w:r w:rsidR="00AD2B89">
          <w:t xml:space="preserve">SetupRelease { </w:t>
        </w:r>
      </w:ins>
      <w:r w:rsidRPr="00F537EB">
        <w:t>SL-MeasConfig-r16</w:t>
      </w:r>
      <w:ins w:id="11368" w:author="V2X" w:date="2020-05-11T20:22:00Z">
        <w:r w:rsidRPr="00F537EB">
          <w:t xml:space="preserve"> </w:t>
        </w:r>
        <w:r w:rsidR="00AD2B89">
          <w:t>}</w:t>
        </w:r>
      </w:ins>
      <w:r w:rsidRPr="00F537EB">
        <w:t xml:space="preserve">                                  OPTIONAL,</w:t>
      </w:r>
      <w:ins w:id="11369"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70"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71" w:author="V2X" w:date="2020-05-11T20:22:00Z">
        <w:r w:rsidR="00AD2B89">
          <w:t>Setu</w:t>
        </w:r>
      </w:ins>
      <w:ins w:id="11372" w:author="V2X" w:date="2020-05-11T20:23:00Z">
        <w:r w:rsidR="00AD2B89">
          <w:t xml:space="preserve">pRelease { </w:t>
        </w:r>
      </w:ins>
      <w:r w:rsidRPr="00F537EB">
        <w:rPr>
          <w:rFonts w:eastAsia="DengXian"/>
        </w:rPr>
        <w:t>SL-CSI</w:t>
      </w:r>
      <w:r w:rsidRPr="00F537EB">
        <w:t>-RS</w:t>
      </w:r>
      <w:r w:rsidRPr="00F537EB">
        <w:rPr>
          <w:rFonts w:eastAsia="DengXian"/>
        </w:rPr>
        <w:t>-Config-r16</w:t>
      </w:r>
      <w:ins w:id="11373"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74"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75" w:author="V2X" w:date="2020-05-11T20:23:00Z">
          <w:pPr>
            <w:pStyle w:val="PL"/>
          </w:pPr>
        </w:pPrChange>
      </w:pPr>
      <w:ins w:id="11376"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77"/>
      <w:r w:rsidRPr="00F537EB">
        <w:t xml:space="preserve">Need </w:t>
      </w:r>
      <w:ins w:id="11378" w:author="V2X" w:date="2020-05-11T20:23:00Z">
        <w:r w:rsidR="00AD2B89">
          <w:t>M</w:t>
        </w:r>
      </w:ins>
      <w:del w:id="11379" w:author="V2X" w:date="2020-05-11T20:23:00Z">
        <w:r w:rsidRPr="00F537EB">
          <w:delText>N</w:delText>
        </w:r>
      </w:del>
      <w:commentRangeEnd w:id="11377"/>
      <w:r w:rsidR="00676D97">
        <w:rPr>
          <w:rStyle w:val="CommentReference"/>
          <w:rFonts w:ascii="Times New Roman" w:eastAsia="SimSun" w:hAnsi="Times New Roman"/>
          <w:noProof w:val="0"/>
          <w:lang w:eastAsia="en-US"/>
        </w:rPr>
        <w:commentReference w:id="11377"/>
      </w:r>
    </w:p>
    <w:p w14:paraId="021DE11C" w14:textId="6703A700" w:rsidR="00656134" w:rsidRPr="00F537EB" w:rsidRDefault="00656134" w:rsidP="003B6316">
      <w:pPr>
        <w:pStyle w:val="PL"/>
      </w:pPr>
      <w:r w:rsidRPr="00F537EB">
        <w:t xml:space="preserve">    sl-PDCP-ConfigPC5-r16                   SL-PDCP-ConfigPC5-r16                                               OPTIONAL, -- Need </w:t>
      </w:r>
      <w:ins w:id="11380" w:author="V2X" w:date="2020-05-11T20:23:00Z">
        <w:r w:rsidR="00AD2B89">
          <w:t>M</w:t>
        </w:r>
      </w:ins>
      <w:del w:id="11381"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82" w:author="V2X" w:date="2020-05-11T20:23:00Z">
        <w:r w:rsidR="00AD2B89">
          <w:t>M</w:t>
        </w:r>
      </w:ins>
      <w:del w:id="11383"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84" w:author="V2X" w:date="2020-05-11T20:23:00Z">
        <w:r w:rsidR="00AD2B89">
          <w:t>M</w:t>
        </w:r>
      </w:ins>
      <w:del w:id="11385"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86"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87"/>
      <w:commentRangeEnd w:id="11387"/>
      <w:r w:rsidR="00C2257A">
        <w:rPr>
          <w:rStyle w:val="CommentReference"/>
          <w:rFonts w:ascii="Times New Roman" w:eastAsia="SimSun" w:hAnsi="Times New Roman"/>
          <w:noProof w:val="0"/>
          <w:lang w:eastAsia="en-US"/>
        </w:rPr>
        <w:commentReference w:id="11387"/>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88"/>
      <w:r w:rsidRPr="00F537EB">
        <w:t xml:space="preserve">Need </w:t>
      </w:r>
      <w:ins w:id="11389" w:author="V2X" w:date="2020-05-11T20:24:00Z">
        <w:r w:rsidR="00AD2B89">
          <w:t>M</w:t>
        </w:r>
      </w:ins>
      <w:del w:id="11390" w:author="V2X" w:date="2020-05-11T20:24:00Z">
        <w:r w:rsidRPr="00F537EB">
          <w:delText>N</w:delText>
        </w:r>
      </w:del>
      <w:commentRangeEnd w:id="11388"/>
      <w:r w:rsidR="00676D97">
        <w:rPr>
          <w:rStyle w:val="CommentReference"/>
          <w:rFonts w:ascii="Times New Roman" w:eastAsia="SimSun" w:hAnsi="Times New Roman"/>
          <w:noProof w:val="0"/>
          <w:lang w:eastAsia="en-US"/>
        </w:rPr>
        <w:commentReference w:id="11388"/>
      </w:r>
    </w:p>
    <w:p w14:paraId="3F4CAA95" w14:textId="77777777" w:rsidR="00656134" w:rsidRPr="00F537EB" w:rsidRDefault="00656134" w:rsidP="003B6316">
      <w:pPr>
        <w:pStyle w:val="PL"/>
      </w:pPr>
      <w:r w:rsidRPr="00F537EB">
        <w:t xml:space="preserve">    </w:t>
      </w:r>
      <w:commentRangeStart w:id="11391"/>
      <w:r w:rsidRPr="00F537EB">
        <w:t>sl-HeaderCompression-r16</w:t>
      </w:r>
      <w:commentRangeEnd w:id="11391"/>
      <w:r w:rsidR="00C06C15">
        <w:rPr>
          <w:rStyle w:val="CommentReference"/>
          <w:rFonts w:ascii="Times New Roman" w:eastAsia="SimSun" w:hAnsi="Times New Roman"/>
          <w:noProof w:val="0"/>
          <w:lang w:eastAsia="en-US"/>
        </w:rPr>
        <w:commentReference w:id="11391"/>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92"/>
      <w:r w:rsidRPr="00F537EB">
        <w:t xml:space="preserve">rohc-r16 </w:t>
      </w:r>
      <w:commentRangeEnd w:id="11392"/>
      <w:r w:rsidR="002717B0">
        <w:rPr>
          <w:rStyle w:val="CommentReference"/>
          <w:rFonts w:ascii="Times New Roman" w:eastAsia="SimSun" w:hAnsi="Times New Roman"/>
          <w:noProof w:val="0"/>
          <w:lang w:eastAsia="en-US"/>
        </w:rPr>
        <w:commentReference w:id="11392"/>
      </w:r>
      <w:r w:rsidRPr="00F537EB">
        <w:t xml:space="preserve">                                       SEQUENCE {</w:t>
      </w:r>
    </w:p>
    <w:p w14:paraId="3A12F05F" w14:textId="793BA0DF" w:rsidR="00656134" w:rsidRPr="00F537EB" w:rsidRDefault="00656134" w:rsidP="003B6316">
      <w:pPr>
        <w:pStyle w:val="PL"/>
      </w:pPr>
      <w:r w:rsidRPr="00F537EB">
        <w:t xml:space="preserve">            maxCID-r16</w:t>
      </w:r>
      <w:commentRangeStart w:id="11393"/>
      <w:commentRangeEnd w:id="11393"/>
      <w:r w:rsidR="00C2257A">
        <w:rPr>
          <w:rStyle w:val="CommentReference"/>
          <w:rFonts w:ascii="Times New Roman" w:eastAsia="SimSun" w:hAnsi="Times New Roman"/>
          <w:noProof w:val="0"/>
          <w:lang w:eastAsia="en-US"/>
        </w:rPr>
        <w:commentReference w:id="11393"/>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9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95" w:author="V2X" w:date="2020-05-11T20:25:00Z">
        <w:r w:rsidR="00AD2B89">
          <w:t>M</w:t>
        </w:r>
      </w:ins>
      <w:del w:id="1139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97" w:author="V2X" w:date="2020-05-11T20:25:00Z">
        <w:r w:rsidR="00AD2B89" w:rsidRPr="00EB3273">
          <w:rPr>
            <w:color w:val="993366"/>
          </w:rPr>
          <w:t>INTEGER</w:t>
        </w:r>
        <w:r w:rsidR="00AD2B89">
          <w:t xml:space="preserve"> (1..12</w:t>
        </w:r>
        <w:r w:rsidR="00AD2B89" w:rsidRPr="00EB3273">
          <w:t>)</w:t>
        </w:r>
      </w:ins>
      <w:del w:id="11398" w:author="V2X" w:date="2020-05-11T20:25:00Z">
        <w:r w:rsidRPr="00F537EB">
          <w:delText>ENUMERATED {ffs}</w:delText>
        </w:r>
      </w:del>
      <w:r w:rsidRPr="00F537EB">
        <w:t xml:space="preserve">                                     OPTIONAL, -- Need </w:t>
      </w:r>
      <w:ins w:id="11399" w:author="V2X" w:date="2020-05-11T20:25:00Z">
        <w:r w:rsidR="00AD2B89">
          <w:t>M</w:t>
        </w:r>
      </w:ins>
      <w:del w:id="11400" w:author="V2X" w:date="2020-05-11T20:25:00Z">
        <w:r w:rsidRPr="00F537EB">
          <w:delText>N</w:delText>
        </w:r>
      </w:del>
      <w:commentRangeEnd w:id="11394"/>
      <w:r w:rsidR="00E400B0">
        <w:rPr>
          <w:rStyle w:val="CommentReference"/>
          <w:rFonts w:ascii="Times New Roman" w:eastAsia="SimSun" w:hAnsi="Times New Roman"/>
          <w:noProof w:val="0"/>
          <w:lang w:eastAsia="en-US"/>
        </w:rPr>
        <w:commentReference w:id="11394"/>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0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02" w:author="V2X" w:date="2020-05-11T20:25:00Z"/>
                <w:rFonts w:ascii="Arial" w:hAnsi="Arial"/>
                <w:b/>
                <w:i/>
                <w:sz w:val="18"/>
                <w:lang w:val="en-US"/>
              </w:rPr>
            </w:pPr>
            <w:ins w:id="11403"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04" w:author="V2X" w:date="2020-05-11T20:25:00Z"/>
                <w:rFonts w:ascii="Arial" w:hAnsi="Arial" w:cs="Arial"/>
                <w:b/>
                <w:bCs/>
                <w:i/>
                <w:iCs/>
                <w:sz w:val="18"/>
                <w:lang w:val="en-US"/>
              </w:rPr>
            </w:pPr>
            <w:ins w:id="11405"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0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07" w:author="V2X" w:date="2020-05-11T20:26:00Z"/>
                <w:rFonts w:eastAsia="DengXian"/>
                <w:b/>
                <w:bCs/>
                <w:i/>
                <w:iCs/>
                <w:lang w:eastAsia="zh-CN"/>
              </w:rPr>
            </w:pPr>
            <w:del w:id="11408"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09" w:author="V2X" w:date="2020-05-11T20:26:00Z"/>
                <w:noProof/>
                <w:lang w:eastAsia="en-GB"/>
              </w:rPr>
            </w:pPr>
            <w:del w:id="11410"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11" w:name="_Toc36757460"/>
      <w:bookmarkStart w:id="11412" w:name="_Toc36837001"/>
      <w:bookmarkStart w:id="11413" w:name="_Toc36843978"/>
      <w:bookmarkStart w:id="11414" w:name="_Toc37068267"/>
      <w:r w:rsidRPr="00F537EB">
        <w:t>–</w:t>
      </w:r>
      <w:r w:rsidRPr="00F537EB">
        <w:tab/>
      </w:r>
      <w:r w:rsidRPr="00F537EB">
        <w:rPr>
          <w:i/>
          <w:iCs/>
          <w:noProof/>
        </w:rPr>
        <w:t>RRCReconfigurationCompleteSidelink</w:t>
      </w:r>
      <w:bookmarkEnd w:id="11411"/>
      <w:bookmarkEnd w:id="11412"/>
      <w:bookmarkEnd w:id="11413"/>
      <w:bookmarkEnd w:id="11414"/>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15" w:name="_Toc36757461"/>
      <w:bookmarkStart w:id="11416" w:name="_Toc36837002"/>
      <w:bookmarkStart w:id="11417" w:name="_Toc36843979"/>
      <w:bookmarkStart w:id="11418" w:name="_Toc37068268"/>
      <w:r w:rsidRPr="00F537EB">
        <w:t>–</w:t>
      </w:r>
      <w:r w:rsidRPr="00F537EB">
        <w:tab/>
      </w:r>
      <w:r w:rsidRPr="00F537EB">
        <w:rPr>
          <w:i/>
          <w:iCs/>
          <w:noProof/>
        </w:rPr>
        <w:t>RRCReconfigurationFailureSidelink</w:t>
      </w:r>
      <w:bookmarkEnd w:id="11415"/>
      <w:bookmarkEnd w:id="11416"/>
      <w:bookmarkEnd w:id="11417"/>
      <w:bookmarkEnd w:id="11418"/>
      <w:commentRangeStart w:id="11419"/>
      <w:commentRangeEnd w:id="11419"/>
      <w:r w:rsidR="00173E0B">
        <w:rPr>
          <w:rStyle w:val="CommentReference"/>
          <w:rFonts w:eastAsiaTheme="minorEastAsia"/>
          <w:lang w:eastAsia="en-US"/>
        </w:rPr>
        <w:commentReference w:id="11419"/>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20" w:name="_Toc36757462"/>
      <w:bookmarkStart w:id="11421" w:name="_Toc36837003"/>
      <w:bookmarkStart w:id="11422" w:name="_Toc36843980"/>
      <w:bookmarkStart w:id="11423" w:name="_Toc37068269"/>
      <w:r w:rsidRPr="00F537EB">
        <w:t>–</w:t>
      </w:r>
      <w:r w:rsidRPr="00F537EB">
        <w:tab/>
      </w:r>
      <w:r w:rsidRPr="00F537EB">
        <w:rPr>
          <w:i/>
          <w:iCs/>
        </w:rPr>
        <w:t>UECapabilityEnquiry</w:t>
      </w:r>
      <w:r w:rsidRPr="00F537EB">
        <w:rPr>
          <w:i/>
          <w:iCs/>
          <w:noProof/>
        </w:rPr>
        <w:t>Sidelink</w:t>
      </w:r>
      <w:bookmarkEnd w:id="11420"/>
      <w:bookmarkEnd w:id="11421"/>
      <w:bookmarkEnd w:id="11422"/>
      <w:bookmarkEnd w:id="11423"/>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24" w:author="V2X" w:date="2020-05-11T20:26:00Z">
        <w:r w:rsidR="00AD2B89">
          <w:t>-</w:t>
        </w:r>
      </w:ins>
      <w:r w:rsidRPr="00F537EB">
        <w:t xml:space="preserve">CapabilityInformationSidelink-r16     </w:t>
      </w:r>
      <w:commentRangeStart w:id="11425"/>
      <w:commentRangeEnd w:id="11425"/>
      <w:r w:rsidR="00676D97">
        <w:rPr>
          <w:rStyle w:val="CommentReference"/>
          <w:rFonts w:ascii="Times New Roman" w:eastAsia="SimSun" w:hAnsi="Times New Roman"/>
          <w:noProof w:val="0"/>
          <w:lang w:eastAsia="en-US"/>
        </w:rPr>
        <w:commentReference w:id="11425"/>
      </w:r>
      <w:r w:rsidRPr="00F537EB">
        <w:t xml:space="preserve">OCTET STRING                                                            </w:t>
      </w:r>
      <w:commentRangeStart w:id="11426"/>
      <w:r w:rsidRPr="00F537EB">
        <w:t>OPTIONAL</w:t>
      </w:r>
      <w:commentRangeEnd w:id="11426"/>
      <w:r w:rsidR="00676D97">
        <w:rPr>
          <w:rStyle w:val="CommentReference"/>
          <w:rFonts w:ascii="Times New Roman" w:eastAsia="SimSun" w:hAnsi="Times New Roman"/>
          <w:noProof w:val="0"/>
          <w:lang w:eastAsia="en-US"/>
        </w:rPr>
        <w:commentReference w:id="1142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27"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28" w:name="_Toc36757463"/>
      <w:bookmarkStart w:id="11429" w:name="_Toc36837004"/>
      <w:bookmarkStart w:id="11430" w:name="_Toc36843981"/>
      <w:bookmarkStart w:id="11431" w:name="_Toc37068270"/>
      <w:r w:rsidRPr="00F537EB">
        <w:t>–</w:t>
      </w:r>
      <w:r w:rsidRPr="00F537EB">
        <w:tab/>
      </w:r>
      <w:r w:rsidRPr="00F537EB">
        <w:rPr>
          <w:i/>
          <w:iCs/>
        </w:rPr>
        <w:t>UECapabilityInformation</w:t>
      </w:r>
      <w:r w:rsidRPr="00F537EB">
        <w:rPr>
          <w:i/>
          <w:iCs/>
          <w:noProof/>
        </w:rPr>
        <w:t>Sidelink</w:t>
      </w:r>
      <w:bookmarkEnd w:id="11428"/>
      <w:bookmarkEnd w:id="11429"/>
      <w:bookmarkEnd w:id="11430"/>
      <w:bookmarkEnd w:id="11431"/>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32" w:name="_Toc36757464"/>
      <w:bookmarkStart w:id="11433" w:name="_Toc36837005"/>
      <w:bookmarkStart w:id="11434" w:name="_Toc36843982"/>
      <w:bookmarkStart w:id="11435" w:name="_Toc37068271"/>
      <w:r w:rsidRPr="00F537EB">
        <w:t>–</w:t>
      </w:r>
      <w:r w:rsidRPr="00F537EB">
        <w:tab/>
      </w:r>
      <w:r w:rsidRPr="00F537EB">
        <w:rPr>
          <w:i/>
          <w:iCs/>
        </w:rPr>
        <w:t xml:space="preserve">End of </w:t>
      </w:r>
      <w:r w:rsidRPr="00F537EB">
        <w:rPr>
          <w:i/>
          <w:iCs/>
          <w:noProof/>
        </w:rPr>
        <w:t>PC5-RRC-Definitions</w:t>
      </w:r>
      <w:bookmarkEnd w:id="11432"/>
      <w:bookmarkEnd w:id="11433"/>
      <w:bookmarkEnd w:id="11434"/>
      <w:bookmarkEnd w:id="1143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36" w:name="_Toc20426213"/>
      <w:bookmarkStart w:id="11437" w:name="_Toc29321610"/>
      <w:bookmarkStart w:id="11438" w:name="_Toc36757465"/>
      <w:bookmarkStart w:id="11439" w:name="_Toc36837006"/>
      <w:bookmarkStart w:id="11440" w:name="_Toc36843983"/>
      <w:bookmarkStart w:id="11441" w:name="_Toc37068272"/>
      <w:r w:rsidRPr="00F537EB">
        <w:t>7</w:t>
      </w:r>
      <w:r w:rsidRPr="00F537EB">
        <w:tab/>
        <w:t>Variables and constants</w:t>
      </w:r>
      <w:bookmarkEnd w:id="11436"/>
      <w:bookmarkEnd w:id="11437"/>
      <w:bookmarkEnd w:id="11438"/>
      <w:bookmarkEnd w:id="11439"/>
      <w:bookmarkEnd w:id="11440"/>
      <w:bookmarkEnd w:id="11441"/>
    </w:p>
    <w:p w14:paraId="342DCB43" w14:textId="77777777" w:rsidR="002C5D28" w:rsidRPr="00F537EB" w:rsidRDefault="002C5D28" w:rsidP="002C5D28">
      <w:pPr>
        <w:pStyle w:val="Heading2"/>
      </w:pPr>
      <w:bookmarkStart w:id="11442" w:name="_Toc20426214"/>
      <w:bookmarkStart w:id="11443" w:name="_Toc29321611"/>
      <w:bookmarkStart w:id="11444" w:name="_Toc36757466"/>
      <w:bookmarkStart w:id="11445" w:name="_Toc36837007"/>
      <w:bookmarkStart w:id="11446" w:name="_Toc36843984"/>
      <w:bookmarkStart w:id="11447" w:name="_Toc37068273"/>
      <w:r w:rsidRPr="00F537EB">
        <w:t>7.1</w:t>
      </w:r>
      <w:r w:rsidRPr="00F537EB">
        <w:tab/>
        <w:t>Timers</w:t>
      </w:r>
      <w:bookmarkEnd w:id="11442"/>
      <w:bookmarkEnd w:id="11443"/>
      <w:bookmarkEnd w:id="11444"/>
      <w:bookmarkEnd w:id="11445"/>
      <w:bookmarkEnd w:id="11446"/>
      <w:bookmarkEnd w:id="11447"/>
    </w:p>
    <w:p w14:paraId="5BDB92EB" w14:textId="77777777" w:rsidR="002C5D28" w:rsidRPr="00F537EB" w:rsidRDefault="002C5D28" w:rsidP="002C5D28">
      <w:pPr>
        <w:pStyle w:val="Heading3"/>
      </w:pPr>
      <w:bookmarkStart w:id="11448" w:name="_Toc20426215"/>
      <w:bookmarkStart w:id="11449" w:name="_Toc29321612"/>
      <w:bookmarkStart w:id="11450" w:name="_Toc36757467"/>
      <w:bookmarkStart w:id="11451" w:name="_Toc36837008"/>
      <w:bookmarkStart w:id="11452" w:name="_Toc36843985"/>
      <w:bookmarkStart w:id="11453" w:name="_Toc37068274"/>
      <w:r w:rsidRPr="00F537EB">
        <w:t>7.1.1</w:t>
      </w:r>
      <w:r w:rsidRPr="00F537EB">
        <w:tab/>
        <w:t>Timers (Informative)</w:t>
      </w:r>
      <w:bookmarkEnd w:id="11448"/>
      <w:bookmarkEnd w:id="11449"/>
      <w:bookmarkEnd w:id="11450"/>
      <w:bookmarkEnd w:id="11451"/>
      <w:bookmarkEnd w:id="11452"/>
      <w:bookmarkEnd w:id="114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54"/>
            <w:r w:rsidRPr="00F537EB">
              <w:rPr>
                <w:lang w:eastAsia="en-GB"/>
              </w:rPr>
              <w:t>T304</w:t>
            </w:r>
            <w:commentRangeEnd w:id="11454"/>
            <w:r w:rsidR="006D6BEF">
              <w:rPr>
                <w:rStyle w:val="CommentReference"/>
                <w:rFonts w:ascii="Times New Roman" w:eastAsia="SimSun" w:hAnsi="Times New Roman"/>
                <w:lang w:eastAsia="en-US"/>
              </w:rPr>
              <w:commentReference w:id="1145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5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56"/>
            <w:r w:rsidRPr="00F537EB">
              <w:rPr>
                <w:lang w:eastAsia="en-GB"/>
              </w:rPr>
              <w:t>else</w:t>
            </w:r>
            <w:commentRangeEnd w:id="11456"/>
            <w:r w:rsidR="00322A4D">
              <w:rPr>
                <w:rStyle w:val="CommentReference"/>
                <w:rFonts w:ascii="Times New Roman" w:eastAsia="SimSun" w:hAnsi="Times New Roman"/>
                <w:lang w:eastAsia="en-US"/>
              </w:rPr>
              <w:commentReference w:id="11456"/>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5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58"/>
            <w:r w:rsidRPr="00F537EB">
              <w:rPr>
                <w:lang w:eastAsia="en-GB"/>
              </w:rPr>
              <w:t>running</w:t>
            </w:r>
            <w:commentRangeEnd w:id="11458"/>
            <w:r w:rsidR="000B3666">
              <w:rPr>
                <w:rStyle w:val="CommentReference"/>
                <w:rFonts w:ascii="Times New Roman" w:eastAsia="SimSun" w:hAnsi="Times New Roman"/>
                <w:lang w:eastAsia="en-US"/>
              </w:rPr>
              <w:commentReference w:id="1145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5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60"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61"/>
            <w:r w:rsidR="00332ED8" w:rsidRPr="00F537EB">
              <w:rPr>
                <w:lang w:eastAsia="en-GB"/>
              </w:rPr>
              <w:t xml:space="preserve"> SCG</w:t>
            </w:r>
            <w:commentRangeEnd w:id="11461"/>
            <w:r w:rsidR="00332ED8">
              <w:rPr>
                <w:rStyle w:val="CommentReference"/>
                <w:rFonts w:ascii="Times New Roman" w:eastAsia="SimSun" w:hAnsi="Times New Roman"/>
                <w:lang w:eastAsia="en-US"/>
              </w:rPr>
              <w:commentReference w:id="1146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62" w:author="NrMob" w:date="2020-05-09T10:50:00Z">
              <w:r w:rsidRPr="00F537EB" w:rsidDel="005D138C">
                <w:rPr>
                  <w:lang w:eastAsia="en-GB"/>
                </w:rPr>
                <w:delText xml:space="preserve">: If security is not </w:delText>
              </w:r>
              <w:commentRangeStart w:id="11463"/>
              <w:r w:rsidRPr="00F537EB" w:rsidDel="005D138C">
                <w:rPr>
                  <w:lang w:eastAsia="en-GB"/>
                </w:rPr>
                <w:delText>activated</w:delText>
              </w:r>
              <w:commentRangeEnd w:id="11463"/>
              <w:r w:rsidR="00F86042" w:rsidDel="005D138C">
                <w:rPr>
                  <w:rStyle w:val="CommentReference"/>
                  <w:rFonts w:ascii="Times New Roman" w:eastAsia="SimSun" w:hAnsi="Times New Roman"/>
                  <w:lang w:eastAsia="en-US"/>
                </w:rPr>
                <w:commentReference w:id="1146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464" w:author=""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465"/>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465"/>
            <w:r w:rsidR="00C835F7">
              <w:rPr>
                <w:rStyle w:val="CommentReference"/>
                <w:rFonts w:ascii="Times New Roman" w:eastAsia="SimSun" w:hAnsi="Times New Roman"/>
                <w:lang w:eastAsia="en-US"/>
              </w:rPr>
              <w:commentReference w:id="11465"/>
            </w:r>
            <w:del w:id="11466" w:author=""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467" w:author="" w:date="2020-05-10T09:06:00Z">
              <w:r w:rsidR="00273B88">
                <w:rPr>
                  <w:rFonts w:eastAsia="바탕"/>
                  <w:noProof/>
                  <w:lang w:eastAsia="en-GB"/>
                </w:rPr>
                <w:t>.</w:t>
              </w:r>
            </w:ins>
            <w:del w:id="11468" w:author=""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469" w:author="" w:date="2020-05-10T09:07:00Z">
              <w:r w:rsidR="00273B88">
                <w:t>cell selection/</w:t>
              </w:r>
            </w:ins>
            <w:r w:rsidRPr="00F537EB">
              <w:t>reselecti</w:t>
            </w:r>
            <w:ins w:id="11470" w:author="" w:date="2020-05-10T09:08:00Z">
              <w:r w:rsidR="00273B88">
                <w:t>o</w:t>
              </w:r>
            </w:ins>
            <w:r w:rsidRPr="00F537EB">
              <w:t>n</w:t>
            </w:r>
            <w:del w:id="11471" w:author="" w:date="2020-05-10T09:08:00Z">
              <w:r w:rsidRPr="00F537EB" w:rsidDel="00273B88">
                <w:delText>g</w:delText>
              </w:r>
            </w:del>
            <w:r w:rsidRPr="00F537EB">
              <w:t xml:space="preserve"> to </w:t>
            </w:r>
            <w:ins w:id="11472" w:author="" w:date="2020-05-10T09:08:00Z">
              <w:r w:rsidR="00273B88">
                <w:t xml:space="preserve">a </w:t>
              </w:r>
            </w:ins>
            <w:r w:rsidRPr="00F537EB">
              <w:t xml:space="preserve">cell that does not belong to </w:t>
            </w:r>
            <w:ins w:id="11473"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474" w:author="" w:date="2020-05-10T09:08:00Z">
              <w:r w:rsidR="00273B88">
                <w:rPr>
                  <w:rFonts w:eastAsia="바탕"/>
                  <w:noProof/>
                  <w:lang w:eastAsia="en-GB"/>
                </w:rPr>
                <w:t>4</w:t>
              </w:r>
            </w:ins>
            <w:del w:id="11475" w:author=""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76"/>
            <w:r w:rsidRPr="00F537EB">
              <w:rPr>
                <w:lang w:eastAsia="en-GB"/>
              </w:rPr>
              <w:t>T345</w:t>
            </w:r>
            <w:commentRangeEnd w:id="11476"/>
            <w:r w:rsidR="00831559">
              <w:rPr>
                <w:rStyle w:val="CommentReference"/>
                <w:rFonts w:ascii="Times New Roman" w:eastAsia="SimSun" w:hAnsi="Times New Roman"/>
                <w:lang w:eastAsia="en-US"/>
              </w:rPr>
              <w:commentReference w:id="11476"/>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77"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78"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79"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80"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81"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82"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83" w:author="" w:date="2020-05-09T21:29:00Z"/>
                <w:lang w:val="fi-FI" w:eastAsia="en-GB"/>
              </w:rPr>
            </w:pPr>
            <w:ins w:id="11484"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85" w:author="" w:date="2020-05-09T21:29:00Z"/>
                <w:rFonts w:eastAsia="바탕"/>
                <w:noProof/>
                <w:lang w:val="fi-FI" w:eastAsia="en-GB"/>
              </w:rPr>
            </w:pPr>
            <w:ins w:id="11486" w:author=""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87" w:author="" w:date="2020-05-09T21:29:00Z"/>
                <w:rFonts w:eastAsia="바탕"/>
                <w:noProof/>
                <w:lang w:val="fi-FI" w:eastAsia="en-GB"/>
              </w:rPr>
            </w:pPr>
            <w:ins w:id="11488"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89" w:author="" w:date="2020-05-09T21:29:00Z"/>
                <w:rFonts w:eastAsia="바탕"/>
                <w:noProof/>
                <w:lang w:val="fi-FI" w:eastAsia="en-GB"/>
              </w:rPr>
            </w:pPr>
            <w:ins w:id="11490" w:author="" w:date="2020-05-09T21:29:00Z">
              <w:r>
                <w:rPr>
                  <w:rFonts w:eastAsia="바탕"/>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91" w:name="_Toc20426216"/>
      <w:bookmarkStart w:id="11492" w:name="_Toc29321613"/>
      <w:bookmarkStart w:id="11493" w:name="_Toc36757468"/>
      <w:bookmarkStart w:id="11494" w:name="_Toc36837009"/>
      <w:bookmarkStart w:id="11495" w:name="_Toc36843986"/>
      <w:bookmarkStart w:id="11496" w:name="_Toc37068275"/>
      <w:r w:rsidRPr="00F537EB">
        <w:t>7.1.2</w:t>
      </w:r>
      <w:r w:rsidRPr="00F537EB">
        <w:tab/>
        <w:t>Timer handling</w:t>
      </w:r>
      <w:bookmarkEnd w:id="11491"/>
      <w:bookmarkEnd w:id="11492"/>
      <w:bookmarkEnd w:id="11493"/>
      <w:bookmarkEnd w:id="11494"/>
      <w:bookmarkEnd w:id="11495"/>
      <w:bookmarkEnd w:id="11496"/>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97" w:name="_Toc20426217"/>
      <w:bookmarkStart w:id="11498" w:name="_Toc29321614"/>
      <w:bookmarkStart w:id="11499" w:name="_Toc36757469"/>
      <w:bookmarkStart w:id="11500" w:name="_Toc36837010"/>
      <w:bookmarkStart w:id="11501" w:name="_Toc36843987"/>
      <w:bookmarkStart w:id="11502" w:name="_Toc37068276"/>
      <w:r w:rsidRPr="00F537EB">
        <w:t>7.2</w:t>
      </w:r>
      <w:r w:rsidRPr="00F537EB">
        <w:tab/>
        <w:t>Counters</w:t>
      </w:r>
      <w:bookmarkEnd w:id="11497"/>
      <w:bookmarkEnd w:id="11498"/>
      <w:bookmarkEnd w:id="11499"/>
      <w:bookmarkEnd w:id="11500"/>
      <w:bookmarkEnd w:id="11501"/>
      <w:bookmarkEnd w:id="115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03" w:name="_Toc20426218"/>
      <w:bookmarkStart w:id="11504" w:name="_Toc29321615"/>
      <w:bookmarkStart w:id="11505" w:name="_Toc36757470"/>
      <w:bookmarkStart w:id="11506" w:name="_Toc36837011"/>
      <w:bookmarkStart w:id="11507" w:name="_Toc36843988"/>
      <w:bookmarkStart w:id="11508" w:name="_Toc37068277"/>
      <w:r w:rsidRPr="00F537EB">
        <w:t>7.3</w:t>
      </w:r>
      <w:r w:rsidRPr="00F537EB">
        <w:tab/>
        <w:t>Constants</w:t>
      </w:r>
      <w:bookmarkEnd w:id="11503"/>
      <w:bookmarkEnd w:id="11504"/>
      <w:bookmarkEnd w:id="11505"/>
      <w:bookmarkEnd w:id="11506"/>
      <w:bookmarkEnd w:id="11507"/>
      <w:bookmarkEnd w:id="115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09" w:name="_Toc20426219"/>
      <w:bookmarkStart w:id="11510" w:name="_Toc29321616"/>
      <w:bookmarkStart w:id="11511" w:name="_Toc36757471"/>
      <w:bookmarkStart w:id="11512" w:name="_Toc36837012"/>
      <w:bookmarkStart w:id="11513" w:name="_Toc36843989"/>
      <w:bookmarkStart w:id="11514" w:name="_Toc37068278"/>
      <w:r w:rsidRPr="00F537EB">
        <w:rPr>
          <w:rFonts w:eastAsia="MS Mincho"/>
        </w:rPr>
        <w:t>7.4</w:t>
      </w:r>
      <w:r w:rsidRPr="00F537EB">
        <w:rPr>
          <w:rFonts w:eastAsia="MS Mincho"/>
        </w:rPr>
        <w:tab/>
        <w:t>UE variables</w:t>
      </w:r>
      <w:bookmarkEnd w:id="11509"/>
      <w:bookmarkEnd w:id="11510"/>
      <w:bookmarkEnd w:id="11511"/>
      <w:bookmarkEnd w:id="11512"/>
      <w:bookmarkEnd w:id="11513"/>
      <w:bookmarkEnd w:id="1151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15" w:name="_Toc20426220"/>
      <w:bookmarkStart w:id="11516" w:name="_Toc29321617"/>
      <w:bookmarkStart w:id="11517" w:name="_Toc36757472"/>
      <w:bookmarkStart w:id="11518" w:name="_Toc36837013"/>
      <w:bookmarkStart w:id="11519" w:name="_Toc36843990"/>
      <w:bookmarkStart w:id="1152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15"/>
      <w:bookmarkEnd w:id="11516"/>
      <w:bookmarkEnd w:id="11517"/>
      <w:bookmarkEnd w:id="11518"/>
      <w:bookmarkEnd w:id="11519"/>
      <w:bookmarkEnd w:id="11520"/>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21" w:author="NrMob" w:date="2020-05-09T10:50:00Z">
        <w:r w:rsidR="005D138C">
          <w:t>Rec</w:t>
        </w:r>
      </w:ins>
      <w:del w:id="11522"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23"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24" w:author="" w:date="2020-05-11T15:16:00Z"/>
        </w:rPr>
      </w:pPr>
      <w:del w:id="11525"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26" w:author="" w:date="2020-05-11T15:16:00Z"/>
        </w:rPr>
      </w:pPr>
      <w:del w:id="11527"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28" w:author="" w:date="2020-05-11T15:16:00Z">
        <w:r w:rsidR="00DE0A84">
          <w:t>2</w:t>
        </w:r>
      </w:ins>
      <w:del w:id="11529"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30"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31" w:name="_Toc36757473"/>
      <w:bookmarkStart w:id="11532" w:name="_Toc36837014"/>
      <w:bookmarkStart w:id="11533" w:name="_Toc36843991"/>
      <w:bookmarkStart w:id="11534" w:name="_Toc37068280"/>
      <w:bookmarkStart w:id="11535" w:name="_Toc20426221"/>
      <w:bookmarkStart w:id="11536" w:name="_Toc29321618"/>
      <w:r w:rsidRPr="00F537EB">
        <w:rPr>
          <w:rFonts w:eastAsia="MS Mincho"/>
        </w:rPr>
        <w:t>–</w:t>
      </w:r>
      <w:r w:rsidRPr="00F537EB">
        <w:rPr>
          <w:rFonts w:eastAsia="MS Mincho"/>
        </w:rPr>
        <w:tab/>
      </w:r>
      <w:r w:rsidRPr="00F537EB">
        <w:rPr>
          <w:rFonts w:eastAsia="MS Mincho"/>
          <w:i/>
        </w:rPr>
        <w:t>VarConditional</w:t>
      </w:r>
      <w:ins w:id="11537" w:author="NrMob" w:date="2020-05-09T10:51:00Z">
        <w:r w:rsidR="005D138C">
          <w:rPr>
            <w:rFonts w:eastAsia="MS Mincho"/>
            <w:i/>
          </w:rPr>
          <w:t>Rec</w:t>
        </w:r>
      </w:ins>
      <w:del w:id="11538" w:author="NrMob" w:date="2020-05-09T10:51:00Z">
        <w:r w:rsidRPr="00F537EB" w:rsidDel="005D138C">
          <w:rPr>
            <w:rFonts w:eastAsia="MS Mincho"/>
            <w:i/>
          </w:rPr>
          <w:delText>C</w:delText>
        </w:r>
      </w:del>
      <w:r w:rsidRPr="00F537EB">
        <w:rPr>
          <w:rFonts w:eastAsia="MS Mincho"/>
          <w:i/>
        </w:rPr>
        <w:t>onfig</w:t>
      </w:r>
      <w:bookmarkEnd w:id="11531"/>
      <w:bookmarkEnd w:id="11532"/>
      <w:bookmarkEnd w:id="11533"/>
      <w:bookmarkEnd w:id="11534"/>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39" w:author="NrMob" w:date="2020-05-09T10:51:00Z">
        <w:r w:rsidR="005D138C" w:rsidRPr="005D6716">
          <w:rPr>
            <w:i/>
            <w:iCs/>
            <w:lang w:val="en-US"/>
          </w:rPr>
          <w:t>Rec</w:t>
        </w:r>
      </w:ins>
      <w:del w:id="11540"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41" w:author="NrMob" w:date="2020-05-09T10:51:00Z">
        <w:r w:rsidR="005D138C">
          <w:rPr>
            <w:bCs/>
            <w:i/>
            <w:iCs/>
          </w:rPr>
          <w:t>Rec</w:t>
        </w:r>
      </w:ins>
      <w:del w:id="11542"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43"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44" w:author="NrMob" w:date="2020-05-09T10:52:00Z">
        <w:r w:rsidR="005D138C">
          <w:t>Rec</w:t>
        </w:r>
      </w:ins>
      <w:del w:id="11545"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46" w:author="NrMob" w:date="2020-05-09T10:52:00Z">
        <w:r w:rsidR="005D138C">
          <w:t>Rec</w:t>
        </w:r>
      </w:ins>
      <w:del w:id="11547" w:author="NrMob" w:date="2020-05-09T10:52:00Z">
        <w:r w:rsidRPr="00F537EB" w:rsidDel="005D138C">
          <w:delText>C</w:delText>
        </w:r>
      </w:del>
      <w:r w:rsidRPr="00F537EB">
        <w:t>onfigList               Cond</w:t>
      </w:r>
      <w:ins w:id="11548" w:author="NrMob" w:date="2020-05-09T10:52:00Z">
        <w:r w:rsidR="005D138C">
          <w:t>Rec</w:t>
        </w:r>
      </w:ins>
      <w:del w:id="11549"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50"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51" w:name="_Toc20487656"/>
      <w:bookmarkStart w:id="11552" w:name="_Toc36757474"/>
      <w:bookmarkStart w:id="11553" w:name="_Toc36837015"/>
      <w:bookmarkStart w:id="11554" w:name="_Toc36843992"/>
      <w:bookmarkStart w:id="11555" w:name="_Toc37068281"/>
      <w:r w:rsidRPr="00F537EB">
        <w:t>–</w:t>
      </w:r>
      <w:r w:rsidRPr="00F537EB">
        <w:tab/>
      </w:r>
      <w:r w:rsidRPr="00F537EB">
        <w:rPr>
          <w:i/>
        </w:rPr>
        <w:t>VarConnEstFailReport</w:t>
      </w:r>
      <w:bookmarkEnd w:id="11551"/>
      <w:bookmarkEnd w:id="11552"/>
      <w:bookmarkEnd w:id="11553"/>
      <w:bookmarkEnd w:id="11554"/>
      <w:bookmarkEnd w:id="11555"/>
      <w:commentRangeStart w:id="11556"/>
      <w:commentRangeEnd w:id="11556"/>
      <w:r w:rsidR="00173E0B">
        <w:rPr>
          <w:rStyle w:val="CommentReference"/>
          <w:rFonts w:ascii="Times New Roman" w:eastAsiaTheme="minorEastAsia" w:hAnsi="Times New Roman"/>
          <w:lang w:eastAsia="en-US"/>
        </w:rPr>
        <w:commentReference w:id="11556"/>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57"/>
      <w:r w:rsidRPr="005D6716">
        <w:rPr>
          <w:iCs/>
          <w:lang w:val="en-US"/>
        </w:rPr>
        <w:t>failure</w:t>
      </w:r>
      <w:commentRangeEnd w:id="11557"/>
      <w:r w:rsidR="00C47852">
        <w:rPr>
          <w:rStyle w:val="CommentReference"/>
          <w:rFonts w:eastAsia="SimSun"/>
          <w:lang w:eastAsia="en-US"/>
        </w:rPr>
        <w:commentReference w:id="11557"/>
      </w:r>
      <w:r w:rsidRPr="005D6716">
        <w:rPr>
          <w:iCs/>
          <w:lang w:val="en-US"/>
        </w:rPr>
        <w:t xml:space="preserve"> </w:t>
      </w:r>
      <w:ins w:id="11558"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59" w:author="" w:date="2020-05-11T15:17:00Z"/>
        </w:rPr>
      </w:pPr>
      <w:r w:rsidRPr="00F537EB">
        <w:t>VarConnEstFailReport-</w:t>
      </w:r>
      <w:commentRangeStart w:id="11560"/>
      <w:r w:rsidRPr="00F537EB">
        <w:t>r16</w:t>
      </w:r>
      <w:commentRangeEnd w:id="11560"/>
      <w:r w:rsidR="0092112C">
        <w:rPr>
          <w:rStyle w:val="CommentReference"/>
          <w:rFonts w:ascii="Times New Roman" w:eastAsia="SimSun" w:hAnsi="Times New Roman"/>
          <w:noProof w:val="0"/>
          <w:lang w:eastAsia="en-US"/>
        </w:rPr>
        <w:commentReference w:id="11560"/>
      </w:r>
      <w:r w:rsidRPr="00F537EB">
        <w:t xml:space="preserve"> ::= </w:t>
      </w:r>
      <w:ins w:id="11561" w:author="" w:date="2020-05-11T15:17:00Z">
        <w:r w:rsidR="00DE0A84">
          <w:t>SEQUENCE {</w:t>
        </w:r>
      </w:ins>
    </w:p>
    <w:p w14:paraId="06861A86" w14:textId="0C9673B9" w:rsidR="00D70148" w:rsidRPr="00F537EB" w:rsidRDefault="00DE0A84" w:rsidP="00DE0A84">
      <w:pPr>
        <w:pStyle w:val="PL"/>
      </w:pPr>
      <w:ins w:id="11562" w:author="" w:date="2020-05-11T15:17:00Z">
        <w:r>
          <w:tab/>
          <w:t>connEstFailReport-r16</w:t>
        </w:r>
        <w:r>
          <w:tab/>
        </w:r>
        <w:r>
          <w:tab/>
        </w:r>
        <w:r>
          <w:tab/>
        </w:r>
      </w:ins>
      <w:r w:rsidR="00D70148" w:rsidRPr="00F537EB">
        <w:t>ConnEstFailReport-r16</w:t>
      </w:r>
      <w:ins w:id="11563" w:author="" w:date="2020-05-11T15:18:00Z">
        <w:r>
          <w:t>,</w:t>
        </w:r>
      </w:ins>
    </w:p>
    <w:p w14:paraId="7054A79A" w14:textId="7441AA80" w:rsidR="00DE0A84" w:rsidRDefault="00DE0A84" w:rsidP="00DE0A84">
      <w:pPr>
        <w:pStyle w:val="PL"/>
        <w:rPr>
          <w:ins w:id="11564" w:author="" w:date="2020-05-11T15:18:00Z"/>
        </w:rPr>
      </w:pPr>
      <w:ins w:id="11565" w:author="" w:date="2020-05-11T15:19:00Z">
        <w:r>
          <w:tab/>
        </w:r>
      </w:ins>
      <w:ins w:id="11566" w:author="" w:date="2020-05-11T15:18:00Z">
        <w:r>
          <w:t>plmn-Identity-r16</w:t>
        </w:r>
        <w:r>
          <w:tab/>
        </w:r>
        <w:r>
          <w:tab/>
        </w:r>
        <w:r>
          <w:tab/>
        </w:r>
        <w:r>
          <w:tab/>
          <w:t>PLMN-Identity</w:t>
        </w:r>
      </w:ins>
    </w:p>
    <w:p w14:paraId="61B439C7" w14:textId="7AAEB3D5" w:rsidR="00D70148" w:rsidRPr="00F537EB" w:rsidRDefault="00DE0A84" w:rsidP="00DE0A84">
      <w:pPr>
        <w:pStyle w:val="PL"/>
      </w:pPr>
      <w:ins w:id="11567"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68" w:name="_Toc20487657"/>
      <w:bookmarkStart w:id="11569" w:name="_Toc36757475"/>
      <w:bookmarkStart w:id="11570" w:name="_Toc36837016"/>
      <w:bookmarkStart w:id="11571" w:name="_Toc36843993"/>
      <w:bookmarkStart w:id="11572" w:name="_Toc37068282"/>
      <w:r w:rsidRPr="00F537EB">
        <w:t>–</w:t>
      </w:r>
      <w:r w:rsidRPr="00F537EB">
        <w:tab/>
      </w:r>
      <w:commentRangeStart w:id="11573"/>
      <w:r w:rsidRPr="00F537EB">
        <w:rPr>
          <w:i/>
        </w:rPr>
        <w:t>VarLogMeasConfig</w:t>
      </w:r>
      <w:bookmarkEnd w:id="11568"/>
      <w:bookmarkEnd w:id="11569"/>
      <w:bookmarkEnd w:id="11570"/>
      <w:bookmarkEnd w:id="11571"/>
      <w:bookmarkEnd w:id="11572"/>
      <w:commentRangeEnd w:id="11573"/>
      <w:r w:rsidR="00D73404">
        <w:rPr>
          <w:rStyle w:val="CommentReference"/>
          <w:rFonts w:ascii="Times New Roman" w:eastAsia="SimSun" w:hAnsi="Times New Roman"/>
          <w:lang w:eastAsia="en-US"/>
        </w:rPr>
        <w:commentReference w:id="11573"/>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74"/>
      <w:r w:rsidRPr="00F537EB">
        <w:t>VarLogMeasConfig-r16-IEs</w:t>
      </w:r>
      <w:commentRangeEnd w:id="11574"/>
      <w:r w:rsidR="009E66E4">
        <w:rPr>
          <w:rStyle w:val="CommentReference"/>
          <w:rFonts w:ascii="Times New Roman" w:eastAsia="SimSun" w:hAnsi="Times New Roman"/>
          <w:noProof w:val="0"/>
          <w:lang w:eastAsia="en-US"/>
        </w:rPr>
        <w:commentReference w:id="11574"/>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75" w:author="" w:date="2020-05-11T15:19:00Z">
        <w:r w:rsidR="00DE0A84">
          <w:t>2</w:t>
        </w:r>
      </w:ins>
      <w:del w:id="11576" w:author="" w:date="2020-05-11T15:19:00Z">
        <w:r w:rsidRPr="00F537EB" w:rsidDel="00DE0A84">
          <w:delText>3</w:delText>
        </w:r>
      </w:del>
      <w:r w:rsidRPr="00F537EB">
        <w:t>-</w:t>
      </w:r>
      <w:commentRangeStart w:id="11577"/>
      <w:r w:rsidRPr="00F537EB">
        <w:t>r16</w:t>
      </w:r>
      <w:commentRangeEnd w:id="11577"/>
      <w:r w:rsidR="00C47852">
        <w:rPr>
          <w:rStyle w:val="CommentReference"/>
          <w:rFonts w:ascii="Times New Roman" w:eastAsia="SimSun" w:hAnsi="Times New Roman"/>
          <w:noProof w:val="0"/>
          <w:lang w:eastAsia="en-US"/>
        </w:rPr>
        <w:commentReference w:id="11577"/>
      </w:r>
      <w:r w:rsidRPr="00F537EB">
        <w:t xml:space="preserve">       OPTIONAL, -- Need R</w:t>
      </w:r>
    </w:p>
    <w:p w14:paraId="5E0BF9BD" w14:textId="3DE40CAE" w:rsidR="00D70148" w:rsidRPr="00F537EB" w:rsidRDefault="00D70148" w:rsidP="003B6316">
      <w:pPr>
        <w:pStyle w:val="PL"/>
      </w:pPr>
      <w:r w:rsidRPr="00F537EB">
        <w:t xml:space="preserve">    bt-NameList-r16              </w:t>
      </w:r>
      <w:ins w:id="11578" w:author="" w:date="2020-05-11T15:20:00Z">
        <w:r w:rsidR="00DE0A84">
          <w:t>SetupRelease {</w:t>
        </w:r>
      </w:ins>
      <w:r w:rsidRPr="00F537EB">
        <w:t>BT-NameList</w:t>
      </w:r>
      <w:del w:id="11579" w:author="" w:date="2020-05-11T15:20:00Z">
        <w:r w:rsidRPr="00F537EB" w:rsidDel="00DE0A84">
          <w:delText>Config</w:delText>
        </w:r>
      </w:del>
      <w:r w:rsidRPr="00F537EB">
        <w:t>-r16</w:t>
      </w:r>
      <w:ins w:id="11580"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81" w:name="_Hlk40102808"/>
      <w:ins w:id="11582" w:author="" w:date="2020-05-11T15:20:00Z">
        <w:r w:rsidR="00DE0A84">
          <w:t>SetupRelease {</w:t>
        </w:r>
      </w:ins>
      <w:bookmarkEnd w:id="11581"/>
      <w:r w:rsidRPr="00F537EB">
        <w:t>WLAN-NameList</w:t>
      </w:r>
      <w:del w:id="11583" w:author="" w:date="2020-05-11T15:20:00Z">
        <w:r w:rsidRPr="00F537EB" w:rsidDel="00DE0A84">
          <w:delText>Config</w:delText>
        </w:r>
      </w:del>
      <w:r w:rsidRPr="00F537EB">
        <w:t>-r16</w:t>
      </w:r>
      <w:ins w:id="11584"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85" w:author="" w:date="2020-05-11T15:20:00Z">
        <w:r w:rsidR="00DE0A84">
          <w:t>SetupRelease {</w:t>
        </w:r>
      </w:ins>
      <w:r w:rsidRPr="00F537EB">
        <w:t>Sensor-NameList</w:t>
      </w:r>
      <w:del w:id="11586" w:author="" w:date="2020-05-11T15:20:00Z">
        <w:r w:rsidRPr="00F537EB" w:rsidDel="00DE0A84">
          <w:delText>Config</w:delText>
        </w:r>
      </w:del>
      <w:r w:rsidRPr="00F537EB">
        <w:t>-r16</w:t>
      </w:r>
      <w:ins w:id="11587"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88" w:name="_Toc20487658"/>
      <w:bookmarkStart w:id="11589" w:name="_Toc36757476"/>
      <w:bookmarkStart w:id="11590" w:name="_Toc36837017"/>
      <w:bookmarkStart w:id="11591" w:name="_Toc36843994"/>
      <w:bookmarkStart w:id="11592" w:name="_Toc37068283"/>
      <w:r w:rsidRPr="00F537EB">
        <w:t>–</w:t>
      </w:r>
      <w:r w:rsidRPr="00F537EB">
        <w:tab/>
      </w:r>
      <w:r w:rsidRPr="00F537EB">
        <w:rPr>
          <w:i/>
        </w:rPr>
        <w:t>VarLogMeasReport</w:t>
      </w:r>
      <w:bookmarkEnd w:id="11588"/>
      <w:bookmarkEnd w:id="11589"/>
      <w:bookmarkEnd w:id="11590"/>
      <w:bookmarkEnd w:id="11591"/>
      <w:bookmarkEnd w:id="11592"/>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93" w:author="" w:date="2020-05-11T15:21:00Z">
        <w:r w:rsidR="00DE0A84">
          <w:rPr>
            <w:lang w:val="sv-SE"/>
          </w:rPr>
          <w:t>2</w:t>
        </w:r>
      </w:ins>
      <w:del w:id="11594"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95" w:name="_Toc20426222"/>
      <w:bookmarkStart w:id="11596" w:name="_Toc29321619"/>
      <w:bookmarkStart w:id="11597" w:name="_Toc36757477"/>
      <w:bookmarkStart w:id="11598" w:name="_Toc36837018"/>
      <w:bookmarkStart w:id="11599" w:name="_Toc36843995"/>
      <w:bookmarkStart w:id="11600" w:name="_Toc37068284"/>
      <w:bookmarkEnd w:id="11535"/>
      <w:bookmarkEnd w:id="11536"/>
      <w:r w:rsidRPr="00F537EB">
        <w:rPr>
          <w:rFonts w:eastAsia="MS Mincho"/>
        </w:rPr>
        <w:t>–</w:t>
      </w:r>
      <w:r w:rsidRPr="00F537EB">
        <w:rPr>
          <w:rFonts w:eastAsia="MS Mincho"/>
        </w:rPr>
        <w:tab/>
      </w:r>
      <w:r w:rsidRPr="00F537EB">
        <w:rPr>
          <w:rFonts w:eastAsia="MS Mincho"/>
          <w:i/>
        </w:rPr>
        <w:t>VarMeasConfig</w:t>
      </w:r>
      <w:bookmarkEnd w:id="11595"/>
      <w:bookmarkEnd w:id="11596"/>
      <w:bookmarkEnd w:id="11597"/>
      <w:bookmarkEnd w:id="11598"/>
      <w:bookmarkEnd w:id="11599"/>
      <w:bookmarkEnd w:id="11600"/>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01" w:name="_Toc36757478"/>
      <w:bookmarkStart w:id="11602" w:name="_Toc36837019"/>
      <w:bookmarkStart w:id="11603" w:name="_Toc36843996"/>
      <w:bookmarkStart w:id="11604" w:name="_Toc37068285"/>
      <w:r w:rsidRPr="00F537EB">
        <w:rPr>
          <w:rFonts w:eastAsia="MS Mincho"/>
        </w:rPr>
        <w:t>–</w:t>
      </w:r>
      <w:r w:rsidRPr="00F537EB">
        <w:rPr>
          <w:rFonts w:eastAsia="MS Mincho"/>
        </w:rPr>
        <w:tab/>
      </w:r>
      <w:r w:rsidRPr="00F537EB">
        <w:rPr>
          <w:rFonts w:eastAsia="MS Mincho"/>
          <w:i/>
          <w:iCs/>
        </w:rPr>
        <w:t>VarMeasConfigSL</w:t>
      </w:r>
      <w:bookmarkEnd w:id="11601"/>
      <w:bookmarkEnd w:id="11602"/>
      <w:bookmarkEnd w:id="11603"/>
      <w:bookmarkEnd w:id="11604"/>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05" w:name="_Toc36757479"/>
      <w:bookmarkStart w:id="11606" w:name="_Toc36837020"/>
      <w:bookmarkStart w:id="11607" w:name="_Toc36843997"/>
      <w:bookmarkStart w:id="11608" w:name="_Toc37068286"/>
      <w:r w:rsidRPr="00F537EB">
        <w:t>–</w:t>
      </w:r>
      <w:r w:rsidRPr="00F537EB">
        <w:tab/>
      </w:r>
      <w:r w:rsidRPr="00F537EB">
        <w:rPr>
          <w:i/>
          <w:iCs/>
          <w:lang w:eastAsia="x-none"/>
        </w:rPr>
        <w:t>VarMeasIdleConfig</w:t>
      </w:r>
      <w:bookmarkEnd w:id="11605"/>
      <w:bookmarkEnd w:id="11606"/>
      <w:bookmarkEnd w:id="11607"/>
      <w:bookmarkEnd w:id="11608"/>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09" w:name="_Hlk29283414"/>
      <w:r w:rsidRPr="00F537EB">
        <w:t>validityAreaList-r16          ValidityAreaList-r16                  OPTIONAL</w:t>
      </w:r>
    </w:p>
    <w:bookmarkEnd w:id="1160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10" w:name="_Toc5272860"/>
      <w:bookmarkStart w:id="11611" w:name="_Toc36757480"/>
      <w:bookmarkStart w:id="11612" w:name="_Toc36837021"/>
      <w:bookmarkStart w:id="11613" w:name="_Toc36843998"/>
      <w:bookmarkStart w:id="11614" w:name="_Toc37068287"/>
      <w:r w:rsidRPr="00F537EB">
        <w:t>–</w:t>
      </w:r>
      <w:r w:rsidRPr="00F537EB">
        <w:tab/>
      </w:r>
      <w:r w:rsidRPr="00F537EB">
        <w:rPr>
          <w:i/>
          <w:iCs/>
          <w:lang w:eastAsia="x-none"/>
        </w:rPr>
        <w:t>Var</w:t>
      </w:r>
      <w:r w:rsidRPr="00F537EB">
        <w:rPr>
          <w:i/>
          <w:iCs/>
          <w:noProof/>
          <w:lang w:eastAsia="x-none"/>
        </w:rPr>
        <w:t>MeasIdleReport</w:t>
      </w:r>
      <w:bookmarkEnd w:id="11610"/>
      <w:bookmarkEnd w:id="11611"/>
      <w:bookmarkEnd w:id="11612"/>
      <w:bookmarkEnd w:id="11613"/>
      <w:bookmarkEnd w:id="11614"/>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15"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16"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17" w:name="_Toc20426223"/>
      <w:bookmarkStart w:id="11618" w:name="_Toc29321620"/>
      <w:bookmarkStart w:id="11619" w:name="_Toc36757481"/>
      <w:bookmarkStart w:id="11620" w:name="_Toc36837022"/>
      <w:bookmarkStart w:id="11621" w:name="_Toc36843999"/>
      <w:bookmarkStart w:id="11622" w:name="_Toc37068288"/>
      <w:r w:rsidRPr="00F537EB">
        <w:rPr>
          <w:rFonts w:eastAsia="MS Mincho"/>
        </w:rPr>
        <w:t>–</w:t>
      </w:r>
      <w:r w:rsidRPr="00F537EB">
        <w:rPr>
          <w:rFonts w:eastAsia="MS Mincho"/>
        </w:rPr>
        <w:tab/>
      </w:r>
      <w:r w:rsidRPr="00F537EB">
        <w:rPr>
          <w:rFonts w:eastAsia="MS Mincho"/>
          <w:i/>
        </w:rPr>
        <w:t>VarMeasReportList</w:t>
      </w:r>
      <w:bookmarkEnd w:id="11617"/>
      <w:bookmarkEnd w:id="11618"/>
      <w:bookmarkEnd w:id="11619"/>
      <w:bookmarkEnd w:id="11620"/>
      <w:bookmarkEnd w:id="11621"/>
      <w:bookmarkEnd w:id="11622"/>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23"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24" w:name="_Toc36757482"/>
      <w:bookmarkStart w:id="11625" w:name="_Toc36837023"/>
      <w:bookmarkStart w:id="11626" w:name="_Toc36844000"/>
      <w:bookmarkStart w:id="11627" w:name="_Toc37068289"/>
      <w:r w:rsidRPr="00F537EB">
        <w:rPr>
          <w:rFonts w:eastAsia="MS Mincho"/>
        </w:rPr>
        <w:t>–</w:t>
      </w:r>
      <w:r w:rsidRPr="00F537EB">
        <w:rPr>
          <w:rFonts w:eastAsia="MS Mincho"/>
        </w:rPr>
        <w:tab/>
      </w:r>
      <w:r w:rsidRPr="00F537EB">
        <w:rPr>
          <w:rFonts w:eastAsia="MS Mincho"/>
          <w:i/>
          <w:iCs/>
        </w:rPr>
        <w:t>VarMeasReportListSL</w:t>
      </w:r>
      <w:bookmarkEnd w:id="11624"/>
      <w:bookmarkEnd w:id="11625"/>
      <w:bookmarkEnd w:id="11626"/>
      <w:bookmarkEnd w:id="11627"/>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28" w:name="_Toc20487663"/>
      <w:bookmarkStart w:id="11629" w:name="_Toc36757483"/>
      <w:bookmarkStart w:id="11630" w:name="_Toc36837024"/>
      <w:bookmarkStart w:id="11631" w:name="_Toc36844001"/>
      <w:bookmarkStart w:id="11632" w:name="_Toc37068290"/>
      <w:r w:rsidRPr="00F537EB">
        <w:t>–</w:t>
      </w:r>
      <w:r w:rsidRPr="00F537EB">
        <w:tab/>
      </w:r>
      <w:r w:rsidRPr="00F537EB">
        <w:rPr>
          <w:i/>
        </w:rPr>
        <w:t>VarMobilityHistoryReport</w:t>
      </w:r>
      <w:bookmarkEnd w:id="11628"/>
      <w:bookmarkEnd w:id="11629"/>
      <w:bookmarkEnd w:id="11630"/>
      <w:bookmarkEnd w:id="11631"/>
      <w:bookmarkEnd w:id="11632"/>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33" w:name="_Toc36757484"/>
      <w:bookmarkStart w:id="11634" w:name="_Toc36837025"/>
      <w:bookmarkStart w:id="11635" w:name="_Toc36844002"/>
      <w:bookmarkStart w:id="11636" w:name="_Toc37068291"/>
      <w:bookmarkStart w:id="11637" w:name="_Toc20426224"/>
      <w:bookmarkStart w:id="11638" w:name="_Toc29321621"/>
      <w:r w:rsidRPr="00F537EB">
        <w:rPr>
          <w:rFonts w:eastAsia="MS Mincho"/>
        </w:rPr>
        <w:t>–</w:t>
      </w:r>
      <w:r w:rsidRPr="00F537EB">
        <w:rPr>
          <w:rFonts w:eastAsia="MS Mincho"/>
        </w:rPr>
        <w:tab/>
      </w:r>
      <w:r w:rsidRPr="00F537EB">
        <w:rPr>
          <w:rFonts w:eastAsia="MS Mincho"/>
          <w:i/>
        </w:rPr>
        <w:t>VarPendingRNA-Update</w:t>
      </w:r>
      <w:bookmarkEnd w:id="11633"/>
      <w:bookmarkEnd w:id="11634"/>
      <w:bookmarkEnd w:id="11635"/>
      <w:bookmarkEnd w:id="11636"/>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39" w:name="_Toc36757485"/>
      <w:bookmarkStart w:id="11640" w:name="_Toc36837026"/>
      <w:bookmarkStart w:id="11641" w:name="_Toc36844003"/>
      <w:bookmarkStart w:id="11642" w:name="_Toc37068292"/>
      <w:r w:rsidRPr="00A438AA">
        <w:rPr>
          <w:lang w:val="sv-SE"/>
        </w:rPr>
        <w:t>–</w:t>
      </w:r>
      <w:r w:rsidRPr="00A438AA">
        <w:rPr>
          <w:lang w:val="sv-SE"/>
        </w:rPr>
        <w:tab/>
      </w:r>
      <w:r w:rsidRPr="00A438AA">
        <w:rPr>
          <w:i/>
          <w:lang w:val="sv-SE"/>
        </w:rPr>
        <w:t>VarRA-Report</w:t>
      </w:r>
      <w:bookmarkEnd w:id="11639"/>
      <w:bookmarkEnd w:id="11640"/>
      <w:bookmarkEnd w:id="11641"/>
      <w:bookmarkEnd w:id="11642"/>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43" w:name="_Toc36757486"/>
      <w:bookmarkStart w:id="11644" w:name="_Toc36837027"/>
      <w:bookmarkStart w:id="11645" w:name="_Toc36844004"/>
      <w:bookmarkStart w:id="11646" w:name="_Toc37068293"/>
      <w:r w:rsidRPr="00F537EB">
        <w:t>–</w:t>
      </w:r>
      <w:r w:rsidRPr="00F537EB">
        <w:tab/>
      </w:r>
      <w:r w:rsidRPr="00F537EB">
        <w:rPr>
          <w:i/>
        </w:rPr>
        <w:t>VarResumeMAC-Input</w:t>
      </w:r>
      <w:bookmarkEnd w:id="11637"/>
      <w:bookmarkEnd w:id="11638"/>
      <w:bookmarkEnd w:id="11643"/>
      <w:bookmarkEnd w:id="11644"/>
      <w:bookmarkEnd w:id="11645"/>
      <w:bookmarkEnd w:id="11646"/>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47" w:name="_Toc36757487"/>
      <w:bookmarkStart w:id="11648" w:name="_Toc36837028"/>
      <w:bookmarkStart w:id="11649" w:name="_Toc36844005"/>
      <w:bookmarkStart w:id="11650" w:name="_Toc37068294"/>
      <w:r w:rsidRPr="00F537EB">
        <w:t>–</w:t>
      </w:r>
      <w:r w:rsidRPr="00F537EB">
        <w:tab/>
      </w:r>
      <w:r w:rsidRPr="00F537EB">
        <w:rPr>
          <w:i/>
        </w:rPr>
        <w:t>VarRLF-Report</w:t>
      </w:r>
      <w:bookmarkEnd w:id="11647"/>
      <w:bookmarkEnd w:id="11648"/>
      <w:bookmarkEnd w:id="11649"/>
      <w:bookmarkEnd w:id="11650"/>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51" w:name="_Toc20426225"/>
      <w:bookmarkStart w:id="11652" w:name="_Toc29321622"/>
      <w:bookmarkStart w:id="11653" w:name="_Toc36757488"/>
      <w:bookmarkStart w:id="11654" w:name="_Toc36837029"/>
      <w:bookmarkStart w:id="11655" w:name="_Toc36844006"/>
      <w:bookmarkStart w:id="11656" w:name="_Toc37068295"/>
      <w:r w:rsidRPr="00F537EB">
        <w:t>–</w:t>
      </w:r>
      <w:r w:rsidRPr="00F537EB">
        <w:tab/>
      </w:r>
      <w:r w:rsidRPr="00F537EB">
        <w:rPr>
          <w:i/>
        </w:rPr>
        <w:t>VarShortMAC-Input</w:t>
      </w:r>
      <w:bookmarkEnd w:id="11651"/>
      <w:bookmarkEnd w:id="11652"/>
      <w:bookmarkEnd w:id="11653"/>
      <w:bookmarkEnd w:id="11654"/>
      <w:bookmarkEnd w:id="11655"/>
      <w:bookmarkEnd w:id="11656"/>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57" w:name="_Toc20426226"/>
      <w:bookmarkStart w:id="11658" w:name="_Toc29321623"/>
      <w:bookmarkStart w:id="11659" w:name="_Toc36757489"/>
      <w:bookmarkStart w:id="11660" w:name="_Toc36837030"/>
      <w:bookmarkStart w:id="11661" w:name="_Toc36844007"/>
      <w:bookmarkStart w:id="11662" w:name="_Toc37068296"/>
      <w:r w:rsidRPr="00F537EB">
        <w:rPr>
          <w:rFonts w:eastAsia="MS Mincho"/>
        </w:rPr>
        <w:t>–</w:t>
      </w:r>
      <w:r w:rsidRPr="00F537EB">
        <w:rPr>
          <w:rFonts w:eastAsia="MS Mincho"/>
        </w:rPr>
        <w:tab/>
        <w:t xml:space="preserve">End of </w:t>
      </w:r>
      <w:r w:rsidRPr="00F537EB">
        <w:rPr>
          <w:rFonts w:eastAsia="MS Mincho"/>
          <w:i/>
        </w:rPr>
        <w:t>NR-UE-Variables</w:t>
      </w:r>
      <w:bookmarkEnd w:id="11657"/>
      <w:bookmarkEnd w:id="11658"/>
      <w:bookmarkEnd w:id="11659"/>
      <w:bookmarkEnd w:id="11660"/>
      <w:bookmarkEnd w:id="11661"/>
      <w:bookmarkEnd w:id="11662"/>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63" w:name="_Toc20426227"/>
      <w:bookmarkStart w:id="11664" w:name="_Toc29321624"/>
      <w:bookmarkStart w:id="11665" w:name="_Toc36757490"/>
      <w:bookmarkStart w:id="11666" w:name="_Toc36837031"/>
      <w:bookmarkStart w:id="11667" w:name="_Toc36844008"/>
      <w:bookmarkStart w:id="11668" w:name="_Toc37068297"/>
      <w:r w:rsidRPr="00F537EB">
        <w:t>8</w:t>
      </w:r>
      <w:r w:rsidRPr="00F537EB">
        <w:tab/>
        <w:t>Protocol data unit abstract syntax</w:t>
      </w:r>
      <w:bookmarkEnd w:id="11663"/>
      <w:bookmarkEnd w:id="11664"/>
      <w:bookmarkEnd w:id="11665"/>
      <w:bookmarkEnd w:id="11666"/>
      <w:bookmarkEnd w:id="11667"/>
      <w:bookmarkEnd w:id="11668"/>
    </w:p>
    <w:p w14:paraId="06B9DDFD" w14:textId="77777777" w:rsidR="002C5D28" w:rsidRPr="00F537EB" w:rsidRDefault="002C5D28" w:rsidP="002C5D28">
      <w:pPr>
        <w:pStyle w:val="Heading2"/>
      </w:pPr>
      <w:bookmarkStart w:id="11669" w:name="_Toc20426228"/>
      <w:bookmarkStart w:id="11670" w:name="_Toc29321625"/>
      <w:bookmarkStart w:id="11671" w:name="_Toc36757491"/>
      <w:bookmarkStart w:id="11672" w:name="_Toc36837032"/>
      <w:bookmarkStart w:id="11673" w:name="_Toc36844009"/>
      <w:bookmarkStart w:id="11674" w:name="_Toc37068298"/>
      <w:r w:rsidRPr="00F537EB">
        <w:t>8.1</w:t>
      </w:r>
      <w:r w:rsidRPr="00F537EB">
        <w:tab/>
        <w:t>General</w:t>
      </w:r>
      <w:bookmarkEnd w:id="11669"/>
      <w:bookmarkEnd w:id="11670"/>
      <w:bookmarkEnd w:id="11671"/>
      <w:bookmarkEnd w:id="11672"/>
      <w:bookmarkEnd w:id="11673"/>
      <w:bookmarkEnd w:id="11674"/>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75" w:name="_Toc20426229"/>
      <w:bookmarkStart w:id="11676" w:name="_Toc29321626"/>
      <w:bookmarkStart w:id="11677" w:name="_Toc36757492"/>
      <w:bookmarkStart w:id="11678" w:name="_Toc36837033"/>
      <w:bookmarkStart w:id="11679" w:name="_Toc36844010"/>
      <w:bookmarkStart w:id="11680" w:name="_Toc37068299"/>
      <w:r w:rsidRPr="00F537EB">
        <w:t>8.2</w:t>
      </w:r>
      <w:r w:rsidRPr="00F537EB">
        <w:tab/>
        <w:t>Structure of encoded RRC messages</w:t>
      </w:r>
      <w:bookmarkEnd w:id="11675"/>
      <w:bookmarkEnd w:id="11676"/>
      <w:bookmarkEnd w:id="11677"/>
      <w:bookmarkEnd w:id="11678"/>
      <w:bookmarkEnd w:id="11679"/>
      <w:bookmarkEnd w:id="11680"/>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81" w:name="_Toc20426230"/>
      <w:bookmarkStart w:id="11682" w:name="_Toc29321627"/>
      <w:bookmarkStart w:id="11683" w:name="_Toc36757493"/>
      <w:bookmarkStart w:id="11684" w:name="_Toc36837034"/>
      <w:bookmarkStart w:id="11685" w:name="_Toc36844011"/>
      <w:bookmarkStart w:id="11686" w:name="_Toc37068300"/>
      <w:r w:rsidRPr="00F537EB">
        <w:t>8.3</w:t>
      </w:r>
      <w:r w:rsidRPr="00F537EB">
        <w:tab/>
        <w:t>Basic production</w:t>
      </w:r>
      <w:bookmarkEnd w:id="11681"/>
      <w:bookmarkEnd w:id="11682"/>
      <w:bookmarkEnd w:id="11683"/>
      <w:bookmarkEnd w:id="11684"/>
      <w:bookmarkEnd w:id="11685"/>
      <w:bookmarkEnd w:id="11686"/>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87" w:name="_Toc20426231"/>
      <w:bookmarkStart w:id="11688" w:name="_Toc29321628"/>
      <w:bookmarkStart w:id="11689" w:name="_Toc36757494"/>
      <w:bookmarkStart w:id="11690" w:name="_Toc36837035"/>
      <w:bookmarkStart w:id="11691" w:name="_Toc36844012"/>
      <w:bookmarkStart w:id="11692" w:name="_Toc37068301"/>
      <w:r w:rsidRPr="00F537EB">
        <w:t>8.4</w:t>
      </w:r>
      <w:r w:rsidRPr="00F537EB">
        <w:tab/>
        <w:t>Extension</w:t>
      </w:r>
      <w:bookmarkEnd w:id="11687"/>
      <w:bookmarkEnd w:id="11688"/>
      <w:bookmarkEnd w:id="11689"/>
      <w:bookmarkEnd w:id="11690"/>
      <w:bookmarkEnd w:id="11691"/>
      <w:bookmarkEnd w:id="11692"/>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93" w:name="_Toc20426232"/>
      <w:bookmarkStart w:id="11694" w:name="_Toc29321629"/>
      <w:bookmarkStart w:id="11695" w:name="_Toc36757495"/>
      <w:bookmarkStart w:id="11696" w:name="_Toc36837036"/>
      <w:bookmarkStart w:id="11697" w:name="_Toc36844013"/>
      <w:bookmarkStart w:id="11698" w:name="_Toc37068302"/>
      <w:r w:rsidRPr="00F537EB">
        <w:t>8.5</w:t>
      </w:r>
      <w:r w:rsidRPr="00F537EB">
        <w:tab/>
        <w:t>Padding</w:t>
      </w:r>
      <w:bookmarkEnd w:id="11693"/>
      <w:bookmarkEnd w:id="11694"/>
      <w:bookmarkEnd w:id="11695"/>
      <w:bookmarkEnd w:id="11696"/>
      <w:bookmarkEnd w:id="11697"/>
      <w:bookmarkEnd w:id="11698"/>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6pt;height:252.55pt;mso-width-percent:0;mso-height-percent:0;mso-width-percent:0;mso-height-percent:0" o:ole="">
            <v:imagedata r:id="rId127" o:title=""/>
          </v:shape>
          <o:OLEObject Type="Embed" ProgID="Word.Picture.8" ShapeID="_x0000_i1078" DrawAspect="Content" ObjectID="_1651573336"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99" w:name="_Toc20426233"/>
      <w:bookmarkStart w:id="11700" w:name="_Toc29321630"/>
      <w:bookmarkStart w:id="11701" w:name="_Toc36757496"/>
      <w:bookmarkStart w:id="11702" w:name="_Toc36837037"/>
      <w:bookmarkStart w:id="11703" w:name="_Toc36844014"/>
      <w:bookmarkStart w:id="11704" w:name="_Toc37068303"/>
      <w:r w:rsidRPr="00F537EB">
        <w:t>9</w:t>
      </w:r>
      <w:r w:rsidRPr="00F537EB">
        <w:tab/>
        <w:t>Specified and default radio configurations</w:t>
      </w:r>
      <w:bookmarkEnd w:id="11699"/>
      <w:bookmarkEnd w:id="11700"/>
      <w:bookmarkEnd w:id="11701"/>
      <w:bookmarkEnd w:id="11702"/>
      <w:bookmarkEnd w:id="11703"/>
      <w:bookmarkEnd w:id="11704"/>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05" w:name="_Toc20426234"/>
      <w:bookmarkStart w:id="11706" w:name="_Toc29321631"/>
      <w:bookmarkStart w:id="11707" w:name="_Toc36757497"/>
      <w:bookmarkStart w:id="11708" w:name="_Toc36837038"/>
      <w:bookmarkStart w:id="11709" w:name="_Toc36844015"/>
      <w:bookmarkStart w:id="11710" w:name="_Toc37068304"/>
      <w:r w:rsidRPr="00F537EB">
        <w:t>9.1</w:t>
      </w:r>
      <w:r w:rsidRPr="00F537EB">
        <w:tab/>
        <w:t>Specified configurations</w:t>
      </w:r>
      <w:bookmarkEnd w:id="11705"/>
      <w:bookmarkEnd w:id="11706"/>
      <w:bookmarkEnd w:id="11707"/>
      <w:bookmarkEnd w:id="11708"/>
      <w:bookmarkEnd w:id="11709"/>
      <w:bookmarkEnd w:id="11710"/>
    </w:p>
    <w:p w14:paraId="7ABFAFDE" w14:textId="77777777" w:rsidR="002C5D28" w:rsidRPr="00F537EB" w:rsidRDefault="002C5D28" w:rsidP="002C5D28">
      <w:pPr>
        <w:pStyle w:val="Heading3"/>
      </w:pPr>
      <w:bookmarkStart w:id="11711" w:name="_Toc20426235"/>
      <w:bookmarkStart w:id="11712" w:name="_Toc29321632"/>
      <w:bookmarkStart w:id="11713" w:name="_Toc36757498"/>
      <w:bookmarkStart w:id="11714" w:name="_Toc36837039"/>
      <w:bookmarkStart w:id="11715" w:name="_Toc36844016"/>
      <w:bookmarkStart w:id="11716" w:name="_Toc37068305"/>
      <w:r w:rsidRPr="00F537EB">
        <w:t>9.1.1</w:t>
      </w:r>
      <w:r w:rsidRPr="00F537EB">
        <w:tab/>
        <w:t>Logical channel configurations</w:t>
      </w:r>
      <w:bookmarkEnd w:id="11711"/>
      <w:bookmarkEnd w:id="11712"/>
      <w:bookmarkEnd w:id="11713"/>
      <w:bookmarkEnd w:id="11714"/>
      <w:bookmarkEnd w:id="11715"/>
      <w:bookmarkEnd w:id="11716"/>
    </w:p>
    <w:p w14:paraId="26CADBE6" w14:textId="77777777" w:rsidR="002C5D28" w:rsidRPr="00F537EB" w:rsidRDefault="002C5D28" w:rsidP="002C5D28">
      <w:pPr>
        <w:pStyle w:val="Heading4"/>
      </w:pPr>
      <w:bookmarkStart w:id="11717" w:name="_Toc20426236"/>
      <w:bookmarkStart w:id="11718" w:name="_Toc29321633"/>
      <w:bookmarkStart w:id="11719" w:name="_Toc36757499"/>
      <w:bookmarkStart w:id="11720" w:name="_Toc36837040"/>
      <w:bookmarkStart w:id="11721" w:name="_Toc36844017"/>
      <w:bookmarkStart w:id="11722" w:name="_Toc37068306"/>
      <w:r w:rsidRPr="00F537EB">
        <w:t>9.1.1.1</w:t>
      </w:r>
      <w:r w:rsidRPr="00F537EB">
        <w:tab/>
        <w:t>BCCH configuration</w:t>
      </w:r>
      <w:bookmarkEnd w:id="11717"/>
      <w:bookmarkEnd w:id="11718"/>
      <w:bookmarkEnd w:id="11719"/>
      <w:bookmarkEnd w:id="11720"/>
      <w:bookmarkEnd w:id="11721"/>
      <w:bookmarkEnd w:id="11722"/>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23" w:name="_Toc20426237"/>
      <w:bookmarkStart w:id="11724" w:name="_Toc29321634"/>
      <w:bookmarkStart w:id="11725" w:name="_Toc36757500"/>
      <w:bookmarkStart w:id="11726" w:name="_Toc36837041"/>
      <w:bookmarkStart w:id="11727" w:name="_Toc36844018"/>
      <w:bookmarkStart w:id="11728" w:name="_Toc37068307"/>
      <w:r w:rsidRPr="00F537EB">
        <w:t>9.1.1.2</w:t>
      </w:r>
      <w:r w:rsidRPr="00F537EB">
        <w:tab/>
        <w:t>CCCH configuration</w:t>
      </w:r>
      <w:bookmarkEnd w:id="11723"/>
      <w:bookmarkEnd w:id="11724"/>
      <w:bookmarkEnd w:id="11725"/>
      <w:bookmarkEnd w:id="11726"/>
      <w:bookmarkEnd w:id="11727"/>
      <w:bookmarkEnd w:id="11728"/>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29" w:name="_Toc20426238"/>
      <w:bookmarkStart w:id="11730" w:name="_Toc29321635"/>
      <w:bookmarkStart w:id="11731" w:name="_Toc36757501"/>
      <w:bookmarkStart w:id="11732" w:name="_Toc36837042"/>
      <w:bookmarkStart w:id="11733" w:name="_Toc36844019"/>
      <w:bookmarkStart w:id="11734" w:name="_Toc37068308"/>
      <w:r w:rsidRPr="00F537EB">
        <w:t>9.1.1.3</w:t>
      </w:r>
      <w:r w:rsidRPr="00F537EB">
        <w:tab/>
        <w:t>PCCH configuration</w:t>
      </w:r>
      <w:bookmarkEnd w:id="11729"/>
      <w:bookmarkEnd w:id="11730"/>
      <w:bookmarkEnd w:id="11731"/>
      <w:bookmarkEnd w:id="11732"/>
      <w:bookmarkEnd w:id="11733"/>
      <w:bookmarkEnd w:id="11734"/>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35" w:name="_Toc20426239"/>
      <w:bookmarkStart w:id="11736" w:name="_Toc29321636"/>
    </w:p>
    <w:p w14:paraId="5EC7B8FE" w14:textId="672C7834" w:rsidR="005A0446" w:rsidRPr="00F537EB" w:rsidRDefault="005A0446" w:rsidP="005A0446">
      <w:pPr>
        <w:pStyle w:val="Heading4"/>
      </w:pPr>
      <w:bookmarkStart w:id="11737" w:name="_Toc36757502"/>
      <w:bookmarkStart w:id="11738" w:name="_Toc36837043"/>
      <w:bookmarkStart w:id="11739" w:name="_Toc36844020"/>
      <w:bookmarkStart w:id="11740" w:name="_Toc37068309"/>
      <w:r w:rsidRPr="00F537EB">
        <w:t>9.1.1.4</w:t>
      </w:r>
      <w:r w:rsidRPr="00F537EB">
        <w:tab/>
      </w:r>
      <w:commentRangeStart w:id="11741"/>
      <w:r w:rsidRPr="00F537EB">
        <w:t>SCCH configuration</w:t>
      </w:r>
      <w:bookmarkEnd w:id="11737"/>
      <w:bookmarkEnd w:id="11738"/>
      <w:bookmarkEnd w:id="11739"/>
      <w:bookmarkEnd w:id="11740"/>
      <w:commentRangeEnd w:id="11741"/>
      <w:r w:rsidR="00C06C15">
        <w:rPr>
          <w:rStyle w:val="CommentReference"/>
          <w:rFonts w:ascii="Times New Roman" w:eastAsia="SimSun" w:hAnsi="Times New Roman"/>
          <w:lang w:eastAsia="en-US"/>
        </w:rPr>
        <w:commentReference w:id="11741"/>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42"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43"/>
            <w:r w:rsidRPr="00F537EB">
              <w:t>MAC configuration</w:t>
            </w:r>
            <w:commentRangeEnd w:id="11743"/>
            <w:r w:rsidR="00C06C15">
              <w:rPr>
                <w:rStyle w:val="CommentReference"/>
                <w:rFonts w:ascii="Times New Roman" w:eastAsia="SimSun" w:hAnsi="Times New Roman"/>
                <w:lang w:eastAsia="en-US"/>
              </w:rPr>
              <w:commentReference w:id="11743"/>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44"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45"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46"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47" w:name="_Toc36757503"/>
      <w:bookmarkStart w:id="11748" w:name="_Toc36837044"/>
      <w:bookmarkStart w:id="11749" w:name="_Toc36844021"/>
      <w:bookmarkStart w:id="11750" w:name="_Toc37068310"/>
      <w:r w:rsidRPr="00F537EB">
        <w:t>9.1.1.</w:t>
      </w:r>
      <w:r w:rsidRPr="00F537EB">
        <w:rPr>
          <w:lang w:eastAsia="zh-CN"/>
        </w:rPr>
        <w:t>5</w:t>
      </w:r>
      <w:r w:rsidRPr="00F537EB">
        <w:tab/>
        <w:t>STCH configuration</w:t>
      </w:r>
      <w:bookmarkEnd w:id="11747"/>
      <w:bookmarkEnd w:id="11748"/>
      <w:bookmarkEnd w:id="11749"/>
      <w:bookmarkEnd w:id="11750"/>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51" w:name="_Toc36757504"/>
      <w:bookmarkStart w:id="11752" w:name="_Toc36837045"/>
      <w:bookmarkStart w:id="11753" w:name="_Toc36844022"/>
      <w:bookmarkStart w:id="11754" w:name="_Toc37068311"/>
      <w:r w:rsidRPr="00F537EB">
        <w:t>9.1.2</w:t>
      </w:r>
      <w:r w:rsidRPr="00F537EB">
        <w:tab/>
        <w:t>Void</w:t>
      </w:r>
      <w:bookmarkEnd w:id="11735"/>
      <w:bookmarkEnd w:id="11736"/>
      <w:bookmarkEnd w:id="11751"/>
      <w:bookmarkEnd w:id="11752"/>
      <w:bookmarkEnd w:id="11753"/>
      <w:bookmarkEnd w:id="11754"/>
    </w:p>
    <w:p w14:paraId="6E279BE6" w14:textId="77777777" w:rsidR="002C5D28" w:rsidRPr="00F537EB" w:rsidRDefault="002C5D28" w:rsidP="002C5D28">
      <w:pPr>
        <w:pStyle w:val="Heading2"/>
      </w:pPr>
      <w:bookmarkStart w:id="11755" w:name="_Toc20426240"/>
      <w:bookmarkStart w:id="11756" w:name="_Toc29321637"/>
      <w:bookmarkStart w:id="11757" w:name="_Toc36757505"/>
      <w:bookmarkStart w:id="11758" w:name="_Toc36837046"/>
      <w:bookmarkStart w:id="11759" w:name="_Toc36844023"/>
      <w:bookmarkStart w:id="11760" w:name="_Toc37068312"/>
      <w:r w:rsidRPr="00F537EB">
        <w:t>9.2</w:t>
      </w:r>
      <w:r w:rsidRPr="00F537EB">
        <w:tab/>
        <w:t>Default radio configurations</w:t>
      </w:r>
      <w:bookmarkEnd w:id="11755"/>
      <w:bookmarkEnd w:id="11756"/>
      <w:bookmarkEnd w:id="11757"/>
      <w:bookmarkEnd w:id="11758"/>
      <w:bookmarkEnd w:id="11759"/>
      <w:bookmarkEnd w:id="11760"/>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61" w:name="_Toc20426241"/>
      <w:bookmarkStart w:id="11762" w:name="_Toc29321638"/>
      <w:bookmarkStart w:id="11763" w:name="_Toc36757506"/>
      <w:bookmarkStart w:id="11764" w:name="_Toc36837047"/>
      <w:bookmarkStart w:id="11765" w:name="_Toc36844024"/>
      <w:bookmarkStart w:id="11766" w:name="_Toc37068313"/>
      <w:r w:rsidRPr="00F537EB">
        <w:t>9.2.1</w:t>
      </w:r>
      <w:r w:rsidRPr="00F537EB">
        <w:tab/>
        <w:t>Default SRB configurations</w:t>
      </w:r>
      <w:bookmarkEnd w:id="11761"/>
      <w:bookmarkEnd w:id="11762"/>
      <w:bookmarkEnd w:id="11763"/>
      <w:bookmarkEnd w:id="11764"/>
      <w:bookmarkEnd w:id="11765"/>
      <w:bookmarkEnd w:id="1176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67" w:name="_Toc20426242"/>
      <w:bookmarkStart w:id="11768" w:name="_Toc29321639"/>
      <w:bookmarkStart w:id="11769" w:name="_Toc36757507"/>
      <w:bookmarkStart w:id="11770" w:name="_Toc36837048"/>
      <w:bookmarkStart w:id="11771" w:name="_Toc36844025"/>
      <w:bookmarkStart w:id="11772" w:name="_Toc37068314"/>
      <w:r w:rsidRPr="00F537EB">
        <w:t>9.2.2</w:t>
      </w:r>
      <w:r w:rsidRPr="00F537EB">
        <w:tab/>
        <w:t>Default MAC Cell Group configuration</w:t>
      </w:r>
      <w:bookmarkEnd w:id="11767"/>
      <w:bookmarkEnd w:id="11768"/>
      <w:bookmarkEnd w:id="11769"/>
      <w:bookmarkEnd w:id="11770"/>
      <w:bookmarkEnd w:id="11771"/>
      <w:bookmarkEnd w:id="11772"/>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73" w:name="_Toc20426243"/>
      <w:bookmarkStart w:id="11774" w:name="_Toc29321640"/>
      <w:bookmarkStart w:id="11775" w:name="_Toc36757508"/>
      <w:bookmarkStart w:id="11776" w:name="_Toc36837049"/>
      <w:bookmarkStart w:id="11777" w:name="_Toc36844026"/>
      <w:bookmarkStart w:id="11778" w:name="_Toc37068315"/>
      <w:r w:rsidRPr="00F537EB">
        <w:t>9.2.3</w:t>
      </w:r>
      <w:r w:rsidRPr="00F537EB">
        <w:tab/>
        <w:t>Default values timers and constants</w:t>
      </w:r>
      <w:bookmarkEnd w:id="11773"/>
      <w:bookmarkEnd w:id="11774"/>
      <w:bookmarkEnd w:id="11775"/>
      <w:bookmarkEnd w:id="11776"/>
      <w:bookmarkEnd w:id="11777"/>
      <w:bookmarkEnd w:id="1177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79" w:name="_Toc36757509"/>
      <w:bookmarkStart w:id="11780" w:name="_Toc36837050"/>
      <w:bookmarkStart w:id="11781" w:name="_Toc36844027"/>
      <w:bookmarkStart w:id="11782" w:name="_Toc37068316"/>
      <w:r w:rsidRPr="00F537EB">
        <w:t>9.3</w:t>
      </w:r>
      <w:r w:rsidRPr="00F537EB">
        <w:tab/>
        <w:t>Sidelink pre-configured parameters</w:t>
      </w:r>
      <w:bookmarkEnd w:id="11779"/>
      <w:bookmarkEnd w:id="11780"/>
      <w:bookmarkEnd w:id="11781"/>
      <w:bookmarkEnd w:id="11782"/>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83" w:name="_Toc36757510"/>
      <w:bookmarkStart w:id="11784" w:name="_Toc36837051"/>
      <w:bookmarkStart w:id="11785" w:name="_Toc36844028"/>
      <w:bookmarkStart w:id="11786" w:name="_Toc37068317"/>
      <w:r w:rsidRPr="00F537EB">
        <w:t>–</w:t>
      </w:r>
      <w:r w:rsidRPr="00F537EB">
        <w:tab/>
      </w:r>
      <w:r w:rsidRPr="00F537EB">
        <w:rPr>
          <w:i/>
          <w:iCs/>
        </w:rPr>
        <w:t>NR-Sidelink-Preconf</w:t>
      </w:r>
      <w:bookmarkEnd w:id="11783"/>
      <w:bookmarkEnd w:id="11784"/>
      <w:bookmarkEnd w:id="11785"/>
      <w:bookmarkEnd w:id="1178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87" w:name="_Toc12660859"/>
      <w:bookmarkStart w:id="11788" w:name="_Toc36757511"/>
      <w:bookmarkStart w:id="11789" w:name="_Toc36837052"/>
      <w:bookmarkStart w:id="11790" w:name="_Toc36844029"/>
      <w:bookmarkStart w:id="11791" w:name="_Toc37068318"/>
      <w:r w:rsidRPr="00F537EB">
        <w:t>–</w:t>
      </w:r>
      <w:r w:rsidRPr="00F537EB">
        <w:tab/>
      </w:r>
      <w:r w:rsidRPr="00F537EB">
        <w:rPr>
          <w:i/>
          <w:iCs/>
        </w:rPr>
        <w:t>SL-Preconfiguration</w:t>
      </w:r>
      <w:bookmarkEnd w:id="11787"/>
      <w:r w:rsidRPr="00F537EB">
        <w:rPr>
          <w:i/>
          <w:iCs/>
        </w:rPr>
        <w:t>NR</w:t>
      </w:r>
      <w:bookmarkEnd w:id="11788"/>
      <w:bookmarkEnd w:id="11789"/>
      <w:bookmarkEnd w:id="11790"/>
      <w:bookmarkEnd w:id="11791"/>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92"/>
      <w:r w:rsidRPr="00F537EB">
        <w:t>SidelinkPreconfigNR-r16</w:t>
      </w:r>
      <w:commentRangeEnd w:id="11792"/>
      <w:r w:rsidR="003433E5">
        <w:rPr>
          <w:rStyle w:val="CommentReference"/>
          <w:rFonts w:ascii="Times New Roman" w:eastAsia="SimSun" w:hAnsi="Times New Roman"/>
          <w:noProof w:val="0"/>
          <w:lang w:eastAsia="en-US"/>
        </w:rPr>
        <w:commentReference w:id="11792"/>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93" w:author="V2X" w:date="2020-05-11T20:28:00Z">
        <w:r w:rsidRPr="00F537EB">
          <w:delText>0</w:delText>
        </w:r>
      </w:del>
      <w:ins w:id="11794" w:author="V2X" w:date="2020-05-11T20:28:00Z">
        <w:r w:rsidR="00AD2B89">
          <w:t>1</w:t>
        </w:r>
      </w:ins>
      <w:r w:rsidRPr="00F537EB">
        <w:t xml:space="preserve">..1000)                                                     OPTIONAL,-- Need </w:t>
      </w:r>
      <w:ins w:id="11795" w:author="V2X" w:date="2020-05-11T20:28:00Z">
        <w:r w:rsidR="00AD2B89">
          <w:t>S</w:t>
        </w:r>
      </w:ins>
      <w:del w:id="11796" w:author="V2X" w:date="2020-05-11T20:28:00Z">
        <w:r w:rsidRPr="00F537EB">
          <w:delText>R</w:delText>
        </w:r>
      </w:del>
    </w:p>
    <w:p w14:paraId="436F2154" w14:textId="167883F9" w:rsidR="005A0446" w:rsidRPr="00F537EB" w:rsidRDefault="005A0446" w:rsidP="003B6316">
      <w:pPr>
        <w:pStyle w:val="PL"/>
        <w:rPr>
          <w:ins w:id="11797"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98" w:author="V2X" w:date="2020-05-11T20:29:00Z">
          <w:pPr>
            <w:pStyle w:val="PL"/>
          </w:pPr>
        </w:pPrChange>
      </w:pPr>
      <w:ins w:id="11799"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00"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1" w:author="V2X" w:date="2020-05-11T20:29:00Z"/>
          <w:rFonts w:ascii="Courier New" w:hAnsi="Courier New" w:cs="Courier New"/>
          <w:sz w:val="16"/>
          <w:lang w:val="en-US"/>
        </w:rPr>
      </w:pPr>
      <w:ins w:id="11802"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03" w:author="V2X" w:date="2020-05-11T20:29:00Z">
          <w:pPr>
            <w:pStyle w:val="PL"/>
          </w:pPr>
        </w:pPrChange>
      </w:pPr>
      <w:ins w:id="11804"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05" w:author="V2X" w:date="2020-05-11T20:30:00Z"/>
        </w:rPr>
      </w:pPr>
      <w:r w:rsidRPr="00F537EB">
        <w:t xml:space="preserve">    ...</w:t>
      </w:r>
    </w:p>
    <w:p w14:paraId="082709F0" w14:textId="5CB50311" w:rsidR="00BC2928" w:rsidRDefault="00BC2928" w:rsidP="003B6316">
      <w:pPr>
        <w:pStyle w:val="PL"/>
        <w:rPr>
          <w:ins w:id="11806"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7" w:author="V2X" w:date="2020-05-11T20:30:00Z"/>
          <w:rFonts w:ascii="Courier New" w:hAnsi="Courier New" w:cs="Courier New"/>
          <w:sz w:val="16"/>
          <w:lang w:val="en-US"/>
        </w:rPr>
      </w:pPr>
      <w:ins w:id="11808"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9" w:author="V2X" w:date="2020-05-11T20:30:00Z"/>
          <w:rFonts w:ascii="Courier New" w:hAnsi="Courier New" w:cs="Courier New"/>
          <w:sz w:val="16"/>
          <w:lang w:val="en-US"/>
        </w:rPr>
      </w:pPr>
      <w:ins w:id="11810"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1" w:author="V2X" w:date="2020-05-11T20:30:00Z"/>
          <w:rFonts w:ascii="Courier New" w:hAnsi="Courier New" w:cs="Courier New"/>
          <w:sz w:val="16"/>
          <w:lang w:val="en-US"/>
        </w:rPr>
      </w:pPr>
      <w:ins w:id="11812"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3" w:author="V2X" w:date="2020-05-11T20:30:00Z"/>
          <w:rFonts w:ascii="Courier New" w:hAnsi="Courier New" w:cs="Courier New"/>
          <w:sz w:val="16"/>
          <w:lang w:val="en-US"/>
        </w:rPr>
      </w:pPr>
      <w:ins w:id="11814"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5" w:author="V2X" w:date="2020-05-11T20:30:00Z"/>
          <w:rFonts w:ascii="Courier New" w:hAnsi="Courier New" w:cs="Courier New"/>
          <w:sz w:val="16"/>
          <w:lang w:val="en-US"/>
        </w:rPr>
      </w:pPr>
      <w:ins w:id="11816"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7" w:author="V2X" w:date="2020-05-11T20:30:00Z"/>
          <w:rFonts w:ascii="Courier New" w:hAnsi="Courier New" w:cs="Courier New"/>
          <w:sz w:val="16"/>
          <w:lang w:val="en-US"/>
        </w:rPr>
      </w:pPr>
      <w:ins w:id="11818"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9" w:author="V2X" w:date="2020-05-11T20:30:00Z"/>
          <w:rFonts w:ascii="Courier New" w:hAnsi="Courier New" w:cs="Courier New"/>
          <w:sz w:val="16"/>
          <w:lang w:val="en-US"/>
        </w:rPr>
      </w:pPr>
      <w:ins w:id="11820"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1" w:author="V2X" w:date="2020-05-11T20:30:00Z"/>
          <w:rFonts w:ascii="Courier New" w:hAnsi="Courier New" w:cs="Courier New"/>
          <w:sz w:val="16"/>
          <w:lang w:val="en-US"/>
        </w:rPr>
      </w:pPr>
      <w:ins w:id="11822"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3" w:author="V2X" w:date="2020-05-11T20:30:00Z"/>
          <w:rFonts w:ascii="Courier New" w:hAnsi="Courier New" w:cs="Courier New"/>
          <w:sz w:val="16"/>
          <w:lang w:val="en-US"/>
        </w:rPr>
      </w:pPr>
      <w:ins w:id="11824"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30:00Z"/>
          <w:rFonts w:ascii="Courier New" w:hAnsi="Courier New" w:cs="Courier New"/>
          <w:sz w:val="16"/>
          <w:lang w:val="en-US"/>
        </w:rPr>
      </w:pPr>
      <w:ins w:id="11826"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7" w:author="V2X" w:date="2020-05-11T20:30:00Z"/>
          <w:rFonts w:ascii="Courier New" w:hAnsi="Courier New" w:cs="Courier New"/>
          <w:sz w:val="16"/>
          <w:lang w:val="en-US"/>
        </w:rPr>
      </w:pPr>
      <w:ins w:id="11828"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29"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30"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31"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32"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33" w:author="V2X" w:date="2020-05-11T20:30:00Z"/>
                <w:rFonts w:ascii="Arial" w:hAnsi="Arial" w:cs="Arial"/>
                <w:b/>
                <w:bCs/>
                <w:i/>
                <w:iCs/>
                <w:sz w:val="18"/>
                <w:lang w:val="en-US"/>
              </w:rPr>
            </w:pPr>
            <w:ins w:id="11834"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35" w:author="V2X" w:date="2020-05-11T20:30:00Z"/>
                <w:rFonts w:ascii="Arial" w:hAnsi="Arial" w:cs="Arial"/>
                <w:b/>
                <w:bCs/>
                <w:i/>
                <w:iCs/>
                <w:sz w:val="18"/>
                <w:lang w:val="en-US"/>
              </w:rPr>
            </w:pPr>
            <w:ins w:id="11836"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37" w:name="_Toc36757512"/>
      <w:bookmarkStart w:id="11838" w:name="_Toc36837053"/>
      <w:bookmarkStart w:id="11839" w:name="_Toc36844030"/>
      <w:bookmarkStart w:id="11840" w:name="_Toc37068319"/>
      <w:r w:rsidRPr="00F537EB">
        <w:rPr>
          <w:rFonts w:eastAsia="MS Mincho"/>
        </w:rPr>
        <w:t>–</w:t>
      </w:r>
      <w:r w:rsidRPr="00F537EB">
        <w:rPr>
          <w:rFonts w:eastAsia="MS Mincho"/>
        </w:rPr>
        <w:tab/>
      </w:r>
      <w:r w:rsidRPr="00F537EB">
        <w:rPr>
          <w:rFonts w:eastAsia="MS Mincho"/>
          <w:i/>
          <w:iCs/>
        </w:rPr>
        <w:t>End of NR-Sidelink-Preconf</w:t>
      </w:r>
      <w:bookmarkEnd w:id="11837"/>
      <w:bookmarkEnd w:id="11838"/>
      <w:bookmarkEnd w:id="11839"/>
      <w:bookmarkEnd w:id="1184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41" w:name="_Toc20426244"/>
      <w:bookmarkStart w:id="11842" w:name="_Toc29321641"/>
      <w:bookmarkStart w:id="11843" w:name="_Toc36757513"/>
      <w:bookmarkStart w:id="11844" w:name="_Toc36837054"/>
      <w:bookmarkStart w:id="11845" w:name="_Toc36844031"/>
      <w:bookmarkStart w:id="11846" w:name="_Toc37068320"/>
      <w:r w:rsidRPr="00F537EB">
        <w:t>10</w:t>
      </w:r>
      <w:r w:rsidRPr="00F537EB">
        <w:tab/>
        <w:t>Generic error handling</w:t>
      </w:r>
      <w:bookmarkEnd w:id="11841"/>
      <w:bookmarkEnd w:id="11842"/>
      <w:bookmarkEnd w:id="11843"/>
      <w:bookmarkEnd w:id="11844"/>
      <w:bookmarkEnd w:id="11845"/>
      <w:bookmarkEnd w:id="11846"/>
    </w:p>
    <w:p w14:paraId="5DD87B16" w14:textId="77777777" w:rsidR="002C5D28" w:rsidRPr="00F537EB" w:rsidRDefault="002C5D28" w:rsidP="002C5D28">
      <w:pPr>
        <w:pStyle w:val="Heading2"/>
      </w:pPr>
      <w:bookmarkStart w:id="11847" w:name="_Toc20426245"/>
      <w:bookmarkStart w:id="11848" w:name="_Toc29321642"/>
      <w:bookmarkStart w:id="11849" w:name="_Toc36757514"/>
      <w:bookmarkStart w:id="11850" w:name="_Toc36837055"/>
      <w:bookmarkStart w:id="11851" w:name="_Toc36844032"/>
      <w:bookmarkStart w:id="11852" w:name="_Toc37068321"/>
      <w:r w:rsidRPr="00F537EB">
        <w:t>10.1</w:t>
      </w:r>
      <w:r w:rsidRPr="00F537EB">
        <w:tab/>
        <w:t>General</w:t>
      </w:r>
      <w:bookmarkEnd w:id="11847"/>
      <w:bookmarkEnd w:id="11848"/>
      <w:bookmarkEnd w:id="11849"/>
      <w:bookmarkEnd w:id="11850"/>
      <w:bookmarkEnd w:id="11851"/>
      <w:bookmarkEnd w:id="11852"/>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53" w:name="_Toc20426246"/>
      <w:bookmarkStart w:id="11854" w:name="_Toc29321643"/>
      <w:bookmarkStart w:id="11855" w:name="_Toc36757515"/>
      <w:bookmarkStart w:id="11856" w:name="_Toc36837056"/>
      <w:bookmarkStart w:id="11857" w:name="_Toc36844033"/>
      <w:bookmarkStart w:id="11858" w:name="_Toc37068322"/>
      <w:r w:rsidRPr="00F537EB">
        <w:t>10.2</w:t>
      </w:r>
      <w:r w:rsidRPr="00F537EB">
        <w:tab/>
        <w:t>ASN.1 violation or encoding error</w:t>
      </w:r>
      <w:bookmarkEnd w:id="11853"/>
      <w:bookmarkEnd w:id="11854"/>
      <w:bookmarkEnd w:id="11855"/>
      <w:bookmarkEnd w:id="11856"/>
      <w:bookmarkEnd w:id="11857"/>
      <w:bookmarkEnd w:id="11858"/>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59" w:name="_Toc20426247"/>
      <w:bookmarkStart w:id="11860" w:name="_Toc29321644"/>
      <w:bookmarkStart w:id="11861" w:name="_Toc36757516"/>
      <w:bookmarkStart w:id="11862" w:name="_Toc36837057"/>
      <w:bookmarkStart w:id="11863" w:name="_Toc36844034"/>
      <w:bookmarkStart w:id="11864" w:name="_Toc37068323"/>
      <w:r w:rsidRPr="00F537EB">
        <w:t>10.3</w:t>
      </w:r>
      <w:r w:rsidRPr="00F537EB">
        <w:tab/>
        <w:t>Field set to a not comprehended value</w:t>
      </w:r>
      <w:bookmarkEnd w:id="11859"/>
      <w:bookmarkEnd w:id="11860"/>
      <w:bookmarkEnd w:id="11861"/>
      <w:bookmarkEnd w:id="11862"/>
      <w:bookmarkEnd w:id="11863"/>
      <w:bookmarkEnd w:id="11864"/>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65" w:name="_Toc20426248"/>
      <w:bookmarkStart w:id="11866" w:name="_Toc29321645"/>
      <w:bookmarkStart w:id="11867" w:name="_Toc36757517"/>
      <w:bookmarkStart w:id="11868" w:name="_Toc36837058"/>
      <w:bookmarkStart w:id="11869" w:name="_Toc36844035"/>
      <w:bookmarkStart w:id="11870" w:name="_Toc37068324"/>
      <w:r w:rsidRPr="00F537EB">
        <w:t>10.4</w:t>
      </w:r>
      <w:r w:rsidRPr="00F537EB">
        <w:tab/>
        <w:t>Mandatory field missing</w:t>
      </w:r>
      <w:bookmarkEnd w:id="11865"/>
      <w:bookmarkEnd w:id="11866"/>
      <w:bookmarkEnd w:id="11867"/>
      <w:bookmarkEnd w:id="11868"/>
      <w:bookmarkEnd w:id="11869"/>
      <w:bookmarkEnd w:id="11870"/>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71" w:name="_Toc20426249"/>
      <w:bookmarkStart w:id="11872" w:name="_Toc29321646"/>
      <w:bookmarkStart w:id="11873" w:name="_Toc36757518"/>
      <w:bookmarkStart w:id="11874" w:name="_Toc36837059"/>
      <w:bookmarkStart w:id="11875" w:name="_Toc36844036"/>
      <w:bookmarkStart w:id="11876" w:name="_Toc37068325"/>
      <w:r w:rsidRPr="00F537EB">
        <w:t>10.5</w:t>
      </w:r>
      <w:r w:rsidRPr="00F537EB">
        <w:tab/>
        <w:t>Not comprehended field</w:t>
      </w:r>
      <w:bookmarkEnd w:id="11871"/>
      <w:bookmarkEnd w:id="11872"/>
      <w:bookmarkEnd w:id="11873"/>
      <w:bookmarkEnd w:id="11874"/>
      <w:bookmarkEnd w:id="11875"/>
      <w:bookmarkEnd w:id="11876"/>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77" w:name="_Toc20426250"/>
      <w:bookmarkStart w:id="11878" w:name="_Toc29321647"/>
      <w:bookmarkStart w:id="11879" w:name="_Toc36757519"/>
      <w:bookmarkStart w:id="11880" w:name="_Toc36837060"/>
      <w:bookmarkStart w:id="11881" w:name="_Toc36844037"/>
      <w:bookmarkStart w:id="11882" w:name="_Toc37068326"/>
      <w:r w:rsidRPr="00F537EB">
        <w:t>11</w:t>
      </w:r>
      <w:r w:rsidRPr="00F537EB">
        <w:tab/>
        <w:t>Radio information related interactions between network nodes</w:t>
      </w:r>
      <w:bookmarkEnd w:id="11877"/>
      <w:bookmarkEnd w:id="11878"/>
      <w:bookmarkEnd w:id="11879"/>
      <w:bookmarkEnd w:id="11880"/>
      <w:bookmarkEnd w:id="11881"/>
      <w:bookmarkEnd w:id="11882"/>
    </w:p>
    <w:p w14:paraId="4CC92561" w14:textId="77777777" w:rsidR="002C5D28" w:rsidRPr="00F537EB" w:rsidRDefault="002C5D28" w:rsidP="002C5D28">
      <w:pPr>
        <w:pStyle w:val="Heading2"/>
      </w:pPr>
      <w:bookmarkStart w:id="11883" w:name="_Toc20426251"/>
      <w:bookmarkStart w:id="11884" w:name="_Toc29321648"/>
      <w:bookmarkStart w:id="11885" w:name="_Toc36757520"/>
      <w:bookmarkStart w:id="11886" w:name="_Toc36837061"/>
      <w:bookmarkStart w:id="11887" w:name="_Toc36844038"/>
      <w:bookmarkStart w:id="11888" w:name="_Toc37068327"/>
      <w:r w:rsidRPr="00F537EB">
        <w:t>11.1</w:t>
      </w:r>
      <w:r w:rsidRPr="00F537EB">
        <w:tab/>
        <w:t>General</w:t>
      </w:r>
      <w:bookmarkEnd w:id="11883"/>
      <w:bookmarkEnd w:id="11884"/>
      <w:bookmarkEnd w:id="11885"/>
      <w:bookmarkEnd w:id="11886"/>
      <w:bookmarkEnd w:id="11887"/>
      <w:bookmarkEnd w:id="11888"/>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89" w:name="_Toc20426252"/>
      <w:bookmarkStart w:id="11890" w:name="_Toc29321649"/>
      <w:bookmarkStart w:id="11891" w:name="_Toc36757521"/>
      <w:bookmarkStart w:id="11892" w:name="_Toc36837062"/>
      <w:bookmarkStart w:id="11893" w:name="_Toc36844039"/>
      <w:bookmarkStart w:id="11894" w:name="_Toc37068328"/>
      <w:r w:rsidRPr="00F537EB">
        <w:t>11.2</w:t>
      </w:r>
      <w:r w:rsidRPr="00F537EB">
        <w:tab/>
        <w:t>Inter-node RRC messages</w:t>
      </w:r>
      <w:bookmarkEnd w:id="11889"/>
      <w:bookmarkEnd w:id="11890"/>
      <w:bookmarkEnd w:id="11891"/>
      <w:bookmarkEnd w:id="11892"/>
      <w:bookmarkEnd w:id="11893"/>
      <w:bookmarkEnd w:id="11894"/>
    </w:p>
    <w:p w14:paraId="4C23B8A4" w14:textId="77777777" w:rsidR="002C5D28" w:rsidRPr="00F537EB" w:rsidRDefault="002C5D28" w:rsidP="002C5D28">
      <w:pPr>
        <w:pStyle w:val="Heading3"/>
      </w:pPr>
      <w:bookmarkStart w:id="11895" w:name="_Toc20426253"/>
      <w:bookmarkStart w:id="11896" w:name="_Toc29321650"/>
      <w:bookmarkStart w:id="11897" w:name="_Toc36757522"/>
      <w:bookmarkStart w:id="11898" w:name="_Toc36837063"/>
      <w:bookmarkStart w:id="11899" w:name="_Toc36844040"/>
      <w:bookmarkStart w:id="11900" w:name="_Toc37068329"/>
      <w:r w:rsidRPr="00F537EB">
        <w:t>11.2.1</w:t>
      </w:r>
      <w:r w:rsidRPr="00F537EB">
        <w:tab/>
        <w:t>General</w:t>
      </w:r>
      <w:bookmarkEnd w:id="11895"/>
      <w:bookmarkEnd w:id="11896"/>
      <w:bookmarkEnd w:id="11897"/>
      <w:bookmarkEnd w:id="11898"/>
      <w:bookmarkEnd w:id="11899"/>
      <w:bookmarkEnd w:id="11900"/>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01"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02" w:name="_Toc20426254"/>
      <w:bookmarkStart w:id="11903" w:name="_Toc29321651"/>
      <w:bookmarkStart w:id="11904" w:name="_Toc36757523"/>
      <w:bookmarkStart w:id="11905" w:name="_Toc36837064"/>
      <w:bookmarkStart w:id="11906" w:name="_Toc36844041"/>
      <w:bookmarkStart w:id="11907" w:name="_Toc37068330"/>
      <w:r w:rsidRPr="00F537EB">
        <w:t>11.2.2</w:t>
      </w:r>
      <w:r w:rsidRPr="00F537EB">
        <w:tab/>
        <w:t>Message definitions</w:t>
      </w:r>
      <w:bookmarkEnd w:id="11902"/>
      <w:bookmarkEnd w:id="11903"/>
      <w:bookmarkEnd w:id="11904"/>
      <w:bookmarkEnd w:id="11905"/>
      <w:bookmarkEnd w:id="11906"/>
      <w:bookmarkEnd w:id="11907"/>
    </w:p>
    <w:p w14:paraId="4F7C5A45" w14:textId="77777777" w:rsidR="002C5D28" w:rsidRPr="00F537EB" w:rsidRDefault="002C5D28" w:rsidP="002C5D28">
      <w:pPr>
        <w:pStyle w:val="Heading4"/>
      </w:pPr>
      <w:bookmarkStart w:id="11908" w:name="_Toc20426255"/>
      <w:bookmarkStart w:id="11909" w:name="_Toc29321652"/>
      <w:bookmarkStart w:id="11910" w:name="_Toc36757524"/>
      <w:bookmarkStart w:id="11911" w:name="_Toc36837065"/>
      <w:bookmarkStart w:id="11912" w:name="_Toc36844042"/>
      <w:bookmarkStart w:id="11913" w:name="_Toc37068331"/>
      <w:r w:rsidRPr="00F537EB">
        <w:t>–</w:t>
      </w:r>
      <w:r w:rsidRPr="00F537EB">
        <w:tab/>
      </w:r>
      <w:r w:rsidRPr="00F537EB">
        <w:rPr>
          <w:i/>
        </w:rPr>
        <w:t>HandoverCommand</w:t>
      </w:r>
      <w:bookmarkEnd w:id="11908"/>
      <w:bookmarkEnd w:id="11909"/>
      <w:bookmarkEnd w:id="11910"/>
      <w:bookmarkEnd w:id="11911"/>
      <w:bookmarkEnd w:id="11912"/>
      <w:bookmarkEnd w:id="11913"/>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14" w:name="_Toc20426256"/>
      <w:bookmarkStart w:id="11915" w:name="_Toc29321653"/>
      <w:bookmarkStart w:id="11916" w:name="_Toc36757525"/>
      <w:bookmarkStart w:id="11917" w:name="_Toc36837066"/>
      <w:bookmarkStart w:id="11918" w:name="_Toc36844043"/>
      <w:bookmarkStart w:id="11919" w:name="_Toc37068332"/>
      <w:r w:rsidRPr="00F537EB">
        <w:t>–</w:t>
      </w:r>
      <w:r w:rsidRPr="00F537EB">
        <w:tab/>
      </w:r>
      <w:r w:rsidRPr="00F537EB">
        <w:rPr>
          <w:i/>
        </w:rPr>
        <w:t>HandoverPreparationInformation</w:t>
      </w:r>
      <w:bookmarkEnd w:id="11914"/>
      <w:bookmarkEnd w:id="11915"/>
      <w:bookmarkEnd w:id="11916"/>
      <w:bookmarkEnd w:id="11917"/>
      <w:bookmarkEnd w:id="11918"/>
      <w:bookmarkEnd w:id="11919"/>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20"/>
      <w:r w:rsidRPr="00F537EB">
        <w:t xml:space="preserve">ueAssistanceInformation        </w:t>
      </w:r>
      <w:commentRangeEnd w:id="11920"/>
      <w:r w:rsidR="00D018B7">
        <w:rPr>
          <w:rStyle w:val="CommentReference"/>
          <w:rFonts w:ascii="Times New Roman" w:eastAsia="SimSun" w:hAnsi="Times New Roman"/>
          <w:noProof w:val="0"/>
          <w:lang w:eastAsia="en-US"/>
        </w:rPr>
        <w:commentReference w:id="11920"/>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21"/>
      <w:r w:rsidRPr="00F537EB">
        <w:t>configRestrictInfoDAPS</w:t>
      </w:r>
      <w:commentRangeEnd w:id="11921"/>
      <w:r w:rsidR="00DF57A2">
        <w:rPr>
          <w:rStyle w:val="CommentReference"/>
          <w:rFonts w:ascii="Times New Roman" w:eastAsia="SimSun" w:hAnsi="Times New Roman"/>
          <w:noProof w:val="0"/>
          <w:lang w:eastAsia="en-US"/>
        </w:rPr>
        <w:commentReference w:id="11921"/>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22"/>
      <w:del w:id="11923" w:author="NrMob" w:date="2020-05-09T10:52:00Z">
        <w:r w:rsidRPr="00F537EB" w:rsidDel="005D138C">
          <w:delText>-FR1</w:delText>
        </w:r>
      </w:del>
      <w:commentRangeEnd w:id="11922"/>
      <w:r w:rsidR="00DF57A2">
        <w:rPr>
          <w:rStyle w:val="CommentReference"/>
          <w:rFonts w:ascii="Times New Roman" w:eastAsia="SimSun" w:hAnsi="Times New Roman"/>
          <w:noProof w:val="0"/>
          <w:lang w:eastAsia="en-US"/>
        </w:rPr>
        <w:commentReference w:id="11922"/>
      </w:r>
      <w:r w:rsidRPr="00F537EB">
        <w:t>-r16               SEQUENCE {</w:t>
      </w:r>
    </w:p>
    <w:p w14:paraId="7428F3C0" w14:textId="0F3D3133" w:rsidR="00201BF8" w:rsidRPr="00F537EB" w:rsidRDefault="00201BF8" w:rsidP="003B6316">
      <w:pPr>
        <w:pStyle w:val="PL"/>
      </w:pPr>
      <w:r w:rsidRPr="00F537EB">
        <w:t xml:space="preserve">        p-</w:t>
      </w:r>
      <w:ins w:id="11924" w:author="NrMob" w:date="2020-05-09T10:53:00Z">
        <w:r w:rsidR="005D138C">
          <w:t>DAPS</w:t>
        </w:r>
      </w:ins>
      <w:del w:id="11925" w:author="NrMob" w:date="2020-05-09T10:53:00Z">
        <w:r w:rsidRPr="00F537EB" w:rsidDel="005D138C">
          <w:delText>maxNR</w:delText>
        </w:r>
      </w:del>
      <w:r w:rsidRPr="00F537EB">
        <w:t>-Source-r16                      P-Max</w:t>
      </w:r>
      <w:del w:id="11926"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27" w:author="NrMob" w:date="2020-05-09T10:53:00Z">
        <w:r w:rsidR="005D138C">
          <w:t>DAPS</w:t>
        </w:r>
      </w:ins>
      <w:del w:id="11928" w:author="NrMob" w:date="2020-05-09T10:53:00Z">
        <w:r w:rsidRPr="00F537EB" w:rsidDel="005D138C">
          <w:delText>maxNR</w:delText>
        </w:r>
      </w:del>
      <w:r w:rsidRPr="00F537EB">
        <w:t>-Target-r16                      P-Max</w:t>
      </w:r>
      <w:del w:id="11929" w:author="NrMob" w:date="2020-05-09T10:54:00Z">
        <w:r w:rsidRPr="00F537EB" w:rsidDel="005D138C">
          <w:delText xml:space="preserve">                                       </w:delText>
        </w:r>
      </w:del>
      <w:del w:id="11930"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31" w:author="NrMob" w:date="2020-05-09T10:54:00Z">
        <w:r w:rsidR="005D138C">
          <w:t>uplink</w:t>
        </w:r>
      </w:ins>
      <w:del w:id="11932" w:author="NrMob" w:date="2020-05-09T10:54:00Z">
        <w:r w:rsidRPr="00F537EB" w:rsidDel="005D138C">
          <w:delText>p</w:delText>
        </w:r>
      </w:del>
      <w:ins w:id="11933" w:author="NrMob" w:date="2020-05-09T10:54:00Z">
        <w:r w:rsidR="005D138C">
          <w:t>P</w:t>
        </w:r>
      </w:ins>
      <w:r w:rsidRPr="00F537EB">
        <w:t>ower</w:t>
      </w:r>
      <w:ins w:id="11934" w:author="NrMob" w:date="2020-05-09T10:55:00Z">
        <w:r w:rsidR="005D138C">
          <w:t>SharingDAPS-</w:t>
        </w:r>
      </w:ins>
      <w:del w:id="11935" w:author="NrMob" w:date="2020-05-09T10:55:00Z">
        <w:r w:rsidRPr="00F537EB" w:rsidDel="005D138C">
          <w:delText>Control</w:delText>
        </w:r>
      </w:del>
      <w:r w:rsidRPr="00F537EB">
        <w:t xml:space="preserve">Mode-r16                    </w:t>
      </w:r>
      <w:ins w:id="11936" w:author="NrMob" w:date="2020-05-09T10:55:00Z">
        <w:r w:rsidR="00445D50" w:rsidRPr="00E22015">
          <w:t>ENUMERATED {semi-static-mode1, semi-static-mode2, dynamic }</w:t>
        </w:r>
      </w:ins>
      <w:del w:id="11937"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38" w:author="NrMob" w:date="2020-05-09T10:56:00Z">
        <w:r w:rsidRPr="00F537EB" w:rsidDel="00445D50">
          <w:delText>,</w:delText>
        </w:r>
      </w:del>
    </w:p>
    <w:p w14:paraId="33E4DF4A" w14:textId="2F7458ED" w:rsidR="00201BF8" w:rsidRPr="00A438AA" w:rsidDel="00445D50" w:rsidRDefault="00201BF8" w:rsidP="003B6316">
      <w:pPr>
        <w:pStyle w:val="PL"/>
        <w:rPr>
          <w:del w:id="11939" w:author="NrMob" w:date="2020-05-09T10:56:00Z"/>
          <w:lang w:val="sv-SE"/>
        </w:rPr>
      </w:pPr>
      <w:del w:id="11940"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41" w:author="NrMob" w:date="2020-05-09T10:56:00Z"/>
          <w:lang w:val="sv-SE"/>
        </w:rPr>
      </w:pPr>
      <w:del w:id="11942"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43"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44"/>
            <w:r w:rsidRPr="00F537EB">
              <w:rPr>
                <w:b/>
                <w:i/>
              </w:rPr>
              <w:t>sourceConfig</w:t>
            </w:r>
            <w:commentRangeEnd w:id="11944"/>
            <w:r w:rsidR="00C006F3">
              <w:rPr>
                <w:rStyle w:val="CommentReference"/>
                <w:rFonts w:ascii="Times New Roman" w:eastAsia="SimSun" w:hAnsi="Times New Roman"/>
                <w:lang w:eastAsia="en-US"/>
              </w:rPr>
              <w:commentReference w:id="11944"/>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43"/>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45" w:author="R2-2003905" w:date="2020-05-11T17:14:00Z">
              <w:r w:rsidRPr="00D75332">
                <w:rPr>
                  <w:rFonts w:eastAsia="SimSun"/>
                  <w:szCs w:val="22"/>
                  <w:lang w:eastAsia="ko-KR"/>
                </w:rPr>
                <w:t>May be included if UE Radio Capability ID as specified in 23.502 [43] is used for the UE. Included otherwise.</w:t>
              </w:r>
            </w:ins>
            <w:del w:id="11946"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47" w:author="R2-2003905" w:date="2020-05-11T17:15:00Z">
              <w:r w:rsidRPr="00D75332">
                <w:rPr>
                  <w:rFonts w:eastAsia="SimSun"/>
                  <w:szCs w:val="22"/>
                  <w:lang w:eastAsia="ko-KR"/>
                </w:rPr>
                <w:t>May be included if UE Radio Capability ID is used for the UE. Included otherwise.</w:t>
              </w:r>
            </w:ins>
            <w:del w:id="11948"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49" w:name="_Toc20426257"/>
      <w:bookmarkStart w:id="11950" w:name="_Toc29321654"/>
      <w:bookmarkStart w:id="11951" w:name="_Toc36757526"/>
      <w:bookmarkStart w:id="11952" w:name="_Toc36837067"/>
      <w:bookmarkStart w:id="11953" w:name="_Toc36844044"/>
      <w:bookmarkStart w:id="11954" w:name="_Toc37068333"/>
      <w:r w:rsidRPr="00F537EB">
        <w:t>–</w:t>
      </w:r>
      <w:r w:rsidRPr="00F537EB">
        <w:tab/>
      </w:r>
      <w:r w:rsidRPr="00F537EB">
        <w:rPr>
          <w:i/>
        </w:rPr>
        <w:t>CG-Config</w:t>
      </w:r>
      <w:bookmarkEnd w:id="11949"/>
      <w:bookmarkEnd w:id="11950"/>
      <w:bookmarkEnd w:id="11951"/>
      <w:bookmarkEnd w:id="11952"/>
      <w:bookmarkEnd w:id="11953"/>
      <w:bookmarkEnd w:id="11954"/>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55" w:name="_Hlk3237997"/>
      <w:r w:rsidRPr="00F537EB">
        <w:t>EUTRA-PhysCellId</w:t>
      </w:r>
      <w:bookmarkEnd w:id="11955"/>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56"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57" w:name="_Toc20426258"/>
      <w:bookmarkStart w:id="11958" w:name="_Toc29321655"/>
      <w:bookmarkStart w:id="11959" w:name="_Toc36757527"/>
      <w:bookmarkStart w:id="11960" w:name="_Toc36837068"/>
      <w:bookmarkStart w:id="11961" w:name="_Toc36844045"/>
      <w:bookmarkStart w:id="11962" w:name="_Toc37068334"/>
      <w:r w:rsidRPr="00F537EB">
        <w:rPr>
          <w:i/>
        </w:rPr>
        <w:t>–</w:t>
      </w:r>
      <w:r w:rsidRPr="00F537EB">
        <w:rPr>
          <w:i/>
        </w:rPr>
        <w:tab/>
        <w:t>CG-ConfigInfo</w:t>
      </w:r>
      <w:bookmarkEnd w:id="11957"/>
      <w:bookmarkEnd w:id="11958"/>
      <w:bookmarkEnd w:id="11959"/>
      <w:bookmarkEnd w:id="11960"/>
      <w:bookmarkEnd w:id="11961"/>
      <w:bookmarkEnd w:id="11962"/>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63"/>
      <w:commentRangeEnd w:id="11963"/>
      <w:r w:rsidR="006F1F8D">
        <w:rPr>
          <w:rStyle w:val="CommentReference"/>
          <w:rFonts w:ascii="Times New Roman" w:eastAsia="SimSun" w:hAnsi="Times New Roman"/>
          <w:noProof w:val="0"/>
          <w:lang w:eastAsia="en-US"/>
        </w:rPr>
        <w:commentReference w:id="11963"/>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6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6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1965" w:author="CLI" w:date="2020-05-07T17:28:00Z">
        <w:r w:rsidR="004144ED">
          <w:t>CLI</w:t>
        </w:r>
      </w:ins>
      <w:r w:rsidRPr="00F537EB">
        <w:t>-r16)                         OPTIONAL,</w:t>
      </w:r>
    </w:p>
    <w:p w14:paraId="7E6CDF2D" w14:textId="08A3B952" w:rsidR="00C133D9" w:rsidRDefault="001E4859" w:rsidP="00C133D9">
      <w:pPr>
        <w:pStyle w:val="PL"/>
        <w:rPr>
          <w:ins w:id="11966" w:author="IIoT" w:date="2020-05-10T16:42:00Z"/>
        </w:rPr>
      </w:pPr>
      <w:r w:rsidRPr="00F537EB">
        <w:t xml:space="preserve">    maxMeasCLI-ResourceSCG-r16       INTEGER(0..maxNrofCLI-RSSI-Resources-r16)                    OPTIONAL</w:t>
      </w:r>
      <w:ins w:id="11967" w:author="IIoT" w:date="2020-05-10T16:42:00Z">
        <w:r w:rsidR="00C133D9">
          <w:t>,</w:t>
        </w:r>
      </w:ins>
    </w:p>
    <w:p w14:paraId="3539D872" w14:textId="31BAC021" w:rsidR="001E4859" w:rsidRPr="00F537EB" w:rsidRDefault="00C133D9" w:rsidP="003B6316">
      <w:pPr>
        <w:pStyle w:val="PL"/>
      </w:pPr>
      <w:ins w:id="11968"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69" w:name="_Hlk512598787"/>
            <w:r w:rsidRPr="00F537EB">
              <w:t>This field is not used in the specification and SN ignores the received value.</w:t>
            </w:r>
            <w:bookmarkEnd w:id="11969"/>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70"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71"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72" w:author="IIoT" w:date="2020-05-10T16:42:00Z"/>
                <w:b/>
                <w:i/>
              </w:rPr>
            </w:pPr>
            <w:ins w:id="11973" w:author="IIoT" w:date="2020-05-10T16:42:00Z">
              <w:r>
                <w:rPr>
                  <w:b/>
                  <w:i/>
                </w:rPr>
                <w:t>maxNumberEHC-ContextsSN</w:t>
              </w:r>
            </w:ins>
          </w:p>
          <w:p w14:paraId="5C55B5FB" w14:textId="0753D798" w:rsidR="00C133D9" w:rsidRPr="00E1611F" w:rsidRDefault="00C133D9" w:rsidP="00F83422">
            <w:pPr>
              <w:pStyle w:val="TAL"/>
              <w:rPr>
                <w:ins w:id="11974" w:author="IIoT" w:date="2020-05-10T16:42:00Z"/>
                <w:bCs/>
                <w:iCs/>
              </w:rPr>
            </w:pPr>
            <w:ins w:id="11975" w:author="IIoT" w:date="2020-05-10T16:42:00Z">
              <w:r>
                <w:rPr>
                  <w:bCs/>
                  <w:iCs/>
                </w:rPr>
                <w:t xml:space="preserve">Indicates the maximum number of EHC contexts allowed to the SN terminated </w:t>
              </w:r>
              <w:commentRangeStart w:id="11976"/>
              <w:r>
                <w:rPr>
                  <w:bCs/>
                  <w:iCs/>
                </w:rPr>
                <w:t>bearer</w:t>
              </w:r>
            </w:ins>
            <w:commentRangeEnd w:id="11976"/>
            <w:r w:rsidR="003910B0">
              <w:rPr>
                <w:rStyle w:val="CommentReference"/>
                <w:rFonts w:ascii="Times New Roman" w:eastAsia="SimSun" w:hAnsi="Times New Roman"/>
                <w:lang w:eastAsia="en-US"/>
              </w:rPr>
              <w:commentReference w:id="11976"/>
            </w:r>
            <w:ins w:id="11977"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78" w:name="_Toc20426259"/>
      <w:bookmarkStart w:id="11979" w:name="_Toc29321656"/>
      <w:bookmarkStart w:id="11980" w:name="_Toc36757528"/>
      <w:bookmarkStart w:id="11981" w:name="_Toc36837069"/>
      <w:bookmarkStart w:id="11982" w:name="_Toc36844046"/>
      <w:bookmarkStart w:id="11983" w:name="_Toc37068335"/>
      <w:r w:rsidRPr="00F537EB">
        <w:t>–</w:t>
      </w:r>
      <w:r w:rsidRPr="00F537EB">
        <w:tab/>
      </w:r>
      <w:r w:rsidRPr="00F537EB">
        <w:rPr>
          <w:i/>
        </w:rPr>
        <w:t>MeasurementTimingConfiguration</w:t>
      </w:r>
      <w:bookmarkEnd w:id="11978"/>
      <w:bookmarkEnd w:id="11979"/>
      <w:bookmarkEnd w:id="11980"/>
      <w:bookmarkEnd w:id="11981"/>
      <w:bookmarkEnd w:id="11982"/>
      <w:bookmarkEnd w:id="11983"/>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84"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84"/>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85" w:name="_Toc20426260"/>
      <w:bookmarkStart w:id="11986" w:name="_Toc29321657"/>
      <w:bookmarkStart w:id="11987" w:name="_Toc36757529"/>
      <w:bookmarkStart w:id="11988" w:name="_Toc36837070"/>
      <w:bookmarkStart w:id="11989" w:name="_Toc36844047"/>
      <w:bookmarkStart w:id="11990" w:name="_Toc37068336"/>
      <w:r w:rsidRPr="00F537EB">
        <w:t>–</w:t>
      </w:r>
      <w:r w:rsidRPr="00F537EB">
        <w:tab/>
      </w:r>
      <w:r w:rsidRPr="00F537EB">
        <w:rPr>
          <w:i/>
        </w:rPr>
        <w:t>UERadioPagingInformation</w:t>
      </w:r>
      <w:bookmarkEnd w:id="11985"/>
      <w:bookmarkEnd w:id="11986"/>
      <w:bookmarkEnd w:id="11987"/>
      <w:bookmarkEnd w:id="11988"/>
      <w:bookmarkEnd w:id="11989"/>
      <w:bookmarkEnd w:id="11990"/>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91" w:name="_Toc20426261"/>
      <w:bookmarkStart w:id="11992" w:name="_Toc29321658"/>
      <w:bookmarkStart w:id="11993" w:name="_Toc36757530"/>
      <w:bookmarkStart w:id="11994" w:name="_Toc36837071"/>
      <w:bookmarkStart w:id="11995" w:name="_Toc36844048"/>
      <w:bookmarkStart w:id="11996" w:name="_Toc37068337"/>
      <w:r w:rsidRPr="00F537EB">
        <w:t>–</w:t>
      </w:r>
      <w:r w:rsidRPr="00F537EB">
        <w:tab/>
      </w:r>
      <w:r w:rsidRPr="00F537EB">
        <w:rPr>
          <w:i/>
        </w:rPr>
        <w:t>UERadioAccessCapabilityInformation</w:t>
      </w:r>
      <w:bookmarkEnd w:id="11991"/>
      <w:bookmarkEnd w:id="11992"/>
      <w:bookmarkEnd w:id="11993"/>
      <w:bookmarkEnd w:id="11994"/>
      <w:bookmarkEnd w:id="11995"/>
      <w:bookmarkEnd w:id="11996"/>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97" w:name="_Toc20426262"/>
      <w:bookmarkStart w:id="11998" w:name="_Toc29321659"/>
      <w:bookmarkStart w:id="11999" w:name="_Toc36757531"/>
      <w:bookmarkStart w:id="12000" w:name="_Toc36837072"/>
      <w:bookmarkStart w:id="12001" w:name="_Toc36844049"/>
      <w:bookmarkStart w:id="12002" w:name="_Toc37068338"/>
      <w:r w:rsidRPr="00F537EB">
        <w:rPr>
          <w:rFonts w:eastAsia="Yu Mincho"/>
        </w:rPr>
        <w:t>11.2.3</w:t>
      </w:r>
      <w:r w:rsidRPr="00F537EB">
        <w:rPr>
          <w:rFonts w:eastAsia="Yu Mincho"/>
        </w:rPr>
        <w:tab/>
        <w:t>Mandatory information in inter-node RRC messages</w:t>
      </w:r>
      <w:bookmarkEnd w:id="11997"/>
      <w:bookmarkEnd w:id="11998"/>
      <w:bookmarkEnd w:id="11999"/>
      <w:bookmarkEnd w:id="12000"/>
      <w:bookmarkEnd w:id="12001"/>
      <w:bookmarkEnd w:id="12002"/>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03" w:name="_Toc20426263"/>
      <w:bookmarkStart w:id="12004" w:name="_Toc29321660"/>
      <w:bookmarkStart w:id="12005" w:name="_Toc36757532"/>
      <w:bookmarkStart w:id="12006" w:name="_Toc36837073"/>
      <w:bookmarkStart w:id="12007" w:name="_Toc36844050"/>
      <w:bookmarkStart w:id="12008" w:name="_Toc37068339"/>
      <w:r w:rsidRPr="00F537EB">
        <w:rPr>
          <w:noProof/>
        </w:rPr>
        <w:t>11.3</w:t>
      </w:r>
      <w:r w:rsidRPr="00F537EB">
        <w:rPr>
          <w:noProof/>
        </w:rPr>
        <w:tab/>
        <w:t>Inter-node RRC information element definitions</w:t>
      </w:r>
      <w:bookmarkEnd w:id="12003"/>
      <w:bookmarkEnd w:id="12004"/>
      <w:bookmarkEnd w:id="12005"/>
      <w:bookmarkEnd w:id="12006"/>
      <w:bookmarkEnd w:id="12007"/>
      <w:bookmarkEnd w:id="12008"/>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09" w:name="_Toc20426264"/>
      <w:bookmarkStart w:id="12010" w:name="_Toc29321661"/>
      <w:bookmarkStart w:id="12011" w:name="_Toc36757533"/>
      <w:bookmarkStart w:id="12012" w:name="_Toc36837074"/>
      <w:bookmarkStart w:id="12013" w:name="_Toc36844051"/>
      <w:bookmarkStart w:id="12014" w:name="_Toc37068340"/>
      <w:r w:rsidRPr="00F537EB">
        <w:rPr>
          <w:noProof/>
        </w:rPr>
        <w:t>11.4</w:t>
      </w:r>
      <w:r w:rsidRPr="00F537EB">
        <w:rPr>
          <w:noProof/>
        </w:rPr>
        <w:tab/>
        <w:t>Inter-node RRC</w:t>
      </w:r>
      <w:r w:rsidRPr="00F537EB">
        <w:t xml:space="preserve"> multiplicity and type constraint values</w:t>
      </w:r>
      <w:bookmarkEnd w:id="12009"/>
      <w:bookmarkEnd w:id="12010"/>
      <w:bookmarkEnd w:id="12011"/>
      <w:bookmarkEnd w:id="12012"/>
      <w:bookmarkEnd w:id="12013"/>
      <w:bookmarkEnd w:id="12014"/>
    </w:p>
    <w:p w14:paraId="5D146440" w14:textId="77777777" w:rsidR="002C5D28" w:rsidRPr="00F537EB" w:rsidRDefault="002C5D28" w:rsidP="002C5D28">
      <w:pPr>
        <w:pStyle w:val="Heading4"/>
      </w:pPr>
      <w:bookmarkStart w:id="12015" w:name="_Toc20426265"/>
      <w:bookmarkStart w:id="12016" w:name="_Toc29321662"/>
      <w:bookmarkStart w:id="12017" w:name="_Toc36757534"/>
      <w:bookmarkStart w:id="12018" w:name="_Toc36837075"/>
      <w:bookmarkStart w:id="12019" w:name="_Toc36844052"/>
      <w:bookmarkStart w:id="12020" w:name="_Toc37068341"/>
      <w:r w:rsidRPr="00F537EB">
        <w:t>–</w:t>
      </w:r>
      <w:r w:rsidRPr="00F537EB">
        <w:tab/>
        <w:t>Multiplicity and type constraints definitions</w:t>
      </w:r>
      <w:bookmarkEnd w:id="12015"/>
      <w:bookmarkEnd w:id="12016"/>
      <w:bookmarkEnd w:id="12017"/>
      <w:bookmarkEnd w:id="12018"/>
      <w:bookmarkEnd w:id="12019"/>
      <w:bookmarkEnd w:id="12020"/>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21" w:name="_Toc20426266"/>
      <w:bookmarkStart w:id="12022" w:name="_Toc29321663"/>
      <w:bookmarkStart w:id="12023" w:name="_Toc36757535"/>
      <w:bookmarkStart w:id="12024" w:name="_Toc36837076"/>
      <w:bookmarkStart w:id="12025" w:name="_Toc36844053"/>
      <w:bookmarkStart w:id="12026" w:name="_Toc37068342"/>
      <w:r w:rsidRPr="00F537EB">
        <w:t>–</w:t>
      </w:r>
      <w:r w:rsidRPr="00F537EB">
        <w:tab/>
      </w:r>
      <w:r w:rsidRPr="00F537EB">
        <w:rPr>
          <w:i/>
        </w:rPr>
        <w:t xml:space="preserve">End of </w:t>
      </w:r>
      <w:r w:rsidRPr="00F537EB">
        <w:rPr>
          <w:i/>
          <w:noProof/>
        </w:rPr>
        <w:t>NR-InterNodeDefinitions</w:t>
      </w:r>
      <w:bookmarkEnd w:id="12021"/>
      <w:bookmarkEnd w:id="12022"/>
      <w:bookmarkEnd w:id="12023"/>
      <w:bookmarkEnd w:id="12024"/>
      <w:bookmarkEnd w:id="12025"/>
      <w:bookmarkEnd w:id="12026"/>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27" w:name="_Toc20426267"/>
      <w:bookmarkStart w:id="12028" w:name="_Toc29321664"/>
      <w:bookmarkStart w:id="12029" w:name="_Toc36757536"/>
      <w:bookmarkStart w:id="12030" w:name="_Toc36837077"/>
      <w:bookmarkStart w:id="12031" w:name="_Toc36844054"/>
      <w:bookmarkStart w:id="12032" w:name="_Toc37068343"/>
      <w:bookmarkStart w:id="12033" w:name="_Hlk535949666"/>
      <w:r w:rsidRPr="00F537EB">
        <w:t>12</w:t>
      </w:r>
      <w:r w:rsidRPr="00F537EB">
        <w:tab/>
      </w:r>
      <w:r w:rsidRPr="00F537EB">
        <w:rPr>
          <w:szCs w:val="36"/>
        </w:rPr>
        <w:t>Processing delay requirements for RRC procedures</w:t>
      </w:r>
      <w:bookmarkEnd w:id="12027"/>
      <w:bookmarkEnd w:id="12028"/>
      <w:bookmarkEnd w:id="12029"/>
      <w:bookmarkEnd w:id="12030"/>
      <w:bookmarkEnd w:id="12031"/>
      <w:bookmarkEnd w:id="12032"/>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33"/>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34"/>
      <w:r w:rsidRPr="00F537EB">
        <w:t>Table</w:t>
      </w:r>
      <w:commentRangeEnd w:id="12034"/>
      <w:r w:rsidR="0041422C">
        <w:rPr>
          <w:rStyle w:val="CommentReference"/>
          <w:rFonts w:ascii="Times New Roman" w:eastAsia="SimSun" w:hAnsi="Times New Roman"/>
          <w:b w:val="0"/>
          <w:lang w:eastAsia="en-US"/>
        </w:rPr>
        <w:commentReference w:id="12034"/>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35" w:name="_Toc20426268"/>
      <w:bookmarkStart w:id="12036" w:name="_Toc29321665"/>
      <w:bookmarkStart w:id="12037" w:name="_Toc36757537"/>
      <w:bookmarkStart w:id="12038" w:name="_Toc36837078"/>
      <w:bookmarkStart w:id="12039" w:name="_Toc36844055"/>
      <w:bookmarkStart w:id="12040" w:name="_Toc37068344"/>
      <w:r w:rsidRPr="00F537EB">
        <w:t>Annex A (informative):</w:t>
      </w:r>
      <w:r w:rsidRPr="00F537EB">
        <w:tab/>
        <w:t>Guidelines, mainly on use of ASN.1</w:t>
      </w:r>
      <w:bookmarkEnd w:id="12035"/>
      <w:bookmarkEnd w:id="12036"/>
      <w:bookmarkEnd w:id="12037"/>
      <w:bookmarkEnd w:id="12038"/>
      <w:bookmarkEnd w:id="12039"/>
      <w:bookmarkEnd w:id="12040"/>
    </w:p>
    <w:p w14:paraId="0F7F2C29" w14:textId="77777777" w:rsidR="002C5D28" w:rsidRPr="00F537EB" w:rsidRDefault="002C5D28" w:rsidP="002C5D28">
      <w:pPr>
        <w:pStyle w:val="Heading1"/>
      </w:pPr>
      <w:bookmarkStart w:id="12041" w:name="_Toc20426269"/>
      <w:bookmarkStart w:id="12042" w:name="_Toc29321666"/>
      <w:bookmarkStart w:id="12043" w:name="_Toc36757538"/>
      <w:bookmarkStart w:id="12044" w:name="_Toc36837079"/>
      <w:bookmarkStart w:id="12045" w:name="_Toc36844056"/>
      <w:bookmarkStart w:id="12046" w:name="_Toc37068345"/>
      <w:r w:rsidRPr="00F537EB">
        <w:t>A.1</w:t>
      </w:r>
      <w:r w:rsidRPr="00F537EB">
        <w:tab/>
        <w:t>Introduction</w:t>
      </w:r>
      <w:bookmarkEnd w:id="12041"/>
      <w:bookmarkEnd w:id="12042"/>
      <w:bookmarkEnd w:id="12043"/>
      <w:bookmarkEnd w:id="12044"/>
      <w:bookmarkEnd w:id="12045"/>
      <w:bookmarkEnd w:id="12046"/>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47" w:name="_Toc20426270"/>
      <w:bookmarkStart w:id="12048" w:name="_Toc29321667"/>
      <w:bookmarkStart w:id="12049" w:name="_Toc36757539"/>
      <w:bookmarkStart w:id="12050" w:name="_Toc36837080"/>
      <w:bookmarkStart w:id="12051" w:name="_Toc36844057"/>
      <w:bookmarkStart w:id="12052" w:name="_Toc37068346"/>
      <w:r w:rsidRPr="00F537EB">
        <w:t>A.2</w:t>
      </w:r>
      <w:r w:rsidRPr="00F537EB">
        <w:tab/>
        <w:t>Procedural specification</w:t>
      </w:r>
      <w:bookmarkEnd w:id="12047"/>
      <w:bookmarkEnd w:id="12048"/>
      <w:bookmarkEnd w:id="12049"/>
      <w:bookmarkEnd w:id="12050"/>
      <w:bookmarkEnd w:id="12051"/>
      <w:bookmarkEnd w:id="12052"/>
    </w:p>
    <w:p w14:paraId="4A3F7436" w14:textId="77777777" w:rsidR="002C5D28" w:rsidRPr="00F537EB" w:rsidRDefault="002C5D28" w:rsidP="002C5D28">
      <w:pPr>
        <w:pStyle w:val="Heading2"/>
      </w:pPr>
      <w:bookmarkStart w:id="12053" w:name="_Toc20426271"/>
      <w:bookmarkStart w:id="12054" w:name="_Toc29321668"/>
      <w:bookmarkStart w:id="12055" w:name="_Toc36757540"/>
      <w:bookmarkStart w:id="12056" w:name="_Toc36837081"/>
      <w:bookmarkStart w:id="12057" w:name="_Toc36844058"/>
      <w:bookmarkStart w:id="12058" w:name="_Toc37068347"/>
      <w:r w:rsidRPr="00F537EB">
        <w:t>A.2.1</w:t>
      </w:r>
      <w:r w:rsidRPr="00F537EB">
        <w:tab/>
        <w:t>General principles</w:t>
      </w:r>
      <w:bookmarkEnd w:id="12053"/>
      <w:bookmarkEnd w:id="12054"/>
      <w:bookmarkEnd w:id="12055"/>
      <w:bookmarkEnd w:id="12056"/>
      <w:bookmarkEnd w:id="12057"/>
      <w:bookmarkEnd w:id="12058"/>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59" w:name="_Toc20426272"/>
      <w:bookmarkStart w:id="12060" w:name="_Toc29321669"/>
      <w:bookmarkStart w:id="12061" w:name="_Toc36757541"/>
      <w:bookmarkStart w:id="12062" w:name="_Toc36837082"/>
      <w:bookmarkStart w:id="12063" w:name="_Toc36844059"/>
      <w:bookmarkStart w:id="12064" w:name="_Toc37068348"/>
      <w:r w:rsidRPr="00F537EB">
        <w:t>A.2.2</w:t>
      </w:r>
      <w:r w:rsidRPr="00F537EB">
        <w:tab/>
        <w:t>More detailed aspects</w:t>
      </w:r>
      <w:bookmarkEnd w:id="12059"/>
      <w:bookmarkEnd w:id="12060"/>
      <w:bookmarkEnd w:id="12061"/>
      <w:bookmarkEnd w:id="12062"/>
      <w:bookmarkEnd w:id="12063"/>
      <w:bookmarkEnd w:id="12064"/>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65" w:name="_Toc20426273"/>
      <w:bookmarkStart w:id="12066" w:name="_Toc29321670"/>
      <w:bookmarkStart w:id="12067" w:name="_Toc36757542"/>
      <w:bookmarkStart w:id="12068" w:name="_Toc36837083"/>
      <w:bookmarkStart w:id="12069" w:name="_Toc36844060"/>
      <w:bookmarkStart w:id="12070" w:name="_Toc37068349"/>
      <w:r w:rsidRPr="00F537EB">
        <w:t>A.3</w:t>
      </w:r>
      <w:r w:rsidRPr="00F537EB">
        <w:tab/>
        <w:t>PDU specification</w:t>
      </w:r>
      <w:bookmarkEnd w:id="12065"/>
      <w:bookmarkEnd w:id="12066"/>
      <w:bookmarkEnd w:id="12067"/>
      <w:bookmarkEnd w:id="12068"/>
      <w:bookmarkEnd w:id="12069"/>
      <w:bookmarkEnd w:id="12070"/>
    </w:p>
    <w:p w14:paraId="6BDF48AE" w14:textId="77777777" w:rsidR="002C5D28" w:rsidRPr="00F537EB" w:rsidRDefault="002C5D28" w:rsidP="002C5D28">
      <w:pPr>
        <w:pStyle w:val="Heading2"/>
      </w:pPr>
      <w:bookmarkStart w:id="12071" w:name="_Toc20426274"/>
      <w:bookmarkStart w:id="12072" w:name="_Toc29321671"/>
      <w:bookmarkStart w:id="12073" w:name="_Toc36757543"/>
      <w:bookmarkStart w:id="12074" w:name="_Toc36837084"/>
      <w:bookmarkStart w:id="12075" w:name="_Toc36844061"/>
      <w:bookmarkStart w:id="12076" w:name="_Toc37068350"/>
      <w:r w:rsidRPr="00F537EB">
        <w:t>A.3.1</w:t>
      </w:r>
      <w:r w:rsidRPr="00F537EB">
        <w:tab/>
        <w:t>General principles</w:t>
      </w:r>
      <w:bookmarkEnd w:id="12071"/>
      <w:bookmarkEnd w:id="12072"/>
      <w:bookmarkEnd w:id="12073"/>
      <w:bookmarkEnd w:id="12074"/>
      <w:bookmarkEnd w:id="12075"/>
      <w:bookmarkEnd w:id="12076"/>
    </w:p>
    <w:p w14:paraId="6FF428AE" w14:textId="77777777" w:rsidR="002C5D28" w:rsidRPr="00F537EB" w:rsidRDefault="002C5D28" w:rsidP="002C5D28">
      <w:pPr>
        <w:pStyle w:val="Heading3"/>
      </w:pPr>
      <w:bookmarkStart w:id="12077" w:name="_Toc20426275"/>
      <w:bookmarkStart w:id="12078" w:name="_Toc29321672"/>
      <w:bookmarkStart w:id="12079" w:name="_Toc36757544"/>
      <w:bookmarkStart w:id="12080" w:name="_Toc36837085"/>
      <w:bookmarkStart w:id="12081" w:name="_Toc36844062"/>
      <w:bookmarkStart w:id="12082" w:name="_Toc37068351"/>
      <w:r w:rsidRPr="00F537EB">
        <w:t>A.3.1.1</w:t>
      </w:r>
      <w:r w:rsidRPr="00F537EB">
        <w:tab/>
        <w:t>ASN.1 sections</w:t>
      </w:r>
      <w:bookmarkEnd w:id="12077"/>
      <w:bookmarkEnd w:id="12078"/>
      <w:bookmarkEnd w:id="12079"/>
      <w:bookmarkEnd w:id="12080"/>
      <w:bookmarkEnd w:id="12081"/>
      <w:bookmarkEnd w:id="12082"/>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83" w:name="_Toc20426276"/>
      <w:bookmarkStart w:id="12084" w:name="_Toc29321673"/>
      <w:bookmarkStart w:id="12085" w:name="_Toc36757545"/>
      <w:bookmarkStart w:id="12086" w:name="_Toc36837086"/>
      <w:bookmarkStart w:id="12087" w:name="_Toc36844063"/>
      <w:bookmarkStart w:id="12088" w:name="_Toc37068352"/>
      <w:r w:rsidRPr="00F537EB">
        <w:t>A.3.1.2</w:t>
      </w:r>
      <w:r w:rsidRPr="00F537EB">
        <w:tab/>
        <w:t>ASN.1 identifier naming conventions</w:t>
      </w:r>
      <w:bookmarkEnd w:id="12083"/>
      <w:bookmarkEnd w:id="12084"/>
      <w:bookmarkEnd w:id="12085"/>
      <w:bookmarkEnd w:id="12086"/>
      <w:bookmarkEnd w:id="12087"/>
      <w:bookmarkEnd w:id="12088"/>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89" w:name="_Toc20426277"/>
      <w:bookmarkStart w:id="12090" w:name="_Toc29321674"/>
      <w:bookmarkStart w:id="12091" w:name="_Toc36757546"/>
      <w:bookmarkStart w:id="12092" w:name="_Toc36837087"/>
      <w:bookmarkStart w:id="12093" w:name="_Toc36844064"/>
      <w:bookmarkStart w:id="12094" w:name="_Toc37068353"/>
      <w:r w:rsidRPr="00F537EB">
        <w:t>A.3.1.3</w:t>
      </w:r>
      <w:r w:rsidRPr="00F537EB">
        <w:tab/>
        <w:t>Text references using ASN.1 identifiers</w:t>
      </w:r>
      <w:bookmarkEnd w:id="12089"/>
      <w:bookmarkEnd w:id="12090"/>
      <w:bookmarkEnd w:id="12091"/>
      <w:bookmarkEnd w:id="12092"/>
      <w:bookmarkEnd w:id="12093"/>
      <w:bookmarkEnd w:id="12094"/>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95" w:name="_Toc20426278"/>
      <w:bookmarkStart w:id="12096" w:name="_Toc29321675"/>
      <w:bookmarkStart w:id="12097" w:name="_Toc36757547"/>
      <w:bookmarkStart w:id="12098" w:name="_Toc36837088"/>
      <w:bookmarkStart w:id="12099" w:name="_Toc36844065"/>
      <w:bookmarkStart w:id="12100" w:name="_Toc37068354"/>
      <w:r w:rsidRPr="00F537EB">
        <w:t>A.3.2</w:t>
      </w:r>
      <w:r w:rsidRPr="00F537EB">
        <w:tab/>
        <w:t>High-level message structure</w:t>
      </w:r>
      <w:bookmarkEnd w:id="12095"/>
      <w:bookmarkEnd w:id="12096"/>
      <w:bookmarkEnd w:id="12097"/>
      <w:bookmarkEnd w:id="12098"/>
      <w:bookmarkEnd w:id="12099"/>
      <w:bookmarkEnd w:id="12100"/>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01" w:name="_Toc20426279"/>
      <w:bookmarkStart w:id="12102" w:name="_Toc29321676"/>
      <w:bookmarkStart w:id="12103" w:name="_Toc36757548"/>
      <w:bookmarkStart w:id="12104" w:name="_Toc36837089"/>
      <w:bookmarkStart w:id="12105" w:name="_Toc36844066"/>
      <w:bookmarkStart w:id="12106" w:name="_Toc37068355"/>
      <w:r w:rsidRPr="00F537EB">
        <w:t>A.3.3</w:t>
      </w:r>
      <w:r w:rsidRPr="00F537EB">
        <w:tab/>
        <w:t>Message definition</w:t>
      </w:r>
      <w:bookmarkEnd w:id="12101"/>
      <w:bookmarkEnd w:id="12102"/>
      <w:bookmarkEnd w:id="12103"/>
      <w:bookmarkEnd w:id="12104"/>
      <w:bookmarkEnd w:id="12105"/>
      <w:bookmarkEnd w:id="12106"/>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07" w:name="_Toc20426280"/>
      <w:bookmarkStart w:id="12108" w:name="_Toc29321677"/>
      <w:bookmarkStart w:id="12109" w:name="_Toc36757549"/>
      <w:bookmarkStart w:id="12110" w:name="_Toc36837090"/>
      <w:bookmarkStart w:id="12111" w:name="_Toc36844067"/>
      <w:bookmarkStart w:id="12112" w:name="_Toc37068356"/>
      <w:r w:rsidRPr="00F537EB">
        <w:t>A.3.4</w:t>
      </w:r>
      <w:r w:rsidRPr="00F537EB">
        <w:tab/>
        <w:t>Information elements</w:t>
      </w:r>
      <w:bookmarkEnd w:id="12107"/>
      <w:bookmarkEnd w:id="12108"/>
      <w:bookmarkEnd w:id="12109"/>
      <w:bookmarkEnd w:id="12110"/>
      <w:bookmarkEnd w:id="12111"/>
      <w:bookmarkEnd w:id="12112"/>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13" w:name="_Toc20426281"/>
      <w:bookmarkStart w:id="12114" w:name="_Toc29321678"/>
      <w:bookmarkStart w:id="12115" w:name="_Toc36757550"/>
      <w:bookmarkStart w:id="12116" w:name="_Toc36837091"/>
      <w:bookmarkStart w:id="12117" w:name="_Toc36844068"/>
      <w:bookmarkStart w:id="12118" w:name="_Toc37068357"/>
      <w:r w:rsidRPr="00F537EB">
        <w:t>A.3.5</w:t>
      </w:r>
      <w:r w:rsidRPr="00F537EB">
        <w:tab/>
        <w:t>Fields with optional presence</w:t>
      </w:r>
      <w:bookmarkEnd w:id="12113"/>
      <w:bookmarkEnd w:id="12114"/>
      <w:bookmarkEnd w:id="12115"/>
      <w:bookmarkEnd w:id="12116"/>
      <w:bookmarkEnd w:id="12117"/>
      <w:bookmarkEnd w:id="12118"/>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19" w:name="_Toc20426282"/>
      <w:bookmarkStart w:id="12120" w:name="_Toc29321679"/>
      <w:bookmarkStart w:id="12121" w:name="_Toc36757551"/>
      <w:bookmarkStart w:id="12122" w:name="_Toc36837092"/>
      <w:bookmarkStart w:id="12123" w:name="_Toc36844069"/>
      <w:bookmarkStart w:id="12124" w:name="_Toc37068358"/>
      <w:r w:rsidRPr="00F537EB">
        <w:t>A.3.6</w:t>
      </w:r>
      <w:r w:rsidRPr="00F537EB">
        <w:tab/>
        <w:t>Fields with conditional presence</w:t>
      </w:r>
      <w:bookmarkEnd w:id="12119"/>
      <w:bookmarkEnd w:id="12120"/>
      <w:bookmarkEnd w:id="12121"/>
      <w:bookmarkEnd w:id="12122"/>
      <w:bookmarkEnd w:id="12123"/>
      <w:bookmarkEnd w:id="12124"/>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25" w:name="_Toc20426283"/>
      <w:bookmarkStart w:id="12126" w:name="_Toc29321680"/>
      <w:bookmarkStart w:id="12127" w:name="_Toc36757552"/>
      <w:bookmarkStart w:id="12128" w:name="_Toc36837093"/>
      <w:bookmarkStart w:id="12129" w:name="_Toc36844070"/>
      <w:bookmarkStart w:id="12130" w:name="_Toc37068359"/>
      <w:r w:rsidRPr="00F537EB">
        <w:t>A.3.7</w:t>
      </w:r>
      <w:r w:rsidRPr="00F537EB">
        <w:tab/>
        <w:t>Guidelines on use of lists with elements of SEQUENCE type</w:t>
      </w:r>
      <w:bookmarkEnd w:id="12125"/>
      <w:bookmarkEnd w:id="12126"/>
      <w:bookmarkEnd w:id="12127"/>
      <w:bookmarkEnd w:id="12128"/>
      <w:bookmarkEnd w:id="12129"/>
      <w:bookmarkEnd w:id="12130"/>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31" w:name="_Toc20426284"/>
      <w:bookmarkStart w:id="12132" w:name="_Toc29321681"/>
      <w:bookmarkStart w:id="12133" w:name="_Toc36757553"/>
      <w:bookmarkStart w:id="12134" w:name="_Toc36837094"/>
      <w:bookmarkStart w:id="12135" w:name="_Toc36844071"/>
      <w:bookmarkStart w:id="12136" w:name="_Toc37068360"/>
      <w:r w:rsidRPr="00F537EB">
        <w:rPr>
          <w:noProof/>
          <w:lang w:eastAsia="sv-SE"/>
        </w:rPr>
        <w:t>A.3.8</w:t>
      </w:r>
      <w:r w:rsidRPr="00F537EB">
        <w:rPr>
          <w:noProof/>
          <w:lang w:eastAsia="sv-SE"/>
        </w:rPr>
        <w:tab/>
        <w:t>Guidelines on use of parameterised SetupRelease type</w:t>
      </w:r>
      <w:bookmarkEnd w:id="12131"/>
      <w:bookmarkEnd w:id="12132"/>
      <w:bookmarkEnd w:id="12133"/>
      <w:bookmarkEnd w:id="12134"/>
      <w:bookmarkEnd w:id="12135"/>
      <w:bookmarkEnd w:id="12136"/>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37" w:name="_Toc20426285"/>
      <w:bookmarkStart w:id="12138" w:name="_Toc29321682"/>
      <w:bookmarkStart w:id="12139" w:name="_Toc36757554"/>
      <w:bookmarkStart w:id="12140" w:name="_Toc36837095"/>
      <w:bookmarkStart w:id="12141" w:name="_Toc36844072"/>
      <w:bookmarkStart w:id="12142" w:name="_Toc37068361"/>
      <w:r w:rsidRPr="00F537EB">
        <w:t>A.3.9</w:t>
      </w:r>
      <w:r w:rsidRPr="00F537EB">
        <w:tab/>
        <w:t>Guidelines on use of ToAddModList and ToReleaseList</w:t>
      </w:r>
      <w:bookmarkEnd w:id="12137"/>
      <w:bookmarkEnd w:id="12138"/>
      <w:bookmarkEnd w:id="12139"/>
      <w:bookmarkEnd w:id="12140"/>
      <w:bookmarkEnd w:id="12141"/>
      <w:bookmarkEnd w:id="12142"/>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43" w:name="_Toc20426286"/>
      <w:bookmarkStart w:id="12144" w:name="_Toc29321683"/>
      <w:bookmarkStart w:id="12145" w:name="_Toc36757555"/>
      <w:bookmarkStart w:id="12146" w:name="_Toc36837096"/>
      <w:bookmarkStart w:id="12147" w:name="_Toc36844073"/>
      <w:bookmarkStart w:id="12148" w:name="_Toc37068362"/>
      <w:r w:rsidRPr="00F537EB">
        <w:t>A.3.10</w:t>
      </w:r>
      <w:r w:rsidRPr="00F537EB">
        <w:tab/>
        <w:t>Guidelines on use of of lists (without ToAddModList and ToReleaseList)</w:t>
      </w:r>
      <w:bookmarkEnd w:id="12143"/>
      <w:bookmarkEnd w:id="12144"/>
      <w:bookmarkEnd w:id="12145"/>
      <w:bookmarkEnd w:id="12146"/>
      <w:bookmarkEnd w:id="12147"/>
      <w:bookmarkEnd w:id="12148"/>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49" w:name="_Toc20426287"/>
      <w:bookmarkStart w:id="12150" w:name="_Toc29321684"/>
      <w:bookmarkStart w:id="12151" w:name="_Toc36757556"/>
      <w:bookmarkStart w:id="12152" w:name="_Toc36837097"/>
      <w:bookmarkStart w:id="12153" w:name="_Toc36844074"/>
      <w:bookmarkStart w:id="12154" w:name="_Toc37068363"/>
      <w:r w:rsidRPr="00F537EB">
        <w:t>A.4</w:t>
      </w:r>
      <w:r w:rsidRPr="00F537EB">
        <w:tab/>
        <w:t>Extension of the PDU specifications</w:t>
      </w:r>
      <w:bookmarkEnd w:id="12149"/>
      <w:bookmarkEnd w:id="12150"/>
      <w:bookmarkEnd w:id="12151"/>
      <w:bookmarkEnd w:id="12152"/>
      <w:bookmarkEnd w:id="12153"/>
      <w:bookmarkEnd w:id="12154"/>
    </w:p>
    <w:p w14:paraId="48EE2899" w14:textId="77777777" w:rsidR="002C5D28" w:rsidRPr="00F537EB" w:rsidRDefault="002C5D28" w:rsidP="002C5D28">
      <w:pPr>
        <w:pStyle w:val="Heading2"/>
      </w:pPr>
      <w:bookmarkStart w:id="12155" w:name="_Toc20426288"/>
      <w:bookmarkStart w:id="12156" w:name="_Toc29321685"/>
      <w:bookmarkStart w:id="12157" w:name="_Toc36757557"/>
      <w:bookmarkStart w:id="12158" w:name="_Toc36837098"/>
      <w:bookmarkStart w:id="12159" w:name="_Toc36844075"/>
      <w:bookmarkStart w:id="12160" w:name="_Toc37068364"/>
      <w:r w:rsidRPr="00F537EB">
        <w:t>A.4.1</w:t>
      </w:r>
      <w:r w:rsidRPr="00F537EB">
        <w:tab/>
        <w:t>General principles to ensure compatibility</w:t>
      </w:r>
      <w:bookmarkEnd w:id="12155"/>
      <w:bookmarkEnd w:id="12156"/>
      <w:bookmarkEnd w:id="12157"/>
      <w:bookmarkEnd w:id="12158"/>
      <w:bookmarkEnd w:id="12159"/>
      <w:bookmarkEnd w:id="12160"/>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61" w:name="_Toc20426289"/>
      <w:bookmarkStart w:id="12162" w:name="_Toc29321686"/>
      <w:bookmarkStart w:id="12163" w:name="_Toc36757558"/>
      <w:bookmarkStart w:id="12164" w:name="_Toc36837099"/>
      <w:bookmarkStart w:id="12165" w:name="_Toc36844076"/>
      <w:bookmarkStart w:id="12166" w:name="_Toc37068365"/>
      <w:r w:rsidRPr="00F537EB">
        <w:t>A.4.2</w:t>
      </w:r>
      <w:r w:rsidRPr="00F537EB">
        <w:tab/>
        <w:t>Critical extension of messages and fields</w:t>
      </w:r>
      <w:bookmarkEnd w:id="12161"/>
      <w:bookmarkEnd w:id="12162"/>
      <w:bookmarkEnd w:id="12163"/>
      <w:bookmarkEnd w:id="12164"/>
      <w:bookmarkEnd w:id="12165"/>
      <w:bookmarkEnd w:id="12166"/>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67" w:name="_Toc20426290"/>
      <w:bookmarkStart w:id="12168" w:name="_Toc29321687"/>
      <w:bookmarkStart w:id="12169" w:name="_Toc36757559"/>
      <w:bookmarkStart w:id="12170" w:name="_Toc36837100"/>
      <w:bookmarkStart w:id="12171" w:name="_Toc36844077"/>
      <w:bookmarkStart w:id="12172" w:name="_Toc37068366"/>
      <w:r w:rsidRPr="00F537EB">
        <w:t>A.4.3</w:t>
      </w:r>
      <w:r w:rsidRPr="00F537EB">
        <w:tab/>
        <w:t>Non-critical extension of messages</w:t>
      </w:r>
      <w:bookmarkEnd w:id="12167"/>
      <w:bookmarkEnd w:id="12168"/>
      <w:bookmarkEnd w:id="12169"/>
      <w:bookmarkEnd w:id="12170"/>
      <w:bookmarkEnd w:id="12171"/>
      <w:bookmarkEnd w:id="12172"/>
    </w:p>
    <w:p w14:paraId="36986826" w14:textId="77777777" w:rsidR="002C5D28" w:rsidRPr="00F537EB" w:rsidRDefault="002C5D28" w:rsidP="002C5D28">
      <w:pPr>
        <w:pStyle w:val="Heading3"/>
      </w:pPr>
      <w:bookmarkStart w:id="12173" w:name="_Toc20426291"/>
      <w:bookmarkStart w:id="12174" w:name="_Toc29321688"/>
      <w:bookmarkStart w:id="12175" w:name="_Toc36757560"/>
      <w:bookmarkStart w:id="12176" w:name="_Toc36837101"/>
      <w:bookmarkStart w:id="12177" w:name="_Toc36844078"/>
      <w:bookmarkStart w:id="12178" w:name="_Toc37068367"/>
      <w:r w:rsidRPr="00F537EB">
        <w:t>A.4.3.1</w:t>
      </w:r>
      <w:r w:rsidRPr="00F537EB">
        <w:tab/>
        <w:t>General principles</w:t>
      </w:r>
      <w:bookmarkEnd w:id="12173"/>
      <w:bookmarkEnd w:id="12174"/>
      <w:bookmarkEnd w:id="12175"/>
      <w:bookmarkEnd w:id="12176"/>
      <w:bookmarkEnd w:id="12177"/>
      <w:bookmarkEnd w:id="12178"/>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79" w:name="_Toc20426292"/>
      <w:bookmarkStart w:id="12180" w:name="_Toc29321689"/>
      <w:bookmarkStart w:id="12181" w:name="_Toc36757561"/>
      <w:bookmarkStart w:id="12182" w:name="_Toc36837102"/>
      <w:bookmarkStart w:id="12183" w:name="_Toc36844079"/>
      <w:bookmarkStart w:id="12184" w:name="_Toc37068368"/>
      <w:r w:rsidRPr="00F537EB">
        <w:t>A.4.3.2</w:t>
      </w:r>
      <w:r w:rsidRPr="00F537EB">
        <w:tab/>
        <w:t>Further guidelines</w:t>
      </w:r>
      <w:bookmarkEnd w:id="12179"/>
      <w:bookmarkEnd w:id="12180"/>
      <w:bookmarkEnd w:id="12181"/>
      <w:bookmarkEnd w:id="12182"/>
      <w:bookmarkEnd w:id="12183"/>
      <w:bookmarkEnd w:id="12184"/>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85" w:name="_Toc20426293"/>
      <w:bookmarkStart w:id="12186" w:name="_Toc29321690"/>
      <w:bookmarkStart w:id="12187" w:name="_Toc36757562"/>
      <w:bookmarkStart w:id="12188" w:name="_Toc36837103"/>
      <w:bookmarkStart w:id="12189" w:name="_Toc36844080"/>
      <w:bookmarkStart w:id="12190" w:name="_Toc37068369"/>
      <w:r w:rsidRPr="00F537EB">
        <w:t>A.4.3.3</w:t>
      </w:r>
      <w:r w:rsidRPr="00F537EB">
        <w:tab/>
        <w:t>Typical example of evolution of IE with local extensions</w:t>
      </w:r>
      <w:bookmarkEnd w:id="12185"/>
      <w:bookmarkEnd w:id="12186"/>
      <w:bookmarkEnd w:id="12187"/>
      <w:bookmarkEnd w:id="12188"/>
      <w:bookmarkEnd w:id="12189"/>
      <w:bookmarkEnd w:id="12190"/>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91" w:name="_Toc20426294"/>
      <w:bookmarkStart w:id="12192" w:name="_Toc29321691"/>
      <w:bookmarkStart w:id="12193" w:name="_Toc36757563"/>
      <w:bookmarkStart w:id="12194" w:name="_Toc36837104"/>
      <w:bookmarkStart w:id="12195" w:name="_Toc36844081"/>
      <w:bookmarkStart w:id="12196" w:name="_Toc37068370"/>
      <w:r w:rsidRPr="00F537EB">
        <w:t>A.4.3.4</w:t>
      </w:r>
      <w:r w:rsidRPr="00F537EB">
        <w:tab/>
        <w:t>Typical examples of non critical extension at the end of a message</w:t>
      </w:r>
      <w:bookmarkEnd w:id="12191"/>
      <w:bookmarkEnd w:id="12192"/>
      <w:bookmarkEnd w:id="12193"/>
      <w:bookmarkEnd w:id="12194"/>
      <w:bookmarkEnd w:id="12195"/>
      <w:bookmarkEnd w:id="12196"/>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97" w:name="_Toc20426295"/>
      <w:bookmarkStart w:id="12198" w:name="_Toc29321692"/>
      <w:bookmarkStart w:id="12199" w:name="_Toc36757564"/>
      <w:bookmarkStart w:id="12200" w:name="_Toc36837105"/>
      <w:bookmarkStart w:id="12201" w:name="_Toc36844082"/>
      <w:bookmarkStart w:id="12202" w:name="_Toc37068371"/>
      <w:r w:rsidRPr="00F537EB">
        <w:t>A.4.3.5</w:t>
      </w:r>
      <w:r w:rsidRPr="00F537EB">
        <w:tab/>
        <w:t>Examples of non-critical extensions not placed at the default extension location</w:t>
      </w:r>
      <w:bookmarkEnd w:id="12197"/>
      <w:bookmarkEnd w:id="12198"/>
      <w:bookmarkEnd w:id="12199"/>
      <w:bookmarkEnd w:id="12200"/>
      <w:bookmarkEnd w:id="12201"/>
      <w:bookmarkEnd w:id="12202"/>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03" w:name="_Toc20426296"/>
      <w:bookmarkStart w:id="12204" w:name="_Toc29321693"/>
      <w:bookmarkStart w:id="12205" w:name="_Toc36757565"/>
      <w:bookmarkStart w:id="12206" w:name="_Toc36837106"/>
      <w:bookmarkStart w:id="12207" w:name="_Toc36844083"/>
      <w:bookmarkStart w:id="12208" w:name="_Toc37068372"/>
      <w:r w:rsidRPr="00F537EB">
        <w:t>–</w:t>
      </w:r>
      <w:r w:rsidRPr="00F537EB">
        <w:tab/>
      </w:r>
      <w:r w:rsidRPr="00F537EB">
        <w:rPr>
          <w:i/>
          <w:noProof/>
        </w:rPr>
        <w:t>ParentIE-WithEM</w:t>
      </w:r>
      <w:bookmarkEnd w:id="12203"/>
      <w:bookmarkEnd w:id="12204"/>
      <w:bookmarkEnd w:id="12205"/>
      <w:bookmarkEnd w:id="12206"/>
      <w:bookmarkEnd w:id="12207"/>
      <w:bookmarkEnd w:id="12208"/>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09" w:name="_Toc20426297"/>
      <w:bookmarkStart w:id="12210" w:name="_Toc29321694"/>
      <w:bookmarkStart w:id="12211" w:name="_Toc36757566"/>
      <w:bookmarkStart w:id="12212" w:name="_Toc36837107"/>
      <w:bookmarkStart w:id="12213" w:name="_Toc36844084"/>
      <w:bookmarkStart w:id="12214" w:name="_Toc37068373"/>
      <w:r w:rsidRPr="00F537EB">
        <w:rPr>
          <w:i/>
          <w:iCs/>
        </w:rPr>
        <w:t>–</w:t>
      </w:r>
      <w:r w:rsidRPr="00F537EB">
        <w:rPr>
          <w:i/>
          <w:iCs/>
        </w:rPr>
        <w:tab/>
      </w:r>
      <w:r w:rsidRPr="00F537EB">
        <w:rPr>
          <w:i/>
          <w:iCs/>
          <w:noProof/>
        </w:rPr>
        <w:t>ChildIE1-WithoutEM</w:t>
      </w:r>
      <w:bookmarkEnd w:id="12209"/>
      <w:bookmarkEnd w:id="12210"/>
      <w:bookmarkEnd w:id="12211"/>
      <w:bookmarkEnd w:id="12212"/>
      <w:bookmarkEnd w:id="12213"/>
      <w:bookmarkEnd w:id="12214"/>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15" w:name="_Toc20426298"/>
      <w:bookmarkStart w:id="12216" w:name="_Toc29321695"/>
      <w:bookmarkStart w:id="12217" w:name="_Toc36757567"/>
      <w:bookmarkStart w:id="12218" w:name="_Toc36837108"/>
      <w:bookmarkStart w:id="12219" w:name="_Toc36844085"/>
      <w:bookmarkStart w:id="12220" w:name="_Toc37068374"/>
      <w:r w:rsidRPr="00F537EB">
        <w:rPr>
          <w:i/>
          <w:iCs/>
        </w:rPr>
        <w:t>–</w:t>
      </w:r>
      <w:r w:rsidRPr="00F537EB">
        <w:rPr>
          <w:i/>
          <w:iCs/>
        </w:rPr>
        <w:tab/>
      </w:r>
      <w:r w:rsidRPr="00F537EB">
        <w:rPr>
          <w:i/>
          <w:iCs/>
          <w:noProof/>
        </w:rPr>
        <w:t>ChildIE2-WithoutEM</w:t>
      </w:r>
      <w:bookmarkEnd w:id="12215"/>
      <w:bookmarkEnd w:id="12216"/>
      <w:bookmarkEnd w:id="12217"/>
      <w:bookmarkEnd w:id="12218"/>
      <w:bookmarkEnd w:id="12219"/>
      <w:bookmarkEnd w:id="12220"/>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21" w:name="_Toc20426299"/>
      <w:bookmarkStart w:id="12222" w:name="_Toc29321696"/>
      <w:bookmarkStart w:id="12223" w:name="_Toc36757568"/>
      <w:bookmarkStart w:id="12224" w:name="_Toc36837109"/>
      <w:bookmarkStart w:id="12225" w:name="_Toc36844086"/>
      <w:bookmarkStart w:id="12226" w:name="_Toc37068375"/>
      <w:r w:rsidRPr="00F537EB">
        <w:t>A.5</w:t>
      </w:r>
      <w:r w:rsidRPr="00F537EB">
        <w:tab/>
        <w:t>Guidelines regarding inclusion of transaction identifiers in RRC messages</w:t>
      </w:r>
      <w:bookmarkEnd w:id="12221"/>
      <w:bookmarkEnd w:id="12222"/>
      <w:bookmarkEnd w:id="12223"/>
      <w:bookmarkEnd w:id="12224"/>
      <w:bookmarkEnd w:id="12225"/>
      <w:bookmarkEnd w:id="12226"/>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27" w:name="_Toc20426300"/>
      <w:bookmarkStart w:id="12228" w:name="_Toc29321697"/>
      <w:bookmarkStart w:id="12229" w:name="_Toc36757569"/>
      <w:bookmarkStart w:id="12230" w:name="_Toc36837110"/>
      <w:bookmarkStart w:id="12231" w:name="_Toc36844087"/>
      <w:bookmarkStart w:id="12232" w:name="_Toc37068376"/>
      <w:r w:rsidRPr="00F537EB">
        <w:t>A.6</w:t>
      </w:r>
      <w:r w:rsidRPr="00F537EB">
        <w:tab/>
        <w:t>Guidelines regarding use of need codes</w:t>
      </w:r>
      <w:bookmarkEnd w:id="12227"/>
      <w:bookmarkEnd w:id="12228"/>
      <w:bookmarkEnd w:id="12229"/>
      <w:bookmarkEnd w:id="12230"/>
      <w:bookmarkEnd w:id="12231"/>
      <w:bookmarkEnd w:id="12232"/>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33" w:name="_Toc20426301"/>
      <w:bookmarkStart w:id="12234" w:name="_Toc29321698"/>
      <w:bookmarkStart w:id="12235" w:name="_Toc36757570"/>
      <w:bookmarkStart w:id="12236" w:name="_Toc36837111"/>
      <w:bookmarkStart w:id="12237" w:name="_Toc36844088"/>
      <w:bookmarkStart w:id="12238" w:name="_Toc37068377"/>
      <w:r w:rsidRPr="00F537EB">
        <w:t>A.7</w:t>
      </w:r>
      <w:r w:rsidRPr="00F537EB">
        <w:tab/>
        <w:t>Guidelines regarding use of conditions</w:t>
      </w:r>
      <w:bookmarkEnd w:id="12233"/>
      <w:bookmarkEnd w:id="12234"/>
      <w:bookmarkEnd w:id="12235"/>
      <w:bookmarkEnd w:id="12236"/>
      <w:bookmarkEnd w:id="12237"/>
      <w:bookmarkEnd w:id="12238"/>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39" w:name="_Toc20426302"/>
      <w:bookmarkStart w:id="12240" w:name="_Toc29321699"/>
      <w:bookmarkStart w:id="12241" w:name="_Toc36757571"/>
      <w:bookmarkStart w:id="12242" w:name="_Toc36837112"/>
      <w:bookmarkStart w:id="12243" w:name="_Toc36844089"/>
      <w:bookmarkStart w:id="12244" w:name="_Toc37068378"/>
      <w:r w:rsidRPr="00F537EB">
        <w:t>A.8</w:t>
      </w:r>
      <w:r w:rsidRPr="00F537EB">
        <w:tab/>
        <w:t>Miscellaneous</w:t>
      </w:r>
      <w:bookmarkEnd w:id="12239"/>
      <w:bookmarkEnd w:id="12240"/>
      <w:bookmarkEnd w:id="12241"/>
      <w:bookmarkEnd w:id="12242"/>
      <w:bookmarkEnd w:id="12243"/>
      <w:bookmarkEnd w:id="12244"/>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45" w:name="_Toc20426303"/>
      <w:bookmarkStart w:id="12246" w:name="_Toc29321700"/>
      <w:bookmarkStart w:id="12247" w:name="_Toc36757572"/>
      <w:bookmarkStart w:id="12248" w:name="_Toc36837113"/>
      <w:bookmarkStart w:id="12249" w:name="_Toc36844090"/>
      <w:bookmarkStart w:id="12250" w:name="_Toc37068379"/>
      <w:r w:rsidRPr="00F537EB">
        <w:t>Annex B (informative):</w:t>
      </w:r>
      <w:r w:rsidRPr="00F537EB">
        <w:tab/>
        <w:t>RRC Information</w:t>
      </w:r>
      <w:bookmarkEnd w:id="12245"/>
      <w:bookmarkEnd w:id="12246"/>
      <w:bookmarkEnd w:id="12247"/>
      <w:bookmarkEnd w:id="12248"/>
      <w:bookmarkEnd w:id="12249"/>
      <w:bookmarkEnd w:id="12250"/>
    </w:p>
    <w:p w14:paraId="742659E4" w14:textId="701F3BA5" w:rsidR="002C5D28" w:rsidRPr="00F537EB" w:rsidRDefault="002C5D28" w:rsidP="002C5D28">
      <w:pPr>
        <w:pStyle w:val="Heading1"/>
      </w:pPr>
      <w:bookmarkStart w:id="12251" w:name="_Toc20426304"/>
      <w:bookmarkStart w:id="12252" w:name="_Toc29321701"/>
      <w:bookmarkStart w:id="12253" w:name="_Toc36757573"/>
      <w:bookmarkStart w:id="12254" w:name="_Toc36837114"/>
      <w:bookmarkStart w:id="12255" w:name="_Toc36844091"/>
      <w:bookmarkStart w:id="12256" w:name="_Toc37068380"/>
      <w:r w:rsidRPr="00F537EB">
        <w:t>B.1</w:t>
      </w:r>
      <w:r w:rsidRPr="00F537EB">
        <w:tab/>
        <w:t>Protection of RRC messages</w:t>
      </w:r>
      <w:bookmarkEnd w:id="12251"/>
      <w:bookmarkEnd w:id="12252"/>
      <w:bookmarkEnd w:id="12253"/>
      <w:bookmarkEnd w:id="12254"/>
      <w:bookmarkEnd w:id="12255"/>
      <w:bookmarkEnd w:id="12256"/>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57"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57"/>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58"/>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58"/>
            <w:r w:rsidR="00F6519B">
              <w:rPr>
                <w:rStyle w:val="CommentReference"/>
                <w:rFonts w:ascii="Times New Roman" w:eastAsia="SimSun" w:hAnsi="Times New Roman"/>
                <w:lang w:eastAsia="en-US"/>
              </w:rPr>
              <w:commentReference w:id="12258"/>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59" w:name="_Toc20426305"/>
      <w:bookmarkStart w:id="12260" w:name="_Toc29321702"/>
      <w:bookmarkStart w:id="12261" w:name="_Toc36757574"/>
      <w:bookmarkStart w:id="12262" w:name="_Toc36837115"/>
      <w:bookmarkStart w:id="12263" w:name="_Toc36844092"/>
      <w:bookmarkStart w:id="12264" w:name="_Toc37068381"/>
      <w:r w:rsidRPr="00F537EB">
        <w:t>B</w:t>
      </w:r>
      <w:r w:rsidR="00AB1A0A" w:rsidRPr="00F537EB">
        <w:t>.</w:t>
      </w:r>
      <w:r w:rsidRPr="00F537EB">
        <w:t>2</w:t>
      </w:r>
      <w:r w:rsidR="00AB1A0A" w:rsidRPr="00F537EB">
        <w:tab/>
      </w:r>
      <w:r w:rsidR="004D41ED" w:rsidRPr="00F537EB">
        <w:t>Description of BWP configuration options</w:t>
      </w:r>
      <w:bookmarkEnd w:id="12259"/>
      <w:bookmarkEnd w:id="12260"/>
      <w:bookmarkEnd w:id="12261"/>
      <w:bookmarkEnd w:id="12262"/>
      <w:bookmarkEnd w:id="12263"/>
      <w:bookmarkEnd w:id="12264"/>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85pt;mso-width-percent:0;mso-height-percent:0;mso-width-percent:0;mso-height-percent:0" o:ole="">
            <v:imagedata r:id="rId130" o:title=""/>
          </v:shape>
          <o:OLEObject Type="Embed" ProgID="Visio.Drawing.15" ShapeID="_x0000_i1079" DrawAspect="Content" ObjectID="_1651573337"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75pt;mso-width-percent:0;mso-height-percent:0;mso-width-percent:0;mso-height-percent:0" o:ole="">
            <v:imagedata r:id="rId132" o:title=""/>
          </v:shape>
          <o:OLEObject Type="Embed" ProgID="Visio.Drawing.15" ShapeID="_x0000_i1080" DrawAspect="Content" ObjectID="_1651573338"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65" w:name="_Toc12746357"/>
    </w:p>
    <w:p w14:paraId="19B5A1EC" w14:textId="52A7CD62" w:rsidR="000E1B79" w:rsidRPr="00F537EB" w:rsidRDefault="000E1B79" w:rsidP="000E1B79">
      <w:pPr>
        <w:pStyle w:val="Heading8"/>
      </w:pPr>
      <w:bookmarkStart w:id="12266" w:name="_Toc36757575"/>
      <w:bookmarkStart w:id="12267" w:name="_Toc36837116"/>
      <w:bookmarkStart w:id="12268" w:name="_Toc36844093"/>
      <w:bookmarkStart w:id="12269" w:name="_Toc37068382"/>
      <w:r w:rsidRPr="00F537EB">
        <w:t>Annex C (normative): List of CRs Containing Early Implementable Features and Corrections</w:t>
      </w:r>
      <w:bookmarkEnd w:id="12265"/>
      <w:bookmarkEnd w:id="12266"/>
      <w:bookmarkEnd w:id="12267"/>
      <w:bookmarkEnd w:id="12268"/>
      <w:bookmarkEnd w:id="12269"/>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70" w:name="historyclause"/>
      <w:bookmarkStart w:id="12271" w:name="_Toc20426306"/>
      <w:bookmarkStart w:id="12272" w:name="_Toc29321703"/>
      <w:bookmarkStart w:id="12273" w:name="_Toc36757576"/>
      <w:bookmarkStart w:id="12274" w:name="_Toc36837117"/>
      <w:bookmarkStart w:id="12275" w:name="_Toc36844094"/>
      <w:bookmarkStart w:id="12276" w:name="_Toc37068383"/>
      <w:r w:rsidRPr="00F537EB">
        <w:t xml:space="preserve">Annex </w:t>
      </w:r>
      <w:r w:rsidR="000E1B79" w:rsidRPr="00F537EB">
        <w:t>D</w:t>
      </w:r>
      <w:r w:rsidRPr="00F537EB">
        <w:t xml:space="preserve"> (informative):</w:t>
      </w:r>
      <w:r w:rsidRPr="00F537EB">
        <w:br/>
      </w:r>
      <w:bookmarkEnd w:id="12270"/>
      <w:r w:rsidRPr="00F537EB">
        <w:t>Change history</w:t>
      </w:r>
      <w:bookmarkEnd w:id="12271"/>
      <w:bookmarkEnd w:id="12272"/>
      <w:bookmarkEnd w:id="12273"/>
      <w:bookmarkEnd w:id="12274"/>
      <w:bookmarkEnd w:id="12275"/>
      <w:bookmarkEnd w:id="12276"/>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77" w:name="OLE_LINK12"/>
            <w:bookmarkStart w:id="12278" w:name="OLE_LINK13"/>
            <w:r w:rsidRPr="00F537EB">
              <w:rPr>
                <w:noProof/>
                <w:sz w:val="16"/>
                <w:szCs w:val="16"/>
                <w:lang w:eastAsia="zh-CN"/>
              </w:rPr>
              <w:t>Clarification on configured grant timer in 38.331</w:t>
            </w:r>
            <w:bookmarkEnd w:id="12277"/>
            <w:bookmarkEnd w:id="1227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Rapp1: Implmented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CommentText"/>
      </w:pPr>
      <w:r>
        <w:rPr>
          <w:b/>
        </w:rPr>
        <w:t>[Proposed Change]</w:t>
      </w:r>
      <w:r>
        <w:t>: v39: Replace "common search" with "</w:t>
      </w:r>
      <w:r>
        <w:rPr>
          <w:i/>
        </w:rPr>
        <w:t>searchSpaceOtherSystemInformation</w:t>
      </w:r>
      <w:r>
        <w:t>"</w:t>
      </w:r>
    </w:p>
    <w:p w14:paraId="1078347E" w14:textId="606D23DB"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r>
        <w:rPr>
          <w:i/>
        </w:rPr>
        <w:t>searchSpaceOtherSystemInformation</w:t>
      </w:r>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Rapp s: Changed as propposed</w:t>
      </w:r>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v39: Add "configured with searchSpaceOtherSystemInformation" after "with common search space"</w:t>
      </w:r>
    </w:p>
    <w:p w14:paraId="672BC3E9" w14:textId="1A1FE3F0"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36"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5"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69"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Ericsson (Oumer): removing the first comma and putting it before “while” is sufficien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18"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r>
        <w:t>Actually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29"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6"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r w:rsidRPr="005C6AF0">
        <w:t xml:space="preserve">sl-RadioBearerConfigList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1&gt; if sl-RadioBearerConfigList is included:</w:t>
      </w:r>
    </w:p>
    <w:p w14:paraId="61E50BCC" w14:textId="77777777" w:rsidR="0077143E" w:rsidRDefault="0077143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6"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4" w:author="LouChong" w:date="2020-05-15T11:14:00Z" w:initials="CATT">
    <w:p w14:paraId="717162E1" w14:textId="79697F1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5" w:author="Rapporteur (Ericsson)" w:date="2020-04-14T15:18:00Z" w:initials="ZW">
    <w:p w14:paraId="2EAFC1EC" w14:textId="58E83EC5" w:rsidR="0077143E" w:rsidRDefault="0077143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3"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0"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1"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7"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68"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0"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1"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include rlf-InfoAvailable’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583" w:author="Samsung (Sangbum Kim)" w:date="2020-05-21T10:34:00Z" w:initials="S">
    <w:p w14:paraId="1A0F253D" w14:textId="77777777" w:rsidR="006C7F39" w:rsidRDefault="006C7F3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CommentText"/>
      </w:pPr>
      <w:r>
        <w:rPr>
          <w:b/>
        </w:rPr>
        <w:t>[Proposed Change]</w:t>
      </w:r>
      <w:r>
        <w:t xml:space="preserve">: </w:t>
      </w:r>
    </w:p>
    <w:p w14:paraId="31B280CB" w14:textId="77777777" w:rsidR="006C7F39" w:rsidRDefault="006C7F3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CommentText"/>
      </w:pPr>
    </w:p>
    <w:p w14:paraId="46304EFD" w14:textId="4512E4B1" w:rsidR="006C7F39" w:rsidRDefault="006C7F39" w:rsidP="006C7F39">
      <w:pPr>
        <w:pStyle w:val="CommentText"/>
      </w:pPr>
      <w:r>
        <w:rPr>
          <w:b/>
        </w:rPr>
        <w:t xml:space="preserve"> [Comments]</w:t>
      </w:r>
      <w:r>
        <w:t xml:space="preserve">: </w:t>
      </w:r>
    </w:p>
    <w:p w14:paraId="70BD59F7" w14:textId="3E75BF15" w:rsidR="006C7F39" w:rsidRPr="006C7F39" w:rsidRDefault="006C7F39">
      <w:pPr>
        <w:pStyle w:val="CommentText"/>
      </w:pPr>
    </w:p>
  </w:comment>
  <w:comment w:id="604"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08"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10"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2"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4"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6"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r>
        <w:t>Oringial text:</w:t>
      </w:r>
    </w:p>
    <w:p w14:paraId="7ECAE376"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18"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28"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3"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4"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3"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7"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18"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맑은 고딕"/>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20"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맑은 고딕"/>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r>
        <w:t>:Rapp3: Changed Class 2-&gt;3</w:t>
      </w:r>
    </w:p>
  </w:comment>
  <w:comment w:id="723"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맑은 고딕"/>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CommentText"/>
      </w:pPr>
    </w:p>
  </w:comment>
  <w:comment w:id="727"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2"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Postponed. RIL to be covered by eMOB WI and solved in eMOB WI CR. See tdoc for some TP.</w:t>
      </w:r>
    </w:p>
    <w:p w14:paraId="78D3335A" w14:textId="09765364" w:rsidR="0077143E" w:rsidRPr="00E95727" w:rsidRDefault="0077143E">
      <w:pPr>
        <w:pStyle w:val="CommentText"/>
      </w:pPr>
    </w:p>
  </w:comment>
  <w:comment w:id="736"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1"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4"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7"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CommentText"/>
      </w:pPr>
    </w:p>
  </w:comment>
  <w:comment w:id="790"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7" w:author="Intel" w:date="2020-05-21T11:43:00Z" w:initials="I">
    <w:p w14:paraId="3C33C25C" w14:textId="77777777" w:rsidR="00D018B7" w:rsidRDefault="00D018B7"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CommentText"/>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CommentText"/>
      </w:pPr>
      <w:r>
        <w:rPr>
          <w:b/>
        </w:rPr>
        <w:t>[Comments]</w:t>
      </w:r>
      <w:r>
        <w:t xml:space="preserve">: </w:t>
      </w:r>
    </w:p>
    <w:p w14:paraId="42F311A1" w14:textId="01F814C0" w:rsidR="00D018B7" w:rsidRDefault="00D018B7">
      <w:pPr>
        <w:pStyle w:val="CommentText"/>
      </w:pPr>
    </w:p>
  </w:comment>
  <w:comment w:id="818"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19"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27" w:author="Intel" w:date="2020-05-21T11:48:00Z" w:initials="I">
    <w:p w14:paraId="3ABB69C4" w14:textId="77777777" w:rsidR="00D018B7" w:rsidRDefault="00D018B7"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CommentText"/>
      </w:pPr>
      <w:r>
        <w:rPr>
          <w:b/>
        </w:rPr>
        <w:t>[Comments]</w:t>
      </w:r>
      <w:r>
        <w:t xml:space="preserve">: </w:t>
      </w:r>
    </w:p>
    <w:p w14:paraId="3DC1EEE3" w14:textId="77777777" w:rsidR="00D018B7" w:rsidRPr="0048585F" w:rsidRDefault="00D018B7" w:rsidP="00D018B7">
      <w:pPr>
        <w:pStyle w:val="CommentText"/>
      </w:pPr>
    </w:p>
    <w:p w14:paraId="57731F4D" w14:textId="7684A802" w:rsidR="00D018B7" w:rsidRDefault="00D018B7">
      <w:pPr>
        <w:pStyle w:val="CommentText"/>
      </w:pPr>
    </w:p>
  </w:comment>
  <w:comment w:id="861"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Rapp1: ConcAgree for P3, capturing changes in 5.3.5.5.2</w:t>
      </w:r>
    </w:p>
    <w:p w14:paraId="15061928" w14:textId="4134B8AA" w:rsidR="0077143E" w:rsidRDefault="0077143E" w:rsidP="0009187C">
      <w:pPr>
        <w:pStyle w:val="CommentText"/>
        <w:ind w:leftChars="270" w:left="540"/>
      </w:pPr>
      <w:r w:rsidRPr="0009187C">
        <w:rPr>
          <w:bCs/>
        </w:rPr>
        <w:t>P1/2 further discussion are needed.</w:t>
      </w:r>
    </w:p>
  </w:comment>
  <w:comment w:id="864"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맑은 고딕"/>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70"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6"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7"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4"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5"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맑은 고딕"/>
          <w:lang w:eastAsia="ko-KR"/>
        </w:rPr>
      </w:pPr>
      <w:r>
        <w:rPr>
          <w:b/>
        </w:rPr>
        <w:t>[Proposed Change]</w:t>
      </w:r>
      <w:r>
        <w:t xml:space="preserve">:Mo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r>
        <w:t>:Rapp3: Proposal makes sense.</w:t>
      </w:r>
    </w:p>
  </w:comment>
  <w:comment w:id="906"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CommentText"/>
      </w:pPr>
    </w:p>
  </w:comment>
  <w:comment w:id="916"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ToReleaseList and tag-ToAddModList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17" w:author="Samsung (Anil)" w:date="2020-05-21T11:31:00Z" w:initials="S">
    <w:p w14:paraId="7C85F05B" w14:textId="0EC242A3" w:rsidR="009747DF" w:rsidRDefault="009747DF">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7"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7"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51"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52"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53"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69"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70"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3"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r>
        <w:t>:Rapp3: Some change already done in WI CR, RIL seems outdated.</w:t>
      </w:r>
    </w:p>
  </w:comment>
  <w:comment w:id="1048"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4"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5"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Only master key is applied for DAPS since DAPS in SCG is not supported.Same for integrity. And then do we still need the KeyToUse?</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56"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60"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098"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101"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102"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103"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07"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16"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19"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CommentText"/>
      </w:pPr>
    </w:p>
  </w:comment>
  <w:comment w:id="1127"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30"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36"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60"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66"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76"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77"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200"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09" w:author="Samsung_JuneHwang" w:date="2020-05-21T11:46:00Z" w:initials="JN">
    <w:p w14:paraId="66F9F3F6" w14:textId="616C27F0" w:rsidR="00AC1234" w:rsidRDefault="00AC123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CommentText"/>
      </w:pPr>
      <w:r>
        <w:rPr>
          <w:b/>
        </w:rPr>
        <w:t>[Comments]</w:t>
      </w:r>
      <w:r>
        <w:t xml:space="preserve">: </w:t>
      </w:r>
    </w:p>
    <w:p w14:paraId="783A788E" w14:textId="05477BFD" w:rsidR="00AC1234" w:rsidRPr="00AC1234" w:rsidRDefault="00AC1234">
      <w:pPr>
        <w:pStyle w:val="CommentText"/>
      </w:pPr>
    </w:p>
  </w:comment>
  <w:comment w:id="1325"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5"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MeasId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맑은 고딕"/>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51"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57"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67"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CommentText"/>
      </w:pPr>
      <w:r>
        <w:rPr>
          <w:b/>
        </w:rPr>
        <w:t>[Proposed Change]</w:t>
      </w:r>
      <w:r>
        <w:t>: We will bring a draftCR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24"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27"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30"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39"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41"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CommentText"/>
      </w:pPr>
    </w:p>
  </w:comment>
  <w:comment w:id="1448"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51"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Our proposal is to add a note as follow (but we are open to other fomulations):</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58"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61"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77"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맑은 고딕"/>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맑은 고딕"/>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84"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94"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noSuitableCellFound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51" w:author="Samsung (Sangbum Kim)" w:date="2020-05-21T10:36:00Z" w:initials="S">
    <w:p w14:paraId="12D535D9" w14:textId="77777777" w:rsidR="006C7F39" w:rsidRDefault="006C7F3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CommentText"/>
      </w:pPr>
      <w:r>
        <w:t xml:space="preserve"> </w:t>
      </w:r>
    </w:p>
    <w:p w14:paraId="66D5C016" w14:textId="77777777" w:rsidR="006C7F39" w:rsidRDefault="006C7F39">
      <w:pPr>
        <w:pStyle w:val="CommentText"/>
      </w:pPr>
      <w:r>
        <w:rPr>
          <w:b/>
        </w:rPr>
        <w:t>[Comments]</w:t>
      </w:r>
      <w:r>
        <w:t xml:space="preserve">: </w:t>
      </w:r>
    </w:p>
    <w:p w14:paraId="6BC3EA64" w14:textId="2263B9A5" w:rsidR="006C7F39" w:rsidRPr="006C7F39" w:rsidRDefault="006C7F39">
      <w:pPr>
        <w:pStyle w:val="CommentText"/>
      </w:pPr>
    </w:p>
  </w:comment>
  <w:comment w:id="1552"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54"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Our proposal is to add a note as follow (but we are open to other fomulations):</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24"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29"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31" w:author="Samsung (Anil)" w:date="2020-05-21T11:26:00Z" w:initials="S">
    <w:p w14:paraId="4C1EDDDD" w14:textId="78A22050" w:rsidR="00317EB3" w:rsidRDefault="00317E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CommentText"/>
      </w:pPr>
      <w:r>
        <w:rPr>
          <w:b/>
        </w:rPr>
        <w:t>[Description]</w:t>
      </w:r>
      <w:r>
        <w:t>: consistent uplink LBT failures indication is missing during DAPS HO</w:t>
      </w:r>
    </w:p>
    <w:p w14:paraId="66C1AAE8" w14:textId="3FE230D3" w:rsidR="00317EB3" w:rsidRDefault="00317EB3">
      <w:pPr>
        <w:pStyle w:val="CommentText"/>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CommentText"/>
      </w:pPr>
      <w:r>
        <w:rPr>
          <w:b/>
        </w:rPr>
        <w:t>[Comments]</w:t>
      </w:r>
      <w:r>
        <w:t xml:space="preserve">: </w:t>
      </w:r>
    </w:p>
    <w:p w14:paraId="66EB44F2" w14:textId="10673D21" w:rsidR="00317EB3" w:rsidRPr="00317EB3" w:rsidRDefault="00317EB3">
      <w:pPr>
        <w:pStyle w:val="CommentText"/>
      </w:pPr>
    </w:p>
  </w:comment>
  <w:comment w:id="1632"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33"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37"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40"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41"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Add T312-expiry as an rlf-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Rapp3: Discuss based on tdoc</w:t>
      </w:r>
    </w:p>
    <w:p w14:paraId="7BBB5B07" w14:textId="00A3578D" w:rsidR="0077143E" w:rsidRPr="00B839C8" w:rsidRDefault="0077143E">
      <w:pPr>
        <w:pStyle w:val="CommentText"/>
      </w:pPr>
    </w:p>
  </w:comment>
  <w:comment w:id="1642"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45"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맑은 고딕"/>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맑은 고딕"/>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43"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맑은 고딕"/>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Agreed, see TP in tdoc.</w:t>
      </w:r>
    </w:p>
  </w:comment>
  <w:comment w:id="1644" w:author="Samsung (Anil)" w:date="2020-05-21T11:21:00Z" w:initials="S">
    <w:p w14:paraId="315D6F1C" w14:textId="0A0C9621" w:rsidR="00585D41" w:rsidRDefault="00585D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CommentText"/>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CommentText"/>
      </w:pPr>
    </w:p>
    <w:p w14:paraId="7C7A0688" w14:textId="56F842F2" w:rsidR="00585D41" w:rsidRDefault="00585D41" w:rsidP="00585D41">
      <w:pPr>
        <w:pStyle w:val="CommentText"/>
      </w:pPr>
      <w:r>
        <w:rPr>
          <w:b/>
        </w:rPr>
        <w:t>[Proposed Change]</w:t>
      </w:r>
      <w:r>
        <w:t>: See R2-2004529</w:t>
      </w:r>
    </w:p>
    <w:p w14:paraId="24638974" w14:textId="0462C761" w:rsidR="00585D41" w:rsidRDefault="00585D41">
      <w:pPr>
        <w:pStyle w:val="CommentText"/>
      </w:pPr>
      <w:r>
        <w:rPr>
          <w:b/>
        </w:rPr>
        <w:t>[Comments]</w:t>
      </w:r>
      <w:r>
        <w:t xml:space="preserve">: </w:t>
      </w:r>
    </w:p>
    <w:p w14:paraId="1A0B816F" w14:textId="0E0D041D" w:rsidR="00585D41" w:rsidRPr="00585D41" w:rsidRDefault="00585D41">
      <w:pPr>
        <w:pStyle w:val="CommentText"/>
      </w:pPr>
    </w:p>
  </w:comment>
  <w:comment w:id="1646"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dlRSRPAboveThreshold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CommentText"/>
      </w:pPr>
    </w:p>
  </w:comment>
  <w:comment w:id="1647"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Agreed, see TP in tdoc.</w:t>
      </w:r>
    </w:p>
    <w:p w14:paraId="4D336A62" w14:textId="2A80A4B0" w:rsidR="0077143E" w:rsidRPr="00F6519B" w:rsidRDefault="0077143E">
      <w:pPr>
        <w:pStyle w:val="CommentText"/>
      </w:pPr>
    </w:p>
  </w:comment>
  <w:comment w:id="1648"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49"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51"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54"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58"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59"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맑은 고딕"/>
          <w:lang w:eastAsia="ko-KR"/>
        </w:rPr>
      </w:pPr>
      <w:r>
        <w:rPr>
          <w:rFonts w:eastAsia="맑은 고딕"/>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CommentText"/>
        <w:rPr>
          <w:rFonts w:eastAsia="맑은 고딕"/>
          <w:lang w:eastAsia="ko-KR"/>
        </w:rPr>
      </w:pPr>
      <w:r>
        <w:rPr>
          <w:rFonts w:eastAsia="맑은 고딕"/>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60"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63"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64"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69"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92"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Upadt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698"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맑은 고딕"/>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Agreed, see TP in tdoc.</w:t>
      </w:r>
    </w:p>
  </w:comment>
  <w:comment w:id="1699"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17" w:author="Samsung (Sangbum Kim)" w:date="2020-05-21T10:26:00Z" w:initials="S">
    <w:p w14:paraId="0FBBE00E" w14:textId="77777777" w:rsidR="00883AB8" w:rsidRDefault="00883AB8" w:rsidP="00883AB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CommentText"/>
      </w:pPr>
      <w:r>
        <w:rPr>
          <w:b/>
        </w:rPr>
        <w:t>[Proposed Change]</w:t>
      </w:r>
      <w:r>
        <w:t xml:space="preserve">: </w:t>
      </w:r>
    </w:p>
    <w:p w14:paraId="220C632B" w14:textId="77777777" w:rsidR="00883AB8" w:rsidRDefault="00883AB8" w:rsidP="00883AB8">
      <w:pPr>
        <w:pStyle w:val="CommentText"/>
      </w:pPr>
    </w:p>
    <w:p w14:paraId="50453AE4" w14:textId="77777777" w:rsidR="00883AB8" w:rsidRDefault="00883AB8" w:rsidP="00883AB8">
      <w:pPr>
        <w:spacing w:after="120"/>
        <w:rPr>
          <w:rFonts w:ascii="맑은 고딕" w:eastAsia="맑은 고딕" w:hAnsi="맑은 고딕" w:cs="굴림"/>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CommentText"/>
      </w:pPr>
    </w:p>
    <w:p w14:paraId="4D7B06A0" w14:textId="62486E49" w:rsidR="00883AB8" w:rsidRDefault="00883AB8" w:rsidP="00883AB8">
      <w:pPr>
        <w:pStyle w:val="CommentText"/>
      </w:pPr>
    </w:p>
    <w:p w14:paraId="429FB891" w14:textId="77777777" w:rsidR="00883AB8" w:rsidRDefault="00883AB8">
      <w:pPr>
        <w:pStyle w:val="CommentText"/>
      </w:pPr>
      <w:r>
        <w:rPr>
          <w:b/>
        </w:rPr>
        <w:t>[Comments]</w:t>
      </w:r>
      <w:r>
        <w:t xml:space="preserve">: </w:t>
      </w:r>
    </w:p>
    <w:p w14:paraId="6F0DC60F" w14:textId="149C135E" w:rsidR="00883AB8" w:rsidRPr="00883AB8" w:rsidRDefault="00883AB8">
      <w:pPr>
        <w:pStyle w:val="CommentText"/>
      </w:pPr>
    </w:p>
  </w:comment>
  <w:comment w:id="1719" w:author="Samsung (Sangbum Kim)" w:date="2020-05-21T10:25:00Z" w:initials="S">
    <w:p w14:paraId="544C3459" w14:textId="77777777" w:rsidR="008C2FE4" w:rsidRDefault="008C2FE4" w:rsidP="008C2FE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CommentText"/>
      </w:pPr>
      <w:r>
        <w:rPr>
          <w:b/>
        </w:rPr>
        <w:t>[Proposed Change]</w:t>
      </w:r>
      <w:r>
        <w:t xml:space="preserve">: </w:t>
      </w:r>
    </w:p>
    <w:p w14:paraId="3B7D9D03" w14:textId="77777777" w:rsidR="008C2FE4" w:rsidRDefault="008C2FE4" w:rsidP="008C2FE4">
      <w:pPr>
        <w:pStyle w:val="Heading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CommentText"/>
      </w:pPr>
    </w:p>
    <w:p w14:paraId="11ABF51A" w14:textId="77777777" w:rsidR="008C2FE4" w:rsidRDefault="008C2FE4">
      <w:pPr>
        <w:pStyle w:val="CommentText"/>
      </w:pPr>
      <w:r>
        <w:rPr>
          <w:b/>
        </w:rPr>
        <w:t>[Comments]</w:t>
      </w:r>
      <w:r>
        <w:t xml:space="preserve">: </w:t>
      </w:r>
    </w:p>
    <w:p w14:paraId="4C9DC3B5" w14:textId="57D496D9" w:rsidR="008C2FE4" w:rsidRPr="008C2FE4" w:rsidRDefault="008C2FE4">
      <w:pPr>
        <w:pStyle w:val="CommentText"/>
      </w:pPr>
    </w:p>
  </w:comment>
  <w:comment w:id="1733"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35"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72" w:author="Rapporteur (Ericsson)" w:date="2020-04-14T15:19:00Z" w:initials="ZW">
    <w:p w14:paraId="25110705" w14:textId="3426DF9A" w:rsidR="0077143E" w:rsidRDefault="0077143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81"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84"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785" w:author="Intel" w:date="2020-05-21T11:48:00Z" w:initials="I">
    <w:p w14:paraId="26FD364B" w14:textId="77777777" w:rsidR="00D018B7" w:rsidRDefault="00D018B7"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CommentText"/>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CommentText"/>
      </w:pPr>
      <w:r>
        <w:rPr>
          <w:b/>
        </w:rPr>
        <w:t>[Comments]</w:t>
      </w:r>
      <w:r>
        <w:t xml:space="preserve">: </w:t>
      </w:r>
    </w:p>
    <w:p w14:paraId="319E4EB5" w14:textId="213E416F" w:rsidR="00D018B7" w:rsidRDefault="00D018B7">
      <w:pPr>
        <w:pStyle w:val="CommentText"/>
      </w:pPr>
    </w:p>
  </w:comment>
  <w:comment w:id="1822" w:author="Samsung (Sangyeob)" w:date="2020-05-21T13:15:00Z" w:initials="S">
    <w:p w14:paraId="34CE566E" w14:textId="43EEF131"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E55DA" w:rsidRDefault="006E55DA">
      <w:pPr>
        <w:pStyle w:val="CommentText"/>
      </w:pPr>
      <w:r>
        <w:rPr>
          <w:b/>
        </w:rPr>
        <w:t>[Description]</w:t>
      </w:r>
      <w:r>
        <w:t xml:space="preserve">: </w:t>
      </w:r>
      <w:r>
        <w:t>It should be possible to include uplinkTxDirectCurrentList for SCG serving cell</w:t>
      </w:r>
    </w:p>
    <w:p w14:paraId="5BE3BADC" w14:textId="7892E540" w:rsidR="006E55DA" w:rsidRDefault="006E55DA">
      <w:pPr>
        <w:pStyle w:val="CommentText"/>
      </w:pPr>
      <w:r>
        <w:rPr>
          <w:b/>
        </w:rPr>
        <w:t>[Proposed Change]</w:t>
      </w:r>
      <w:r>
        <w:t xml:space="preserve">: </w:t>
      </w:r>
      <w:r>
        <w:t>Add followings as like in RRC Reconfiguration procedure</w:t>
      </w:r>
    </w:p>
    <w:p w14:paraId="4263C715" w14:textId="77777777" w:rsidR="006E55DA" w:rsidRPr="00F537EB" w:rsidRDefault="006E55DA"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E55DA" w:rsidRPr="00F537EB" w:rsidRDefault="006E55DA"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E55DA" w:rsidRDefault="006E55DA"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E55DA" w:rsidRDefault="006E55DA">
      <w:pPr>
        <w:pStyle w:val="CommentText"/>
      </w:pPr>
      <w:r>
        <w:rPr>
          <w:b/>
        </w:rPr>
        <w:t>[Comments]</w:t>
      </w:r>
      <w:r>
        <w:t xml:space="preserve">: </w:t>
      </w:r>
    </w:p>
    <w:p w14:paraId="18919EA1" w14:textId="585ACED1" w:rsidR="006E55DA" w:rsidRPr="006E55DA" w:rsidRDefault="006E55DA">
      <w:pPr>
        <w:pStyle w:val="CommentText"/>
      </w:pPr>
    </w:p>
  </w:comment>
  <w:comment w:id="1836"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38"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49"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64"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70"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72"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73"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77"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2&gt; if available, set the locationInfo as follows:</w:t>
      </w:r>
    </w:p>
    <w:p w14:paraId="33753D00" w14:textId="77777777" w:rsidR="0077143E" w:rsidRDefault="0077143E" w:rsidP="00EF74AC">
      <w:pPr>
        <w:pStyle w:val="CommentText"/>
      </w:pPr>
      <w:r>
        <w:t>3&gt; if available, set the commonLocationInfo to include the detailed location information;</w:t>
      </w:r>
    </w:p>
    <w:p w14:paraId="33B1F0B5" w14:textId="77777777" w:rsidR="0077143E" w:rsidRDefault="0077143E" w:rsidP="00EF74AC">
      <w:pPr>
        <w:pStyle w:val="CommentText"/>
      </w:pPr>
      <w:r>
        <w:t>3&gt; if available, set the bt-LocationInfo to include the Bluetooth measurement results, in order of decreasing RSSI for Bluetooth beacons;</w:t>
      </w:r>
    </w:p>
    <w:p w14:paraId="4C6C2313" w14:textId="77777777" w:rsidR="0077143E" w:rsidRDefault="0077143E" w:rsidP="00EF74AC">
      <w:pPr>
        <w:pStyle w:val="CommentText"/>
      </w:pPr>
      <w:r>
        <w:t>3&gt; if available, set the wlan-LocationInfo to include the WLAN measurement results, in order of decreasing RSSI for WLAN APs.</w:t>
      </w:r>
    </w:p>
    <w:p w14:paraId="6B8A6924" w14:textId="77777777" w:rsidR="0077143E" w:rsidRDefault="0077143E" w:rsidP="00EF74AC">
      <w:pPr>
        <w:pStyle w:val="CommentText"/>
      </w:pPr>
      <w:r>
        <w:t>3&gt; if available, set the sensor-LocationInfo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if available, set the locationinfo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87"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93"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47"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57" w:author="ZTE" w:date="2020-05-15T10:43:00Z" w:initials="C">
    <w:p w14:paraId="0C437C3A" w14:textId="2B9D43C1"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4"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87"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096"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097"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This proposal will be include in the Draft CR we will bring in issue E047</w:t>
      </w:r>
    </w:p>
    <w:p w14:paraId="1DD927AB" w14:textId="77777777" w:rsidR="0077143E" w:rsidRPr="000A3CA5" w:rsidRDefault="0077143E" w:rsidP="00B82905">
      <w:pPr>
        <w:pStyle w:val="CommentText"/>
        <w:ind w:leftChars="360" w:left="720"/>
      </w:pPr>
    </w:p>
  </w:comment>
  <w:comment w:id="2136"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86"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87" w:author="Samsung_JuneHwang" w:date="2020-05-21T11:54:00Z" w:initials="JN">
    <w:p w14:paraId="65424EF5" w14:textId="54D19AE0" w:rsidR="000B50DB" w:rsidRDefault="000B50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CommentText"/>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CommentText"/>
      </w:pPr>
    </w:p>
    <w:p w14:paraId="7EBEC9C8" w14:textId="77777777" w:rsidR="000B50DB" w:rsidRDefault="000B50DB">
      <w:pPr>
        <w:pStyle w:val="CommentText"/>
      </w:pPr>
      <w:r>
        <w:rPr>
          <w:b/>
        </w:rPr>
        <w:t>[Comments]</w:t>
      </w:r>
      <w:r>
        <w:t xml:space="preserve">: </w:t>
      </w:r>
    </w:p>
    <w:p w14:paraId="42ADC16F" w14:textId="0C3C420E" w:rsidR="000B50DB" w:rsidRPr="000B50DB" w:rsidRDefault="000B50DB">
      <w:pPr>
        <w:pStyle w:val="CommentText"/>
      </w:pPr>
    </w:p>
  </w:comment>
  <w:comment w:id="2196"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CommentText"/>
      </w:pPr>
      <w:r>
        <w:rPr>
          <w:b/>
        </w:rPr>
        <w:t>[Comments]</w:t>
      </w:r>
      <w:r>
        <w:t>:</w:t>
      </w:r>
    </w:p>
  </w:comment>
  <w:comment w:id="2218"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맑은 고딕"/>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28"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32"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45"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Agreed, see TP in tdoc.</w:t>
      </w:r>
    </w:p>
    <w:p w14:paraId="5D17F183" w14:textId="77777777" w:rsidR="0077143E" w:rsidRPr="00171CE3" w:rsidRDefault="0077143E" w:rsidP="0018332B">
      <w:pPr>
        <w:pStyle w:val="CommentText"/>
        <w:ind w:leftChars="360" w:left="720"/>
      </w:pPr>
    </w:p>
  </w:comment>
  <w:comment w:id="2256"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85"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맑은 고딕"/>
          <w:lang w:val="en-US" w:eastAsia="ko-KR"/>
        </w:rPr>
      </w:pPr>
    </w:p>
    <w:p w14:paraId="35A1BFEB" w14:textId="77777777" w:rsidR="0077143E" w:rsidRDefault="0077143E" w:rsidP="00DF57A2">
      <w:pPr>
        <w:pStyle w:val="CommentText"/>
      </w:pPr>
      <w:r w:rsidRPr="78902380">
        <w:rPr>
          <w:rFonts w:eastAsia="맑은 고딕"/>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맑은 고딕"/>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45"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52"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74"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r>
        <w:t>Tdoc will be added to the RIL.</w:t>
      </w:r>
    </w:p>
  </w:comment>
  <w:comment w:id="2380"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43"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46"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r>
        <w:t>reportType is something that needs to be stored in VarLogMeasConfig not in VarLogMeasRepor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91"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loggingInterval", there are the following text:</w:t>
      </w:r>
    </w:p>
    <w:p w14:paraId="08EC4358" w14:textId="77777777" w:rsidR="0077143E" w:rsidRDefault="0077143E" w:rsidP="00106974">
      <w:pPr>
        <w:pStyle w:val="CommentText"/>
      </w:pPr>
      <w:r>
        <w:t>(1) for periodical MDT, there is " ... by the loggingInterval in the LoggedPeriodicalReportConfig"</w:t>
      </w:r>
    </w:p>
    <w:p w14:paraId="437A3676" w14:textId="6AE031FA" w:rsidR="0077143E" w:rsidRDefault="0077143E" w:rsidP="00106974">
      <w:pPr>
        <w:pStyle w:val="CommentText"/>
      </w:pPr>
      <w:r>
        <w:t>(2) for event triggered MDT, there is "....by the loggingInterval in VarLogMeasConfig"</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Suggest to update the UE behaviours on the loggingInterval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94"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497"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499"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503"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504"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509"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2&gt; when adding a logged measurement entry in VarLogMeasRepor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14"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33"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34" w:author="Samsung (Sangbum Kim)" w:date="2020-05-21T10:37:00Z" w:initials="S">
    <w:p w14:paraId="7B062B03" w14:textId="77777777" w:rsidR="0028560A" w:rsidRDefault="0028560A" w:rsidP="0028560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CommentText"/>
      </w:pPr>
      <w:r>
        <w:rPr>
          <w:b/>
        </w:rPr>
        <w:t xml:space="preserve"> [Comments]</w:t>
      </w:r>
      <w:r>
        <w:t xml:space="preserve">: </w:t>
      </w:r>
    </w:p>
    <w:p w14:paraId="35EA8522" w14:textId="10DBF985" w:rsidR="0028560A" w:rsidRPr="0028560A" w:rsidRDefault="0028560A">
      <w:pPr>
        <w:pStyle w:val="CommentText"/>
      </w:pPr>
    </w:p>
  </w:comment>
  <w:comment w:id="2535"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38"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14"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26"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20"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맑은 고딕"/>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CommentText"/>
      </w:pPr>
      <w:r>
        <w:rPr>
          <w:b/>
        </w:rPr>
        <w:t>[Comments]</w:t>
      </w:r>
      <w:r>
        <w:t>:</w:t>
      </w:r>
    </w:p>
  </w:comment>
  <w:comment w:id="2729"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CommentText"/>
      </w:pPr>
      <w:r>
        <w:rPr>
          <w:b/>
        </w:rPr>
        <w:t>[Proposed Change]</w:t>
      </w:r>
      <w:r>
        <w:t>: We will bring a DraftCR to the next meeting to addess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47"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62"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Need to add the following for NRNR-u DC case as LBT may occur on SCG :</w:t>
      </w:r>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Agreed, see TP in tdoc.</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76"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Since this it impacts multiple WIs, we will bring a draftCR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796"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33"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61"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CommentText"/>
      </w:pPr>
    </w:p>
  </w:comment>
  <w:comment w:id="2868" w:author="Samsung (Sangyeob)" w:date="2020-05-21T13:16:00Z" w:initials="S">
    <w:p w14:paraId="001C0206" w14:textId="00CEF25F"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E55DA" w:rsidRDefault="006E55DA">
      <w:pPr>
        <w:pStyle w:val="CommentText"/>
      </w:pPr>
      <w:r>
        <w:rPr>
          <w:b/>
        </w:rPr>
        <w:t>[Description]</w:t>
      </w:r>
      <w:r>
        <w:t xml:space="preserve">: </w:t>
      </w:r>
      <w:r>
        <w:t>Code points of failureType are self-explanatory. Having this section would only increase the maintenance burden</w:t>
      </w:r>
    </w:p>
    <w:p w14:paraId="7A588599" w14:textId="5573FFA8" w:rsidR="006E55DA" w:rsidRDefault="006E55DA">
      <w:pPr>
        <w:pStyle w:val="CommentText"/>
      </w:pPr>
      <w:r>
        <w:rPr>
          <w:b/>
        </w:rPr>
        <w:t>[Proposed Change]</w:t>
      </w:r>
      <w:r>
        <w:t xml:space="preserve">: </w:t>
      </w:r>
      <w:r>
        <w:t xml:space="preserve">Remove section 5.7.3b.3 and rely on code point definition. </w:t>
      </w:r>
      <w:r>
        <w:t xml:space="preserve"> </w:t>
      </w:r>
    </w:p>
    <w:p w14:paraId="35F4CC18" w14:textId="77777777" w:rsidR="006E55DA" w:rsidRDefault="006E55DA">
      <w:pPr>
        <w:pStyle w:val="CommentText"/>
      </w:pPr>
      <w:r>
        <w:rPr>
          <w:b/>
        </w:rPr>
        <w:t>[Comments]</w:t>
      </w:r>
      <w:r>
        <w:t xml:space="preserve">: </w:t>
      </w:r>
    </w:p>
    <w:p w14:paraId="2251D8B1" w14:textId="71A7304C" w:rsidR="006E55DA" w:rsidRPr="006E55DA" w:rsidRDefault="006E55DA">
      <w:pPr>
        <w:pStyle w:val="CommentText"/>
      </w:pPr>
    </w:p>
  </w:comment>
  <w:comment w:id="2869"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83"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94"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23"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  its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75"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3013"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40"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57"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86"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29"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58"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197"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3&gt; if the UE has a preference for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4&gt;  include preferredDRX-LongCycle in the DRX-Preference IE and set it to the preferred value;”</w:t>
      </w:r>
    </w:p>
    <w:p w14:paraId="14E3C3C5" w14:textId="77777777" w:rsidR="0077143E" w:rsidRPr="00C47B39" w:rsidRDefault="0077143E" w:rsidP="008930AA">
      <w:pPr>
        <w:pStyle w:val="CommentText"/>
      </w:pPr>
    </w:p>
  </w:comment>
  <w:comment w:id="3308"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CommentText"/>
        <w:ind w:leftChars="270" w:left="540"/>
      </w:pPr>
    </w:p>
  </w:comment>
  <w:comment w:id="3332" w:author="Samsung (Sangyeob)" w:date="2020-05-21T13:17:00Z" w:initials="S">
    <w:p w14:paraId="7E735790" w14:textId="0E9B60D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E55DA" w:rsidRDefault="006E55DA">
      <w:pPr>
        <w:pStyle w:val="CommentText"/>
      </w:pPr>
      <w:r>
        <w:rPr>
          <w:b/>
        </w:rPr>
        <w:t>[Description]</w:t>
      </w:r>
      <w:r>
        <w:t xml:space="preserve">: </w:t>
      </w:r>
      <w:r>
        <w:t>Failure Information can be transmitted in NE-DC as well</w:t>
      </w:r>
    </w:p>
    <w:p w14:paraId="0A4961C4" w14:textId="5A3E7B56" w:rsidR="006E55DA" w:rsidRDefault="006E55DA">
      <w:pPr>
        <w:pStyle w:val="CommentText"/>
      </w:pPr>
      <w:r>
        <w:rPr>
          <w:b/>
        </w:rPr>
        <w:t>[Proposed Change]</w:t>
      </w:r>
      <w:r>
        <w:t xml:space="preserve">: </w:t>
      </w:r>
    </w:p>
    <w:p w14:paraId="2A0E8290" w14:textId="09B38C82" w:rsidR="006E55DA" w:rsidRDefault="006E55DA">
      <w:pPr>
        <w:pStyle w:val="CommentText"/>
      </w:pPr>
      <w:r>
        <w:t>3&gt; else if the UE is in NR-DC</w:t>
      </w:r>
      <w:r w:rsidRPr="00205353">
        <w:rPr>
          <w:color w:val="FF0000"/>
          <w:u w:val="single"/>
        </w:rPr>
        <w:t xml:space="preserve"> or in NE-DC</w:t>
      </w:r>
    </w:p>
    <w:p w14:paraId="25882E75" w14:textId="77777777" w:rsidR="006E55DA" w:rsidRDefault="006E55DA">
      <w:pPr>
        <w:pStyle w:val="CommentText"/>
      </w:pPr>
      <w:r>
        <w:rPr>
          <w:b/>
        </w:rPr>
        <w:t>[Comments]</w:t>
      </w:r>
      <w:r>
        <w:t xml:space="preserve">: </w:t>
      </w:r>
    </w:p>
    <w:p w14:paraId="41EA0080" w14:textId="55B1EAC3" w:rsidR="006E55DA" w:rsidRPr="006E55DA" w:rsidRDefault="006E55DA">
      <w:pPr>
        <w:pStyle w:val="CommentText"/>
      </w:pPr>
    </w:p>
  </w:comment>
  <w:comment w:id="3348"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Agreed, see TP proposed by Lenovo in tdoc.</w:t>
      </w:r>
    </w:p>
    <w:p w14:paraId="44DFEA22" w14:textId="01039D2A" w:rsidR="0077143E" w:rsidRPr="00F6519B" w:rsidRDefault="0077143E">
      <w:pPr>
        <w:pStyle w:val="CommentText"/>
      </w:pPr>
    </w:p>
  </w:comment>
  <w:comment w:id="3389"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395"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57"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494"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CommentText"/>
      </w:pPr>
      <w:r>
        <w:t xml:space="preserve"> </w:t>
      </w:r>
    </w:p>
  </w:comment>
  <w:comment w:id="3495" w:author="Samsung (Sangyeob)" w:date="2020-05-21T13:19:00Z" w:initials="S">
    <w:p w14:paraId="35CC39B7" w14:textId="1A866137"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E55DA" w:rsidRDefault="006E55DA">
      <w:pPr>
        <w:pStyle w:val="CommentText"/>
      </w:pPr>
      <w:r>
        <w:rPr>
          <w:b/>
        </w:rPr>
        <w:t>[Description]</w:t>
      </w:r>
      <w:r>
        <w:t>: I</w:t>
      </w:r>
      <w:r>
        <w:t>t is not clear whether dual connectivity is NE-DC or EN-DC or both. The intention would be to perform measurement only if UE supports DC with the current serving frequency as MCG.</w:t>
      </w:r>
    </w:p>
    <w:p w14:paraId="7ED1F1DD" w14:textId="094A5E8E" w:rsidR="006E55DA" w:rsidRDefault="006E55DA">
      <w:pPr>
        <w:pStyle w:val="CommentText"/>
      </w:pPr>
      <w:r>
        <w:rPr>
          <w:b/>
        </w:rPr>
        <w:t>[Proposed Change]</w:t>
      </w:r>
      <w:r>
        <w:t xml:space="preserve">: </w:t>
      </w:r>
    </w:p>
    <w:p w14:paraId="589DFB86" w14:textId="022D445A" w:rsidR="006E55DA" w:rsidRDefault="006E55DA"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E55DA" w:rsidRDefault="006E55DA">
      <w:pPr>
        <w:pStyle w:val="CommentText"/>
      </w:pPr>
    </w:p>
    <w:p w14:paraId="173C24AE" w14:textId="77777777" w:rsidR="006E55DA" w:rsidRDefault="006E55DA">
      <w:pPr>
        <w:pStyle w:val="CommentText"/>
      </w:pPr>
      <w:r>
        <w:rPr>
          <w:b/>
        </w:rPr>
        <w:t>[Comments]</w:t>
      </w:r>
      <w:r>
        <w:t xml:space="preserve">: </w:t>
      </w:r>
    </w:p>
    <w:p w14:paraId="5911DA1B" w14:textId="32DE5A54" w:rsidR="006E55DA" w:rsidRPr="006E55DA" w:rsidRDefault="006E55DA">
      <w:pPr>
        <w:pStyle w:val="CommentText"/>
      </w:pPr>
    </w:p>
  </w:comment>
  <w:comment w:id="3551"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58"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59"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CommentText"/>
      </w:pPr>
      <w:r>
        <w:rPr>
          <w:b/>
        </w:rPr>
        <w:t>[Proposed Change]</w:t>
      </w:r>
      <w:r>
        <w:t>: See TP in Tdoc.</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53"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54"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79"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80"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We think it is missing the UE behaviour of setting failedPcellId-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It is suggested to add the following text regarding UE including failedPCellId-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3&gt; set failedPCellId-EUTRA to the PCell in which RLF is detected or the target PCell of the failed handover stored in VarRLF-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81"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3&gt; set the rlf-Report in the UEInformationResponse message to the value of rlf-Report in VarRLF-Report of TS 36.331 [10] ;</w:t>
      </w:r>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3&gt; set the measResult-RLF-Report-EUTRA in rlf-Report in the UEInformationResponse message to the value of rlf-Report in VarRLF-Report of TS 36.331 [10] ;</w:t>
      </w:r>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83"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84"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There ar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3&gt; discard the rlf-Report from VarRLF-Report upon successful delivery of the UEInformationResponse message confirmed by lower layers;</w:t>
      </w:r>
    </w:p>
    <w:p w14:paraId="45BC5971" w14:textId="24A02469" w:rsidR="0077143E" w:rsidRDefault="0077143E" w:rsidP="0041422C">
      <w:pPr>
        <w:pStyle w:val="CommentText"/>
      </w:pPr>
      <w:r>
        <w:t>3&gt; discard the rlf-Report from VarRLF-Report of TS 36.331 [10] upon successful delivery of the UEInformationRespons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Suggest to keep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85"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88"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89"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695"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tdoc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696"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699"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700"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701"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702"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705"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CommentText"/>
      </w:pPr>
      <w:r>
        <w:rPr>
          <w:b/>
        </w:rPr>
        <w:t>[Proposed Change]</w:t>
      </w:r>
      <w:r>
        <w:t>: Clarify that it is plmn-IdentityList where plmn-Identity is stored</w:t>
      </w:r>
    </w:p>
    <w:p w14:paraId="5534ADB3" w14:textId="34F41326" w:rsidR="0077143E" w:rsidRDefault="0077143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711"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23"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CommentText"/>
      </w:pPr>
      <w:r>
        <w:rPr>
          <w:b/>
        </w:rPr>
        <w:t>[Proposed Change]</w:t>
      </w:r>
      <w:r>
        <w:t>: We are planning to bring a draftCR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28"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Sidelink SRBs could be numbered.</w:t>
      </w:r>
    </w:p>
    <w:p w14:paraId="349065BF" w14:textId="552AAF6F" w:rsidR="0077143E" w:rsidRDefault="0077143E">
      <w:pPr>
        <w:pStyle w:val="CommentText"/>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38"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76"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86"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CommentText"/>
        <w:ind w:leftChars="180" w:left="360"/>
      </w:pPr>
      <w:r>
        <w:t>Further, the way how the sl-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802"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25"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65"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78" w:author="LouChong" w:date="2020-05-15T11:16:00Z" w:initials="CATT">
    <w:p w14:paraId="023D7A76" w14:textId="018EF1DC"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907"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912"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914"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5a: In TS 38.331, specify that the UE shall release the configured sidelink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50"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53"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CommentText"/>
        <w:ind w:leftChars="180" w:left="360"/>
      </w:pPr>
      <w:r>
        <w:t>2&gt; set the sl-MeasConfig according to the stored NR sidelink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62"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4006"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4011"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19"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54"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82"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109"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25"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During the re-set configuration, the HARQ buffer has to be flushed yet not included in the procedure.</w:t>
      </w:r>
    </w:p>
    <w:p w14:paraId="3E749158" w14:textId="77777777" w:rsidR="0077143E" w:rsidRDefault="0077143E" w:rsidP="00C2257A">
      <w:pPr>
        <w:pStyle w:val="CommentText"/>
      </w:pPr>
      <w:r>
        <w:rPr>
          <w:b/>
        </w:rPr>
        <w:t>[Proposed Change]</w:t>
      </w:r>
      <w:r>
        <w:t>: Include “re-set MAC” into the steps, and rely on MAC spec to specify the sidelink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39"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43"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64"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Remove all W related description in this section, but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72" w:author="LouChong" w:date="2020-05-15T11:21:00Z" w:initials="CATT">
    <w:p w14:paraId="53C23D89" w14:textId="383D369F"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73"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CommentText"/>
      </w:pPr>
      <w:r>
        <w:t>DFN= Floor (0.1*(Tcurrent –Tref–offsetDFN)) mod 1024</w:t>
      </w:r>
    </w:p>
    <w:p w14:paraId="7EB97BC7" w14:textId="77777777" w:rsidR="0077143E" w:rsidRDefault="0077143E" w:rsidP="00C06C15">
      <w:pPr>
        <w:pStyle w:val="CommentText"/>
      </w:pPr>
      <w:r>
        <w:t>SubframeNumber= Floor (Tcurrent –Tref–offsetDFN) mod 10</w:t>
      </w:r>
    </w:p>
    <w:p w14:paraId="2CCE84B8" w14:textId="77777777" w:rsidR="0077143E" w:rsidRPr="009252CB" w:rsidRDefault="0077143E" w:rsidP="00C06C15">
      <w:pPr>
        <w:pStyle w:val="CommentText"/>
        <w:rPr>
          <w:u w:val="single"/>
        </w:rPr>
      </w:pPr>
      <w:r w:rsidRPr="009252CB">
        <w:rPr>
          <w:color w:val="FF0000"/>
          <w:u w:val="single"/>
        </w:rPr>
        <w:t>SlotNumber= Floor ((Tcurrent –Tref–offsetDFN)*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r>
        <w:t>Tcurrent is the current UTC time that obtained from GNSS. This value is expressed in milliseconds;</w:t>
      </w:r>
    </w:p>
    <w:p w14:paraId="256C4795" w14:textId="77777777" w:rsidR="0077143E" w:rsidRDefault="0077143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CommentText"/>
      </w:pPr>
      <w:r>
        <w:t>OffsetDFN is the value sl-OffsetDFN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396"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CommentText"/>
      </w:pPr>
      <w:r>
        <w:rPr>
          <w:b/>
        </w:rPr>
        <w:t>[Proposed Change]</w:t>
      </w:r>
      <w:r>
        <w:t>: v39: See Tdoc.</w:t>
      </w:r>
    </w:p>
    <w:p w14:paraId="61110C8E" w14:textId="74372685"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CommentText"/>
      </w:pPr>
    </w:p>
  </w:comment>
  <w:comment w:id="4397"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v39: See Tdoc.</w:t>
      </w:r>
    </w:p>
    <w:p w14:paraId="6E88CA74" w14:textId="57A6EC17"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394"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SIZE(1...ffsValue))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CommentText"/>
      </w:pPr>
    </w:p>
  </w:comment>
  <w:comment w:id="4401"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404"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412"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414"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ReqInfo.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18"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27"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39"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CommentText"/>
      </w:pPr>
      <w:r>
        <w:rPr>
          <w:b/>
        </w:rPr>
        <w:t>[Proposed Change]</w:t>
      </w:r>
      <w:r>
        <w:t>: Review the new -r16 parameters and IEs and remove "Info" unless really useful.</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0"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42"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47"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48"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Rapp1: Tdoc not checked, not available</w:t>
      </w:r>
    </w:p>
    <w:p w14:paraId="12A998BB" w14:textId="49C0CF3C" w:rsidR="0077143E" w:rsidRPr="005E753A" w:rsidRDefault="0077143E">
      <w:pPr>
        <w:pStyle w:val="CommentText"/>
      </w:pPr>
    </w:p>
  </w:comment>
  <w:comment w:id="4451" w:author="ZTE" w:date="2020-05-15T10:44:00Z" w:initials="C">
    <w:p w14:paraId="79438891" w14:textId="7FFAB5AC"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52"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59"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70"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CommentText"/>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77143E" w:rsidRPr="00124D4A" w:rsidRDefault="0077143E" w:rsidP="00F466EC">
      <w:pPr>
        <w:pStyle w:val="CommentText"/>
        <w:rPr>
          <w:rFonts w:eastAsia="맑은 고딕"/>
          <w:lang w:eastAsia="ko-KR"/>
        </w:rPr>
      </w:pPr>
      <w:r>
        <w:rPr>
          <w:rFonts w:eastAsia="맑은 고딕"/>
          <w:lang w:eastAsia="ko-KR"/>
        </w:rPr>
        <w:t>RAN2 can discuss ASN.1 details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71" w:author="NeedForGap" w:date="2020-04-14T18:03:00Z" w:initials="TH">
    <w:p w14:paraId="33AE49C0" w14:textId="463A4969" w:rsidR="0077143E" w:rsidRDefault="0077143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72" w:author="Samsung (Sangbum Kim)" w:date="2020-05-21T10:45:00Z" w:initials="S">
    <w:p w14:paraId="22D183ED" w14:textId="0F9B3F3F" w:rsidR="002024B7" w:rsidRDefault="0020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CommentText"/>
        <w:rPr>
          <w:rFonts w:eastAsia="맑은 고딕"/>
          <w:lang w:eastAsia="ko-KR"/>
        </w:rPr>
      </w:pPr>
      <w:r>
        <w:rPr>
          <w:rFonts w:eastAsia="맑은 고딕"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CommentText"/>
        <w:rPr>
          <w:rFonts w:eastAsia="맑은 고딕"/>
          <w:lang w:eastAsia="ko-KR"/>
        </w:rPr>
      </w:pPr>
    </w:p>
    <w:p w14:paraId="75D2EBB2" w14:textId="77777777" w:rsidR="002024B7" w:rsidRDefault="002024B7">
      <w:pPr>
        <w:pStyle w:val="CommentText"/>
      </w:pPr>
      <w:r>
        <w:rPr>
          <w:b/>
        </w:rPr>
        <w:t>[Comments]</w:t>
      </w:r>
      <w:r>
        <w:t xml:space="preserve">: </w:t>
      </w:r>
    </w:p>
    <w:p w14:paraId="1F69BAC5" w14:textId="6ED17DC5" w:rsidR="002024B7" w:rsidRPr="002024B7" w:rsidRDefault="002024B7">
      <w:pPr>
        <w:pStyle w:val="CommentText"/>
      </w:pPr>
    </w:p>
  </w:comment>
  <w:comment w:id="4475"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86"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87"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Need late and non critical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88"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92"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494" w:author="Samsung (Sangbum Kim)" w:date="2020-05-21T10:39:00Z" w:initials="S">
    <w:p w14:paraId="5D250E6F" w14:textId="77777777" w:rsidR="00BF254B" w:rsidRDefault="00BF254B" w:rsidP="00BF254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CommentText"/>
      </w:pPr>
      <w:r>
        <w:rPr>
          <w:b/>
        </w:rPr>
        <w:t xml:space="preserve"> [Comments]</w:t>
      </w:r>
      <w:r>
        <w:t xml:space="preserve">: </w:t>
      </w:r>
    </w:p>
    <w:p w14:paraId="61B04F6F" w14:textId="2367E8FC" w:rsidR="00BF254B" w:rsidRPr="00BF254B" w:rsidRDefault="00BF254B">
      <w:pPr>
        <w:pStyle w:val="CommentText"/>
      </w:pPr>
    </w:p>
  </w:comment>
  <w:comment w:id="4501"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latenoncrticalextension.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504"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CommentText"/>
        <w:ind w:leftChars="270" w:left="540"/>
      </w:pPr>
    </w:p>
  </w:comment>
  <w:comment w:id="4510"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25"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Rapp2: [AT109bis-e][070], R2-2004272 and TP in  R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Oumer: Impmented</w:t>
      </w:r>
    </w:p>
  </w:comment>
  <w:comment w:id="4546"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Add a reference to whichever specification defines the “shared spectrum channel acess”.</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72"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71"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87"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88"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CommentText"/>
      </w:pPr>
      <w:r>
        <w:rPr>
          <w:b/>
        </w:rPr>
        <w:t>[Comments]</w:t>
      </w:r>
      <w:r>
        <w:t>:</w:t>
      </w:r>
    </w:p>
  </w:comment>
  <w:comment w:id="4591"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CommentText"/>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CommentText"/>
      </w:pPr>
      <w:r>
        <w:rPr>
          <w:b/>
        </w:rPr>
        <w:t>[Proposed Change]</w:t>
      </w:r>
      <w:r>
        <w:t>: Change the name of the field to onDemandSIB-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595" w:author="Samsung (Sangyeob)" w:date="2020-05-21T13:20:00Z" w:initials="S">
    <w:p w14:paraId="4F072518" w14:textId="4881E0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E55DA" w:rsidRDefault="006E55DA" w:rsidP="006E55DA">
      <w:pPr>
        <w:pStyle w:val="CommentText"/>
      </w:pPr>
      <w:r>
        <w:rPr>
          <w:b/>
        </w:rPr>
        <w:t>[Description]</w:t>
      </w:r>
      <w:r>
        <w:t xml:space="preserve">: </w:t>
      </w:r>
      <w:r>
        <w:t>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E55DA" w14:paraId="12588ACE" w14:textId="77777777" w:rsidTr="00371A76">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E55DA" w:rsidRDefault="006E55DA"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E55DA" w:rsidRDefault="006E55DA"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E55DA" w:rsidRDefault="006E55DA" w:rsidP="006E55DA">
      <w:pPr>
        <w:pStyle w:val="CommentText"/>
      </w:pPr>
    </w:p>
    <w:p w14:paraId="1F14CC53" w14:textId="2BD9FFED" w:rsidR="006E55DA" w:rsidRDefault="006E55DA" w:rsidP="006E55DA">
      <w:pPr>
        <w:pStyle w:val="CommentText"/>
      </w:pPr>
      <w:r>
        <w:rPr>
          <w:rFonts w:eastAsia="맑은 고딕"/>
          <w:lang w:eastAsia="ko-KR"/>
        </w:rPr>
        <w:t>‘</w:t>
      </w:r>
      <w:r>
        <w:rPr>
          <w:rFonts w:eastAsia="맑은 고딕" w:hint="eastAsia"/>
          <w:lang w:eastAsia="ko-KR"/>
        </w:rPr>
        <w:t xml:space="preserve">for the </w:t>
      </w:r>
      <w:r>
        <w:rPr>
          <w:rFonts w:eastAsia="맑은 고딕"/>
          <w:lang w:eastAsia="ko-KR"/>
        </w:rPr>
        <w:t>NR MCG’ is ambiguous because this IE is CG agnostic. t316 would be typically configured upon SCG addition, so ‘for the NR MCG’ only add confusion.</w:t>
      </w:r>
    </w:p>
    <w:p w14:paraId="4F9F4CC6" w14:textId="77777777" w:rsidR="006E55DA" w:rsidRDefault="006E55DA" w:rsidP="006E55DA">
      <w:pPr>
        <w:pStyle w:val="CommentText"/>
      </w:pPr>
      <w:r>
        <w:rPr>
          <w:b/>
        </w:rPr>
        <w:t>[Proposed Change]</w:t>
      </w:r>
      <w:r>
        <w:t xml:space="preserve">: </w:t>
      </w:r>
      <w:r>
        <w:t>‘for the NR MCG’ is removed from the table. remane the condtion to SplitSRB1orSRB3-Only</w:t>
      </w:r>
    </w:p>
    <w:p w14:paraId="2D513926" w14:textId="77777777" w:rsidR="006E55DA" w:rsidRDefault="006E55DA"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E55DA" w14:paraId="31858BB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E55DA" w:rsidRPr="00BF171D" w:rsidRDefault="006E55DA"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E55DA" w:rsidRDefault="006E55DA"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E55DA" w:rsidRDefault="006E55DA">
      <w:pPr>
        <w:pStyle w:val="CommentText"/>
      </w:pPr>
    </w:p>
    <w:p w14:paraId="684A21A0" w14:textId="77777777" w:rsidR="006E55DA" w:rsidRDefault="006E55DA">
      <w:pPr>
        <w:pStyle w:val="CommentText"/>
      </w:pPr>
      <w:r>
        <w:rPr>
          <w:b/>
        </w:rPr>
        <w:t>[Comments]</w:t>
      </w:r>
      <w:r>
        <w:t xml:space="preserve">: </w:t>
      </w:r>
    </w:p>
    <w:p w14:paraId="6662F50D" w14:textId="47A03626" w:rsidR="006E55DA" w:rsidRPr="006E55DA" w:rsidRDefault="006E55DA">
      <w:pPr>
        <w:pStyle w:val="CommentText"/>
      </w:pPr>
    </w:p>
  </w:comment>
  <w:comment w:id="4602"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611"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620"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CommentText"/>
      </w:pPr>
      <w:r>
        <w:rPr>
          <w:b/>
        </w:rPr>
        <w:t>[Proposed Change]</w:t>
      </w:r>
      <w:r>
        <w:t>: Remove the field onDemandSIB-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24"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26"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for onDemandSIB-Request, should be need S</w:t>
      </w:r>
    </w:p>
    <w:p w14:paraId="5C322145" w14:textId="15933E96" w:rsidR="0077143E" w:rsidRDefault="0077143E">
      <w:pPr>
        <w:pStyle w:val="CommentText"/>
      </w:pPr>
      <w:r>
        <w:rPr>
          <w:b/>
        </w:rPr>
        <w:t>[Proposed Change]</w:t>
      </w:r>
      <w:r>
        <w:t>: remove s0 and change to need S. chagn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39"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47"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49"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50"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52"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63"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89"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703"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For a SetupReleas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Rapp3: Discuss based on tdoc. Consider e.g. if field descr “the network only configures tis field if…” solves this problem</w:t>
      </w:r>
    </w:p>
    <w:p w14:paraId="5697F8CC" w14:textId="1663FFE8" w:rsidR="0077143E" w:rsidRPr="00A747D7" w:rsidRDefault="0077143E">
      <w:pPr>
        <w:pStyle w:val="CommentText"/>
      </w:pPr>
    </w:p>
  </w:comment>
  <w:comment w:id="4710"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717"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721"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RRCResume/RRCConnectionResum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33"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32"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56"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66"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See TP in Tdoc.</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CommentText"/>
      </w:pPr>
    </w:p>
  </w:comment>
  <w:comment w:id="4771"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mrdc-SecondaryCellGroupConfig               SetupRelease { MRDC-SecondaryCellGroupConfig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69"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Based on RAN2#109e agreement, network must include mrdc-SecondaryCellGroup when restoreSCG is included. So a condition is needed.</w:t>
      </w:r>
    </w:p>
    <w:p w14:paraId="4A9EBCF6" w14:textId="5DBD7E03" w:rsidR="0077143E" w:rsidRDefault="0077143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805"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Missing -r16 suffix for scg-Response, nr-SCG-Response and eutra-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807"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See TP in Tdoc.</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809"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808"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43"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42"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64"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Missing failure type – beamFailureRecoveryFailur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30768259"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77143E" w:rsidRDefault="0077143E" w:rsidP="00B90D33">
      <w:pPr>
        <w:pStyle w:val="PL"/>
        <w:ind w:leftChars="180" w:left="360"/>
        <w:rPr>
          <w:rFonts w:eastAsia="맑은 고딕"/>
        </w:rPr>
      </w:pPr>
      <w:r>
        <w:rPr>
          <w:rFonts w:eastAsia="맑은 고딕"/>
        </w:rPr>
        <w:tab/>
        <w:t>[[</w:t>
      </w:r>
    </w:p>
    <w:p w14:paraId="7FA0906F" w14:textId="77777777" w:rsidR="0077143E" w:rsidRDefault="0077143E"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77143E" w:rsidRPr="00325D1F" w:rsidRDefault="0077143E" w:rsidP="00B90D33">
      <w:pPr>
        <w:pStyle w:val="PL"/>
        <w:ind w:leftChars="180" w:left="360"/>
        <w:rPr>
          <w:rFonts w:eastAsia="맑은 고딕"/>
        </w:rPr>
      </w:pPr>
      <w:r>
        <w:rPr>
          <w:rFonts w:eastAsia="맑은 고딕"/>
        </w:rPr>
        <w:tab/>
        <w:t>]]</w:t>
      </w:r>
    </w:p>
    <w:p w14:paraId="0C06E323" w14:textId="77777777" w:rsidR="0077143E" w:rsidRPr="00325D1F" w:rsidRDefault="0077143E" w:rsidP="00B90D33">
      <w:pPr>
        <w:pStyle w:val="PL"/>
        <w:ind w:leftChars="180" w:left="360"/>
        <w:rPr>
          <w:rFonts w:eastAsia="맑은 고딕"/>
        </w:rPr>
      </w:pPr>
      <w:r w:rsidRPr="00325D1F">
        <w:rPr>
          <w:rFonts w:eastAsia="맑은 고딕"/>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79CA7917"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77143E" w:rsidRDefault="0077143E" w:rsidP="00B90D33">
      <w:pPr>
        <w:pStyle w:val="PL"/>
        <w:ind w:leftChars="180" w:left="360"/>
        <w:rPr>
          <w:rFonts w:eastAsia="맑은 고딕"/>
        </w:rPr>
      </w:pPr>
      <w:r>
        <w:rPr>
          <w:rFonts w:eastAsia="맑은 고딕"/>
        </w:rPr>
        <w:tab/>
        <w:t>[[</w:t>
      </w:r>
    </w:p>
    <w:p w14:paraId="0DFCC205" w14:textId="77777777" w:rsidR="0077143E" w:rsidRDefault="0077143E"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77143E" w:rsidRPr="00325D1F" w:rsidRDefault="0077143E"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77143E" w:rsidRPr="00325D1F" w:rsidRDefault="0077143E" w:rsidP="00B90D33">
      <w:pPr>
        <w:pStyle w:val="PL"/>
        <w:ind w:leftChars="180" w:left="360"/>
        <w:rPr>
          <w:rFonts w:eastAsia="맑은 고딕"/>
        </w:rPr>
      </w:pPr>
      <w:r>
        <w:rPr>
          <w:rFonts w:eastAsia="맑은 고딕"/>
        </w:rPr>
        <w:tab/>
        <w:t>]]</w:t>
      </w:r>
    </w:p>
    <w:p w14:paraId="1F887BBA" w14:textId="77777777" w:rsidR="0077143E" w:rsidRPr="00325D1F" w:rsidRDefault="0077143E" w:rsidP="00B90D33">
      <w:pPr>
        <w:pStyle w:val="PL"/>
        <w:ind w:leftChars="180" w:left="360"/>
        <w:rPr>
          <w:rFonts w:eastAsia="맑은 고딕"/>
        </w:rPr>
      </w:pPr>
      <w:r w:rsidRPr="00325D1F">
        <w:rPr>
          <w:rFonts w:eastAsia="맑은 고딕"/>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65" w:author="Samsung_JuneHwang" w:date="2020-05-21T11:59:00Z" w:initials="JN">
    <w:p w14:paraId="017CD221" w14:textId="3ABEFAE9" w:rsidR="00F63827" w:rsidRDefault="00F638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SCGFailureInformation ::=                 </w:t>
      </w:r>
      <w:r w:rsidRPr="00D57733">
        <w:rPr>
          <w:rFonts w:ascii="Courier New" w:hAnsi="Courier New"/>
          <w:sz w:val="16"/>
        </w:rPr>
        <w:t>SEQUENCE</w:t>
      </w:r>
      <w:r w:rsidRPr="00D57733">
        <w:rPr>
          <w:rFonts w:ascii="Courier New" w:eastAsia="맑은 고딕"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criticalExtensions                         </w:t>
      </w:r>
      <w:r w:rsidRPr="00D57733">
        <w:rPr>
          <w:rFonts w:ascii="Courier New" w:hAnsi="Courier New"/>
          <w:sz w:val="16"/>
        </w:rPr>
        <w:t>CHOICE</w:t>
      </w:r>
      <w:r w:rsidRPr="00D57733">
        <w:rPr>
          <w:rFonts w:ascii="Courier New" w:eastAsia="맑은 고딕"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criticalExtensionsFuture                 </w:t>
      </w:r>
      <w:r w:rsidRPr="00D57733">
        <w:rPr>
          <w:rFonts w:ascii="Courier New" w:hAnsi="Courier New"/>
          <w:sz w:val="16"/>
        </w:rPr>
        <w:t>SEQUENCE</w:t>
      </w:r>
      <w:r w:rsidRPr="00D57733">
        <w:rPr>
          <w:rFonts w:ascii="Courier New" w:eastAsia="맑은 고딕"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SCGFailureInformation-IEs ::=</w:t>
      </w:r>
      <w:r w:rsidRPr="00D57733">
        <w:rPr>
          <w:rFonts w:ascii="Courier New" w:hAnsi="Courier New"/>
          <w:sz w:val="16"/>
        </w:rPr>
        <w:t xml:space="preserve">        SEQUENCE</w:t>
      </w:r>
      <w:r w:rsidRPr="00D57733">
        <w:rPr>
          <w:rFonts w:ascii="Courier New" w:eastAsia="맑은 고딕"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hAnsi="Courier New"/>
          <w:sz w:val="16"/>
        </w:rPr>
        <w:t xml:space="preserve">    </w:t>
      </w:r>
      <w:r w:rsidRPr="00D57733">
        <w:rPr>
          <w:rFonts w:ascii="Courier New" w:eastAsia="맑은 고딕" w:hAnsi="Courier New"/>
          <w:sz w:val="16"/>
        </w:rPr>
        <w:t>failureReportSCG</w:t>
      </w:r>
      <w:r w:rsidRPr="00D57733">
        <w:rPr>
          <w:rFonts w:ascii="Courier New" w:hAnsi="Courier New"/>
          <w:sz w:val="16"/>
        </w:rPr>
        <w:t xml:space="preserve">                     </w:t>
      </w:r>
      <w:r w:rsidRPr="00D57733">
        <w:rPr>
          <w:rFonts w:ascii="Courier New" w:eastAsia="맑은 고딕" w:hAnsi="Courier New"/>
          <w:sz w:val="16"/>
        </w:rPr>
        <w:t>FailureReportSCG</w:t>
      </w:r>
      <w:r w:rsidRPr="00D57733">
        <w:rPr>
          <w:rFonts w:ascii="Courier New" w:hAnsi="Courier New"/>
          <w:sz w:val="16"/>
        </w:rPr>
        <w:t xml:space="preserve">                    OPTIONAL</w:t>
      </w:r>
      <w:r w:rsidRPr="00D57733">
        <w:rPr>
          <w:rFonts w:ascii="Courier New" w:eastAsia="맑은 고딕"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hAnsi="Courier New"/>
          <w:sz w:val="16"/>
        </w:rPr>
        <w:t xml:space="preserve">    </w:t>
      </w:r>
      <w:r w:rsidRPr="00D57733">
        <w:rPr>
          <w:rFonts w:ascii="Courier New" w:eastAsia="맑은 고딕" w:hAnsi="Courier New"/>
          <w:sz w:val="16"/>
        </w:rPr>
        <w:t>nonCriticalExtension</w:t>
      </w:r>
      <w:r w:rsidRPr="00D57733">
        <w:rPr>
          <w:rFonts w:ascii="Courier New" w:hAnsi="Courier New"/>
          <w:sz w:val="16"/>
        </w:rPr>
        <w:t xml:space="preserve">                 </w:t>
      </w:r>
      <w:r w:rsidRPr="00D57733">
        <w:rPr>
          <w:rFonts w:ascii="Courier New" w:eastAsia="맑은 고딕"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SCGFailureInformation-v1590-IEs ::=       </w:t>
      </w:r>
      <w:r w:rsidRPr="00D57733">
        <w:rPr>
          <w:rFonts w:ascii="Courier New" w:hAnsi="Courier New"/>
          <w:sz w:val="16"/>
        </w:rPr>
        <w:t>SEQUENCE</w:t>
      </w:r>
      <w:r w:rsidRPr="00D57733">
        <w:rPr>
          <w:rFonts w:ascii="Courier New" w:eastAsia="맑은 고딕"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hAnsi="Courier New"/>
          <w:sz w:val="16"/>
        </w:rPr>
        <w:t xml:space="preserve">    </w:t>
      </w:r>
      <w:r w:rsidRPr="00D57733">
        <w:rPr>
          <w:rFonts w:ascii="Courier New" w:eastAsia="맑은 고딕" w:hAnsi="Courier New"/>
          <w:sz w:val="16"/>
        </w:rPr>
        <w:t>nonCriticalExtension</w:t>
      </w:r>
      <w:r w:rsidRPr="00D57733">
        <w:rPr>
          <w:rFonts w:ascii="Courier New" w:hAnsi="Courier New"/>
          <w:sz w:val="16"/>
        </w:rPr>
        <w:t xml:space="preserve">                    SEQUENCE</w:t>
      </w:r>
      <w:r w:rsidRPr="00D57733">
        <w:rPr>
          <w:rFonts w:ascii="Courier New" w:eastAsia="맑은 고딕"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FailureReportSCG ::=                       </w:t>
      </w:r>
      <w:r w:rsidRPr="00D57733">
        <w:rPr>
          <w:rFonts w:ascii="Courier New" w:hAnsi="Courier New"/>
          <w:sz w:val="16"/>
        </w:rPr>
        <w:t>SEQUENCE</w:t>
      </w:r>
      <w:r w:rsidRPr="00D57733">
        <w:rPr>
          <w:rFonts w:ascii="Courier New" w:eastAsia="맑은 고딕"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failureType                                    </w:t>
      </w:r>
      <w:r w:rsidRPr="00D57733">
        <w:rPr>
          <w:rFonts w:ascii="Courier New" w:hAnsi="Courier New"/>
          <w:sz w:val="16"/>
        </w:rPr>
        <w:t>ENUMERATED</w:t>
      </w:r>
      <w:r w:rsidRPr="00D57733">
        <w:rPr>
          <w:rFonts w:ascii="Courier New" w:eastAsia="맑은 고딕"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t31</w:t>
      </w:r>
      <w:r w:rsidRPr="00D57733">
        <w:rPr>
          <w:rFonts w:ascii="Courier New" w:eastAsia="MS Mincho" w:hAnsi="Courier New"/>
          <w:sz w:val="16"/>
        </w:rPr>
        <w:t>0</w:t>
      </w:r>
      <w:r w:rsidRPr="00D57733">
        <w:rPr>
          <w:rFonts w:ascii="Courier New" w:eastAsia="맑은 고딕"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맑은 고딕"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measResultFreqList                           MeasResultFreqList                       </w:t>
      </w:r>
      <w:r w:rsidRPr="00D57733">
        <w:rPr>
          <w:rFonts w:ascii="Courier New" w:hAnsi="Courier New"/>
          <w:sz w:val="16"/>
        </w:rPr>
        <w:t>OPTIONAL</w:t>
      </w:r>
      <w:r w:rsidRPr="00D57733">
        <w:rPr>
          <w:rFonts w:ascii="Courier New" w:eastAsia="맑은 고딕"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measResultSCG-Failure                       </w:t>
      </w:r>
      <w:r w:rsidRPr="00D57733">
        <w:rPr>
          <w:rFonts w:ascii="Courier New" w:hAnsi="Courier New"/>
          <w:sz w:val="16"/>
        </w:rPr>
        <w:t>OCTET</w:t>
      </w:r>
      <w:r w:rsidRPr="00D57733">
        <w:rPr>
          <w:rFonts w:ascii="Courier New" w:eastAsia="맑은 고딕" w:hAnsi="Courier New"/>
          <w:sz w:val="16"/>
        </w:rPr>
        <w:t xml:space="preserve"> </w:t>
      </w:r>
      <w:r w:rsidRPr="00D57733">
        <w:rPr>
          <w:rFonts w:ascii="Courier New" w:hAnsi="Courier New"/>
          <w:sz w:val="16"/>
        </w:rPr>
        <w:t>STRING (CONTAINING MeasResultSCG-Failure)                              OPTIONAL</w:t>
      </w:r>
      <w:r w:rsidRPr="00D57733">
        <w:rPr>
          <w:rFonts w:ascii="Courier New" w:eastAsia="맑은 고딕"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맑은 고딕"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hAnsi="Courier New"/>
          <w:sz w:val="16"/>
        </w:rPr>
        <w:t xml:space="preserve"> </w:t>
      </w:r>
      <w:r w:rsidRPr="00D57733">
        <w:rPr>
          <w:rFonts w:ascii="Courier New" w:eastAsia="맑은 고딕"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r w:rsidRPr="00D57733">
        <w:rPr>
          <w:rFonts w:ascii="Courier New" w:eastAsia="맑은 고딕" w:hAnsi="Courier New"/>
          <w:sz w:val="16"/>
        </w:rPr>
        <w:t xml:space="preserve">MeasResultFreqList ::=               </w:t>
      </w:r>
      <w:r w:rsidRPr="00D57733">
        <w:rPr>
          <w:rFonts w:ascii="Courier New" w:hAnsi="Courier New"/>
          <w:sz w:val="16"/>
        </w:rPr>
        <w:t>SEQUENCE</w:t>
      </w:r>
      <w:r w:rsidRPr="00D57733">
        <w:rPr>
          <w:rFonts w:ascii="Courier New" w:eastAsia="맑은 고딕" w:hAnsi="Courier New"/>
          <w:sz w:val="16"/>
        </w:rPr>
        <w:t xml:space="preserve"> (</w:t>
      </w:r>
      <w:r w:rsidRPr="00D57733">
        <w:rPr>
          <w:rFonts w:ascii="Courier New" w:hAnsi="Courier New"/>
          <w:sz w:val="16"/>
        </w:rPr>
        <w:t>SIZE</w:t>
      </w:r>
      <w:r w:rsidRPr="00D57733">
        <w:rPr>
          <w:rFonts w:ascii="Courier New" w:eastAsia="맑은 고딕" w:hAnsi="Courier New"/>
          <w:sz w:val="16"/>
        </w:rPr>
        <w:t xml:space="preserve"> (1..maxFreq)) </w:t>
      </w:r>
      <w:r w:rsidRPr="00D57733">
        <w:rPr>
          <w:rFonts w:ascii="Courier New" w:hAnsi="Courier New"/>
          <w:sz w:val="16"/>
        </w:rPr>
        <w:t>OF</w:t>
      </w:r>
      <w:r w:rsidRPr="00D57733">
        <w:rPr>
          <w:rFonts w:ascii="Courier New" w:eastAsia="맑은 고딕"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맑은 고딕"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맑은 고딕" w:hAnsi="Arial"/>
                <w:b/>
                <w:sz w:val="18"/>
              </w:rPr>
            </w:pPr>
            <w:r w:rsidRPr="00D57733">
              <w:rPr>
                <w:rFonts w:ascii="Arial" w:eastAsia="맑은 고딕" w:hAnsi="Arial"/>
                <w:b/>
                <w:i/>
                <w:sz w:val="18"/>
                <w:lang w:eastAsia="ja-JP"/>
              </w:rPr>
              <w:t>SCGFailureInformation</w:t>
            </w:r>
            <w:r w:rsidRPr="00D57733">
              <w:rPr>
                <w:rFonts w:ascii="Arial" w:eastAsia="맑은 고딕"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맑은 고딕" w:hAnsi="Arial"/>
                <w:b/>
                <w:i/>
                <w:sz w:val="18"/>
                <w:lang w:eastAsia="ja-JP"/>
              </w:rPr>
            </w:pPr>
            <w:r w:rsidRPr="00D57733">
              <w:rPr>
                <w:rFonts w:ascii="Arial" w:eastAsia="맑은 고딕"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맑은 고딕" w:hAnsi="Arial"/>
                <w:sz w:val="18"/>
              </w:rPr>
            </w:pPr>
            <w:r w:rsidRPr="00D57733">
              <w:rPr>
                <w:rFonts w:ascii="Arial" w:eastAsia="맑은 고딕" w:hAnsi="Arial"/>
                <w:sz w:val="18"/>
              </w:rPr>
              <w:t xml:space="preserve">The field contains available results of measurements on NR frequencies the UE is configured to measure by </w:t>
            </w:r>
            <w:r w:rsidRPr="00D57733">
              <w:rPr>
                <w:rFonts w:ascii="Arial" w:eastAsia="맑은 고딕" w:hAnsi="Arial"/>
                <w:i/>
                <w:sz w:val="18"/>
              </w:rPr>
              <w:t>measConfig</w:t>
            </w:r>
            <w:r w:rsidRPr="00D57733">
              <w:rPr>
                <w:rFonts w:ascii="Arial" w:eastAsia="맑은 고딕"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맑은 고딕" w:hAnsi="Arial"/>
                <w:b/>
                <w:i/>
                <w:sz w:val="18"/>
                <w:lang w:eastAsia="ja-JP"/>
              </w:rPr>
            </w:pPr>
            <w:r w:rsidRPr="00D57733">
              <w:rPr>
                <w:rFonts w:ascii="Arial" w:eastAsia="맑은 고딕"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맑은 고딕" w:hAnsi="Arial"/>
                <w:sz w:val="18"/>
                <w:lang w:eastAsia="ja-JP"/>
              </w:rPr>
            </w:pPr>
            <w:r w:rsidRPr="00D57733">
              <w:rPr>
                <w:rFonts w:ascii="Arial" w:eastAsia="맑은 고딕"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맑은 고딕" w:hAnsi="Arial"/>
                <w:sz w:val="18"/>
                <w:lang w:eastAsia="ja-JP"/>
              </w:rPr>
              <w:t xml:space="preserve"> available results of measurements on NR frequencies the UE is configured to measure by the NR SCG </w:t>
            </w:r>
            <w:r w:rsidRPr="00D57733">
              <w:rPr>
                <w:rFonts w:ascii="Arial" w:eastAsia="맑은 고딕" w:hAnsi="Arial"/>
                <w:i/>
                <w:sz w:val="18"/>
                <w:lang w:eastAsia="ja-JP"/>
              </w:rPr>
              <w:t>RRCReconfiguration</w:t>
            </w:r>
            <w:r w:rsidRPr="00D57733">
              <w:rPr>
                <w:rFonts w:ascii="Arial" w:eastAsia="맑은 고딕"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맑은 고딕" w:eastAsia="맑은 고딕" w:hAnsi="맑은 고딕"/>
                <w:color w:val="FF0000"/>
                <w:lang w:val="en-US" w:eastAsia="ko-KR"/>
              </w:rPr>
            </w:pPr>
            <w:r w:rsidRPr="00F63827">
              <w:rPr>
                <w:rFonts w:ascii="Arial" w:eastAsia="맑은 고딕"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맑은 고딕" w:hAnsi="Arial"/>
                <w:b/>
                <w:i/>
                <w:sz w:val="18"/>
                <w:lang w:eastAsia="ja-JP"/>
              </w:rPr>
            </w:pPr>
            <w:r w:rsidRPr="00F63827">
              <w:rPr>
                <w:rFonts w:ascii="Arial" w:eastAsia="맑은 고딕" w:hAnsi="Arial" w:cs="Arial"/>
                <w:color w:val="FF0000"/>
              </w:rPr>
              <w:t xml:space="preserve">Indicates the cause of the SCG failure. If the </w:t>
            </w:r>
            <w:r w:rsidRPr="00F63827">
              <w:rPr>
                <w:rFonts w:ascii="Arial" w:eastAsia="맑은 고딕" w:hAnsi="Arial" w:cs="Arial"/>
                <w:i/>
                <w:iCs/>
                <w:color w:val="FF0000"/>
              </w:rPr>
              <w:t>failureType-v16xy</w:t>
            </w:r>
            <w:r w:rsidRPr="00F63827">
              <w:rPr>
                <w:rFonts w:ascii="Arial" w:eastAsia="맑은 고딕" w:hAnsi="Arial" w:cs="Arial"/>
                <w:color w:val="FF0000"/>
              </w:rPr>
              <w:t xml:space="preserve"> is included, IAB-donor-CU ignores the </w:t>
            </w:r>
            <w:r w:rsidRPr="00F63827">
              <w:rPr>
                <w:rFonts w:ascii="Arial" w:eastAsia="맑은 고딕" w:hAnsi="Arial" w:cs="Arial"/>
                <w:i/>
                <w:iCs/>
                <w:color w:val="FF0000"/>
              </w:rPr>
              <w:t>failureType</w:t>
            </w:r>
            <w:r w:rsidRPr="00F63827">
              <w:rPr>
                <w:rFonts w:ascii="Arial" w:eastAsia="맑은 고딕"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CommentText"/>
      </w:pPr>
    </w:p>
    <w:p w14:paraId="16CCA549" w14:textId="77777777" w:rsidR="00F63827" w:rsidRDefault="00F63827">
      <w:pPr>
        <w:pStyle w:val="CommentText"/>
      </w:pPr>
      <w:r>
        <w:rPr>
          <w:b/>
        </w:rPr>
        <w:t>[Comments]</w:t>
      </w:r>
      <w:r>
        <w:t xml:space="preserve">: </w:t>
      </w:r>
    </w:p>
    <w:p w14:paraId="0FC72C43" w14:textId="7819F4AE" w:rsidR="00F63827" w:rsidRPr="00F63827" w:rsidRDefault="00F63827">
      <w:pPr>
        <w:pStyle w:val="CommentText"/>
      </w:pPr>
    </w:p>
  </w:comment>
  <w:comment w:id="4870"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Remove locationInfo from SCGFailureInformation.</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80"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CommentText"/>
      </w:pPr>
    </w:p>
    <w:p w14:paraId="0C77F344" w14:textId="7974D9C5" w:rsidR="0077143E" w:rsidRPr="004F03F9" w:rsidRDefault="0077143E">
      <w:pPr>
        <w:pStyle w:val="CommentText"/>
      </w:pPr>
    </w:p>
  </w:comment>
  <w:comment w:id="4889"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921"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52"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53"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바탕"/>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54"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5013"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28"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Rapp1: PowerSav rapporteur informed that more time is needed.</w:t>
      </w:r>
    </w:p>
    <w:p w14:paraId="53BE208A" w14:textId="638CD3B1" w:rsidR="0077143E" w:rsidRDefault="0077143E" w:rsidP="002A6402">
      <w:pPr>
        <w:pStyle w:val="CommentText"/>
      </w:pPr>
      <w:r>
        <w:t>Rapp3: Agree to the intention, but changed class 2-&gt;3 to be agreed at WI session.</w:t>
      </w:r>
    </w:p>
    <w:p w14:paraId="7B235ED4" w14:textId="39182CB5" w:rsidR="0077143E" w:rsidRPr="002A6402" w:rsidRDefault="0077143E">
      <w:pPr>
        <w:pStyle w:val="CommentText"/>
      </w:pPr>
    </w:p>
  </w:comment>
  <w:comment w:id="5029"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Rapp1: PowerSav rapporteur informed that more time is needed.</w:t>
      </w:r>
    </w:p>
    <w:p w14:paraId="5E1E649E" w14:textId="57D2E546" w:rsidR="0077143E" w:rsidRDefault="0077143E" w:rsidP="002A6402">
      <w:pPr>
        <w:pStyle w:val="CommentText"/>
      </w:pPr>
      <w:r w:rsidRPr="00DE591F">
        <w:t>Rapp3: Agree to the intention, but changed class 2-&gt;3 to be agreed at WI session.</w:t>
      </w:r>
    </w:p>
    <w:p w14:paraId="1047DC89" w14:textId="3F1820F1" w:rsidR="0077143E" w:rsidRPr="002A6402" w:rsidRDefault="0077143E">
      <w:pPr>
        <w:pStyle w:val="CommentText"/>
      </w:pPr>
    </w:p>
  </w:comment>
  <w:comment w:id="5030"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35"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40"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CommentText"/>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CommentText"/>
        <w:ind w:leftChars="180" w:left="360"/>
      </w:pPr>
      <w:r>
        <w:t xml:space="preserve">sl-QoS-FlowIdentity-r16  SL-QoS-FlowIdentity-r16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46"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55"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093"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094"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108"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CommentText"/>
      </w:pPr>
      <w:r>
        <w:rPr>
          <w:b/>
        </w:rPr>
        <w:t>[Proposed Change]</w:t>
      </w:r>
      <w:r>
        <w:t>: The th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25"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30"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31"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In RAN2#109e, RAN2 made the following agrement:</w:t>
      </w:r>
    </w:p>
    <w:p w14:paraId="1343277C" w14:textId="77777777" w:rsidR="0077143E" w:rsidRDefault="0077143E" w:rsidP="00EF74AC">
      <w:pPr>
        <w:pStyle w:val="CommentText"/>
      </w:pPr>
      <w:r>
        <w:t xml:space="preserve">5 UE configured for the event-triggerd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For instance, we can introduce a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33"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CommentText"/>
        <w:ind w:leftChars="180" w:left="360"/>
      </w:pPr>
      <w:r>
        <w:rPr>
          <w:b/>
        </w:rPr>
        <w:t>[Proposed Change]</w:t>
      </w:r>
      <w:r>
        <w:t>: Make servCellIdentity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34"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38"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41"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44"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45"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Create a new IE measQuantityResultsLogged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48"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50"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Remove ‘…’ in MeasResultServingCell-r16 in UEInformationRespons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53"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58"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59"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62"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63"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64"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68"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73"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76"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77"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81"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remove PerRAAttemptInfoList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82"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83"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Clarify the following in field description of dlRSRPAboveThreshold</w:t>
      </w:r>
    </w:p>
    <w:p w14:paraId="38E30325" w14:textId="77777777" w:rsidR="0077143E" w:rsidRDefault="0077143E" w:rsidP="00C2484A">
      <w:pPr>
        <w:pStyle w:val="CommentText"/>
      </w:pPr>
      <w:r>
        <w:t>-</w:t>
      </w:r>
      <w:r>
        <w:tab/>
        <w:t>This field is used to indicate if SS-RSRP of selected SSB is above or below the rsrp-ThresholdSSB.</w:t>
      </w:r>
    </w:p>
    <w:p w14:paraId="77FC8126" w14:textId="77777777" w:rsidR="0077143E" w:rsidRDefault="0077143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84"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86"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196"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202"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Either UE includes HOF as conenctionFailureTyp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Remove OPTIONAL associated to conenctionFailureType in the RLFRepor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211"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24"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26"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27"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29"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30"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32"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39"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40" w:author="Samsung (Sangbum Kim)" w:date="2020-05-21T10:41:00Z" w:initials="S">
    <w:p w14:paraId="424B40DD" w14:textId="77777777" w:rsidR="00306BCE" w:rsidRDefault="00306BCE" w:rsidP="00306BC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CommentText"/>
      </w:pPr>
    </w:p>
    <w:p w14:paraId="6011C986" w14:textId="77777777" w:rsidR="00306BCE" w:rsidRDefault="00306BCE">
      <w:pPr>
        <w:pStyle w:val="CommentText"/>
      </w:pPr>
      <w:r>
        <w:rPr>
          <w:b/>
        </w:rPr>
        <w:t>[Comments]</w:t>
      </w:r>
      <w:r>
        <w:t xml:space="preserve">: </w:t>
      </w:r>
    </w:p>
    <w:p w14:paraId="0C3F34E9" w14:textId="61ED1A2B" w:rsidR="00306BCE" w:rsidRPr="00306BCE" w:rsidRDefault="00306BCE">
      <w:pPr>
        <w:pStyle w:val="CommentText"/>
      </w:pPr>
    </w:p>
  </w:comment>
  <w:comment w:id="5241" w:author="" w:date="2020-05-16T12:47:00Z" w:initials="C">
    <w:p w14:paraId="2D442DEB" w14:textId="3883E6DC"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44"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49"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301"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SearchDeltaP and t-SearchDeltaP are now mandatory. Condition OptMandatory is removed.</w:t>
      </w:r>
    </w:p>
    <w:p w14:paraId="6407F75E" w14:textId="3AE565D0" w:rsidR="0077143E" w:rsidRDefault="0077143E" w:rsidP="000A6A83">
      <w:pPr>
        <w:pStyle w:val="CommentText"/>
      </w:pPr>
      <w:r>
        <w:t>Rapp2: [AT109bis-e][070], R2-2004272 and TP in  R2-2004273.</w:t>
      </w:r>
    </w:p>
    <w:p w14:paraId="3B6F0E40" w14:textId="20A9B8C7" w:rsidR="0077143E" w:rsidRPr="000400B3" w:rsidRDefault="0077143E" w:rsidP="000A6A83">
      <w:pPr>
        <w:pStyle w:val="CommentText"/>
      </w:pPr>
      <w:r>
        <w:t>Align with latest RAN2 Power saving WI agreements, update relaxedMeasurement-r16 fields and make s-SearchDeltaP and t-searchDeltaP as mandatory: RIL [Q003] agreed.</w:t>
      </w:r>
    </w:p>
  </w:comment>
  <w:comment w:id="5302"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Rapp2: [AT109bis-e][070], R2-2004272 and TP in  R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30"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49"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390"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395"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CommentText"/>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402"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Rapp2: [AT109bis-e][070], R2-2004272 and TP in  R2-2004273.</w:t>
      </w:r>
    </w:p>
    <w:p w14:paraId="5AB81914" w14:textId="63C63243" w:rsidR="0077143E" w:rsidRDefault="0077143E" w:rsidP="000A6A83">
      <w:pPr>
        <w:pStyle w:val="CommentText"/>
      </w:pPr>
      <w:r>
        <w:t>RIL [Q004] and RIL [Q005] agreed: majority of companies agreed to remove the “OPTIONAL –Need R”, to make pci-list mandatory within SSB-MTC2-LP-r16 structure.</w:t>
      </w:r>
    </w:p>
    <w:p w14:paraId="0180B406" w14:textId="7B9F6C6B" w:rsidR="0077143E" w:rsidRPr="000400B3" w:rsidRDefault="0077143E">
      <w:pPr>
        <w:pStyle w:val="CommentText"/>
      </w:pPr>
    </w:p>
  </w:comment>
  <w:comment w:id="5417"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defiend as below to be applicable to </w:t>
      </w:r>
      <w:r w:rsidRPr="000533EA">
        <w:t>cellEdgeEvalutation</w:t>
      </w:r>
    </w:p>
    <w:p w14:paraId="51101C99" w14:textId="77777777" w:rsidR="0077143E" w:rsidRDefault="0077143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46"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63"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82"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CommentText"/>
      </w:pPr>
      <w:r>
        <w:t xml:space="preserve">Same problem also with the extension of </w:t>
      </w:r>
      <w:r w:rsidRPr="00325D1F">
        <w:t>InterFreqNeighCellInfo</w:t>
      </w:r>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Rapp3: RIL agreed during main session. Will implement in Misc ASN1 CR.</w:t>
      </w:r>
    </w:p>
    <w:p w14:paraId="4E167897" w14:textId="77777777" w:rsidR="0077143E" w:rsidRPr="004B4C31" w:rsidRDefault="0077143E" w:rsidP="00992236">
      <w:pPr>
        <w:pStyle w:val="CommentText"/>
      </w:pPr>
    </w:p>
  </w:comment>
  <w:comment w:id="5507"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52"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54"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59"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60"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r>
        <w:t>:Rapp3: Changed class 2 to class 3</w:t>
      </w:r>
    </w:p>
  </w:comment>
  <w:comment w:id="5565" w:author="Rapporteur (Ericsson)" w:date="2020-04-14T15:21:00Z" w:initials="ZW">
    <w:p w14:paraId="27964627" w14:textId="59B52121" w:rsidR="0077143E" w:rsidRDefault="0077143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1..1000).</w:t>
      </w:r>
    </w:p>
    <w:p w14:paraId="6620D046" w14:textId="501B6BB7" w:rsidR="0077143E" w:rsidRDefault="0077143E" w:rsidP="00101B6C">
      <w:pPr>
        <w:pStyle w:val="CommentText"/>
      </w:pPr>
      <w:r w:rsidRPr="009F22B6">
        <w:rPr>
          <w:b/>
          <w:bCs/>
        </w:rPr>
        <w:t>[Comments]</w:t>
      </w:r>
    </w:p>
  </w:comment>
  <w:comment w:id="5578"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604"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We suggest reviewing the r16 changes and avoiding this. There are a number of occurences in LPP.</w:t>
      </w:r>
    </w:p>
    <w:p w14:paraId="2DAF5BBB" w14:textId="272795D6" w:rsidR="0077143E" w:rsidRDefault="0077143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619"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83"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708"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I675): Change the classification of the issue to class 3 and continue discussion on the ASN.1 details in the IAB session.</w:t>
      </w:r>
    </w:p>
    <w:p w14:paraId="31846E5F" w14:textId="408B02C3" w:rsidR="0077143E" w:rsidRDefault="0077143E">
      <w:pPr>
        <w:pStyle w:val="CommentText"/>
      </w:pPr>
    </w:p>
  </w:comment>
  <w:comment w:id="5704"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26"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45"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46"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47"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This kind of case (adding more entries to a list not using ToAddModLis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64"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66"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69"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71"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Rapp1: Clange class from 2 to 3.</w:t>
      </w:r>
    </w:p>
    <w:p w14:paraId="0E94C2B9" w14:textId="1C3891D1" w:rsidR="0077143E" w:rsidRPr="00EB3F71" w:rsidRDefault="0077143E">
      <w:pPr>
        <w:pStyle w:val="CommentText"/>
      </w:pPr>
    </w:p>
  </w:comment>
  <w:comment w:id="5796"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798"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802"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808"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Rapp1: Same text seems used in existing LogicalChannelIdentity IE.</w:t>
      </w:r>
    </w:p>
    <w:p w14:paraId="123696F7" w14:textId="2082C4B4" w:rsidR="0077143E" w:rsidRPr="00036CE3" w:rsidRDefault="0077143E">
      <w:pPr>
        <w:pStyle w:val="CommentText"/>
      </w:pPr>
    </w:p>
  </w:comment>
  <w:comment w:id="5807"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823"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LogicalChannelIdentity.</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62"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84"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86"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892"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894"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31"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With ENUMATED with Need M, the field cannot be releaed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Nokia (Tero): Agree, alternative is to use Need R (which is more typical for single-valu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33"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msgA-ConfigCommon-r16               SteupRelease { MsgA-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38"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v37: See Description and Tdoc.</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45"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CommentText"/>
      </w:pPr>
      <w:r>
        <w:rPr>
          <w:b/>
        </w:rPr>
        <w:t>[Proposed Change]</w:t>
      </w:r>
      <w:r>
        <w:t xml:space="preserve">:Add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76"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83"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88"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5989"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6006"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Agreements:in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r>
        <w:t>Agreements:in RAN1#100e.</w:t>
      </w:r>
    </w:p>
    <w:p w14:paraId="7E5905A1" w14:textId="77777777" w:rsidR="0077143E" w:rsidRDefault="0077143E" w:rsidP="00944733">
      <w:pPr>
        <w:pStyle w:val="CommentText"/>
        <w:ind w:leftChars="180" w:left="360"/>
      </w:pPr>
      <w:r>
        <w:t>When two PUCCH-Configs are configured, SchedulingRequestResourceConfig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CommentText"/>
        <w:ind w:leftChars="180" w:left="360"/>
      </w:pPr>
      <w:r>
        <w:rPr>
          <w:b/>
        </w:rPr>
        <w:t>[Proposed Change]</w:t>
      </w:r>
      <w:r>
        <w:t>: v31 Remove the editor's note. Also see Tdoc.</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6008"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Agreements:in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r>
        <w:t>Agreements:in RAN1#100e.</w:t>
      </w:r>
    </w:p>
    <w:p w14:paraId="23201E07" w14:textId="77777777" w:rsidR="0077143E" w:rsidRDefault="0077143E" w:rsidP="003535AA">
      <w:pPr>
        <w:pStyle w:val="CommentText"/>
        <w:ind w:leftChars="180" w:left="360"/>
      </w:pPr>
      <w:r>
        <w:t>When two PUCCH-Configs are configured, SchedulingRequestResourceConfig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6020"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49"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Use Need M for the field dormancuSCellGroups-r16 (suffix is also missing form both the field and IE name, BTW)</w:t>
      </w:r>
    </w:p>
    <w:p w14:paraId="3368377F" w14:textId="5F7AF1B5" w:rsidR="0077143E" w:rsidRDefault="0077143E" w:rsidP="001E1829">
      <w:pPr>
        <w:pStyle w:val="CommentText"/>
      </w:pPr>
      <w:r>
        <w:rPr>
          <w:b/>
        </w:rPr>
        <w:t>[Comments]</w:t>
      </w:r>
      <w:r>
        <w:t>:Rapp1: I think Need N is anyway most appropriate need code here.</w:t>
      </w:r>
    </w:p>
    <w:p w14:paraId="300BE615" w14:textId="2260E4B3" w:rsidR="0077143E" w:rsidRPr="001E1829" w:rsidRDefault="0077143E" w:rsidP="001E1829">
      <w:pPr>
        <w:pStyle w:val="CommentText"/>
      </w:pPr>
    </w:p>
  </w:comment>
  <w:comment w:id="6051"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Better use List and List2 for brevity here, and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49"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64"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CommentText"/>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215"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217"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releasd”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맑은 고딕"/>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219"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221"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r>
        <w:t>1 )</w:t>
      </w:r>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    sCellState-r16                  ENUMERATED {activated}                                          OPTIONAL    -- NeedCond SCellAddSync</w:t>
      </w:r>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24"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59"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60"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66"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67" w:author="" w:date="2020-04-09T09:00:00Z" w:initials="Nokia">
    <w:p w14:paraId="61E157CF" w14:textId="49108A09" w:rsidR="0077143E" w:rsidRDefault="0077143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83"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309"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LoggingDetailed</w:t>
      </w:r>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27"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32"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39"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In order to be aligned with the procedural text, in the field description of trackingAreaCode,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51"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400"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31"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32" w:author="" w:date="2020-04-19T15:35:00Z" w:initials="Samsung">
    <w:p w14:paraId="71742044" w14:textId="2E6FA0A0" w:rsidR="0077143E" w:rsidRDefault="0077143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맑은 고딕"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56"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61"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65"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78"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88"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493"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64"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494"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CommentText"/>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NR.U CR</w:t>
      </w:r>
    </w:p>
    <w:p w14:paraId="71603FB7" w14:textId="4969E066" w:rsidR="0077143E" w:rsidRPr="007F15A7" w:rsidRDefault="0077143E">
      <w:pPr>
        <w:pStyle w:val="CommentText"/>
        <w:ind w:leftChars="90" w:left="180"/>
      </w:pPr>
    </w:p>
  </w:comment>
  <w:comment w:id="6496"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CommentText"/>
      </w:pPr>
      <w:r>
        <w:rPr>
          <w:b/>
        </w:rPr>
        <w:t>[Proposed Change]</w:t>
      </w:r>
      <w:r>
        <w:t xml:space="preserve">: </w:t>
      </w:r>
      <w:r w:rsidRPr="00E23677">
        <w:t>replace the the ffsvalue of  duration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507"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v39, See Tdoc.</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520"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27"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harq-ProcID-Offset2 is not needed in NR-U, as the offset for NR-U (i.e. harq-ProcID-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harq-ProcID-Offset in the NR-U WI was to reuse the IIoT WI, not define a new separate parameter. </w:t>
      </w:r>
    </w:p>
    <w:p w14:paraId="5E98C4B9" w14:textId="7DC7B2D0" w:rsidR="0077143E" w:rsidRDefault="0077143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correctd by NR-U WI CR. This RIL can be closed. </w:t>
      </w:r>
    </w:p>
    <w:p w14:paraId="46EE1331" w14:textId="3D977FF4" w:rsidR="0077143E" w:rsidRPr="001A688D" w:rsidRDefault="0077143E">
      <w:pPr>
        <w:pStyle w:val="CommentText"/>
      </w:pPr>
    </w:p>
  </w:comment>
  <w:comment w:id="6529"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CommentText"/>
      </w:pPr>
    </w:p>
  </w:comment>
  <w:comment w:id="6555"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66"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r>
        <w:t>Ericcson (Zhenhua): This can be implemented by IIoT WI CR</w:t>
      </w:r>
    </w:p>
    <w:p w14:paraId="184738EA" w14:textId="55FBAD21" w:rsidR="0077143E" w:rsidRPr="001E1829" w:rsidRDefault="0077143E" w:rsidP="001E1829">
      <w:pPr>
        <w:pStyle w:val="CommentText"/>
      </w:pPr>
    </w:p>
  </w:comment>
  <w:comment w:id="6571"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77"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593"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596"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597"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Ericsson(Helka) This is under RRC MIMO WI email discussion.</w:t>
      </w:r>
    </w:p>
    <w:p w14:paraId="147E8DF6" w14:textId="0E80DC7C" w:rsidR="0077143E" w:rsidRPr="006C0C17" w:rsidRDefault="0077143E">
      <w:pPr>
        <w:pStyle w:val="CommentText"/>
      </w:pPr>
    </w:p>
  </w:comment>
  <w:comment w:id="6607"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CommentText"/>
      </w:pPr>
    </w:p>
  </w:comment>
  <w:comment w:id="6669"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74"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698"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CommentText"/>
      </w:pPr>
      <w:r>
        <w:rPr>
          <w:b/>
        </w:rPr>
        <w:t>[Comments]</w:t>
      </w:r>
      <w:r>
        <w:t>: Rapp1: Agree, will use wording “etther …or…”</w:t>
      </w:r>
    </w:p>
  </w:comment>
  <w:comment w:id="6701"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Agreements:in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ResourceId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72"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6"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19"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27"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Not clear why this should be optional. It is not extendabl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50"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76"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78"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79"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6997"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7001"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15"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CommentText"/>
      </w:pPr>
    </w:p>
  </w:comment>
  <w:comment w:id="7016"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CommentText"/>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CommentText"/>
      </w:pPr>
    </w:p>
  </w:comment>
  <w:comment w:id="7019"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SetupRelease with Need M should be used so that the configuration can be released.</w:t>
      </w:r>
    </w:p>
    <w:p w14:paraId="5BF07B42" w14:textId="1D8581D0" w:rsidR="0077143E" w:rsidRDefault="0077143E">
      <w:pPr>
        <w:pStyle w:val="CommentText"/>
      </w:pPr>
      <w:r>
        <w:rPr>
          <w:b/>
        </w:rPr>
        <w:t>[Proposed Change]</w:t>
      </w:r>
      <w:r>
        <w:t>: Change it to SetupReleas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7020"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7021"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28"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49"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50"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3) add ",Need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68"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r>
        <w:t>:Rapp3: Changed class 2 to class 3</w:t>
      </w:r>
    </w:p>
    <w:p w14:paraId="0F990358" w14:textId="05D43C65" w:rsidR="0077143E" w:rsidRDefault="0077143E" w:rsidP="007C3167">
      <w:pPr>
        <w:pStyle w:val="CommentText"/>
      </w:pPr>
    </w:p>
  </w:comment>
  <w:comment w:id="7069"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71"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72"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75"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85"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measconfig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576820FC" w:rsidR="0077143E" w:rsidRDefault="0077143E" w:rsidP="009C511E">
      <w:pPr>
        <w:pStyle w:val="CommentText"/>
      </w:pPr>
      <w:r>
        <w:rPr>
          <w:b/>
        </w:rPr>
        <w:t xml:space="preserve"> [Comments]</w:t>
      </w:r>
      <w:r>
        <w:t>:</w:t>
      </w:r>
      <w:r w:rsidR="006E55DA">
        <w:t xml:space="preserve"> [Samsung]: Need code for nrofSS-BlocksToAverage-r16 could be R as like in MeasObject NR</w:t>
      </w:r>
    </w:p>
  </w:comment>
  <w:comment w:id="7086" w:author="Samsung (Sangyeob)" w:date="2020-05-21T13:22:00Z" w:initials="S">
    <w:p w14:paraId="76940B46" w14:textId="004D333C"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E55DA" w:rsidRPr="006E55DA" w:rsidRDefault="006E55DA"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E55DA" w:rsidRDefault="006E55DA">
      <w:pPr>
        <w:pStyle w:val="CommentText"/>
      </w:pPr>
      <w:r>
        <w:rPr>
          <w:b/>
        </w:rPr>
        <w:t>[Proposed Change]</w:t>
      </w:r>
      <w:r>
        <w:t xml:space="preserve">: </w:t>
      </w:r>
    </w:p>
    <w:p w14:paraId="06F5FBFA" w14:textId="25D06390" w:rsidR="006E55DA" w:rsidRDefault="006E55DA">
      <w:pPr>
        <w:pStyle w:val="CommentText"/>
      </w:pPr>
      <w:r w:rsidRPr="00F537EB">
        <w:t>absThreshSS-BlocksConsolidation-r16 ThresholdNR                                 OPTIONAL,   -- Need</w:t>
      </w:r>
      <w:r>
        <w:t xml:space="preserve"> R</w:t>
      </w:r>
    </w:p>
    <w:p w14:paraId="211A769E" w14:textId="77777777" w:rsidR="006E55DA" w:rsidRDefault="006E55DA">
      <w:pPr>
        <w:pStyle w:val="CommentText"/>
      </w:pPr>
      <w:r>
        <w:rPr>
          <w:b/>
        </w:rPr>
        <w:t>[Comments]</w:t>
      </w:r>
      <w:r>
        <w:t xml:space="preserve">: </w:t>
      </w:r>
    </w:p>
    <w:p w14:paraId="50C63AC3" w14:textId="43C614D8" w:rsidR="006E55DA" w:rsidRPr="006E55DA" w:rsidRDefault="006E55DA">
      <w:pPr>
        <w:pStyle w:val="CommentText"/>
      </w:pPr>
    </w:p>
  </w:comment>
  <w:comment w:id="7088"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sleeping cells for early measurements</w:t>
      </w:r>
    </w:p>
    <w:p w14:paraId="46DFA45C" w14:textId="27A0C866" w:rsidR="0077143E" w:rsidRPr="00F94E4E" w:rsidRDefault="0077143E">
      <w:pPr>
        <w:pStyle w:val="CommentText"/>
      </w:pPr>
    </w:p>
  </w:comment>
  <w:comment w:id="7089" w:author="Samsung (Sangyeob)" w:date="2020-05-21T13:23:00Z" w:initials="S">
    <w:p w14:paraId="4A838407" w14:textId="4A0446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E55DA" w:rsidRDefault="006E55DA">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E55DA" w:rsidRDefault="006E55DA">
      <w:pPr>
        <w:pStyle w:val="CommentText"/>
      </w:pPr>
      <w:r>
        <w:rPr>
          <w:b/>
        </w:rPr>
        <w:t>[Proposed Change]</w:t>
      </w:r>
      <w:r>
        <w:t xml:space="preserve">: </w:t>
      </w:r>
    </w:p>
    <w:p w14:paraId="69AFB77A" w14:textId="77777777" w:rsidR="006E55DA" w:rsidRDefault="006E55DA" w:rsidP="006E55DA">
      <w:pPr>
        <w:pStyle w:val="PL"/>
      </w:pPr>
      <w:r>
        <w:t>smtc-r16                            SSB-MTC                                     OPTIONAL,   -- Cond SSBorRSSI</w:t>
      </w:r>
    </w:p>
    <w:p w14:paraId="151EAD6C" w14:textId="77777777" w:rsidR="006E55DA" w:rsidRDefault="006E55DA" w:rsidP="006E55DA"/>
    <w:tbl>
      <w:tblPr>
        <w:tblW w:w="14173" w:type="dxa"/>
        <w:tblCellMar>
          <w:left w:w="0" w:type="dxa"/>
          <w:right w:w="0" w:type="dxa"/>
        </w:tblCellMar>
        <w:tblLook w:val="04A0" w:firstRow="1" w:lastRow="0" w:firstColumn="1" w:lastColumn="0" w:noHBand="0" w:noVBand="1"/>
      </w:tblPr>
      <w:tblGrid>
        <w:gridCol w:w="4027"/>
        <w:gridCol w:w="10146"/>
      </w:tblGrid>
      <w:tr w:rsidR="006E55DA" w14:paraId="6B09516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E55DA" w:rsidRDefault="006E55DA"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E55DA" w:rsidRDefault="006E55DA" w:rsidP="006E55DA">
            <w:pPr>
              <w:pStyle w:val="TAL"/>
            </w:pPr>
            <w:r>
              <w:t>This field is mandatory present if ssb-ToMeasure-r16 is configured or ss-RSSI-Measurement-r16 is configured. Otherwise, it is absent, Need R.</w:t>
            </w:r>
          </w:p>
        </w:tc>
      </w:tr>
    </w:tbl>
    <w:p w14:paraId="47DFA452" w14:textId="7FAA46A8" w:rsidR="006E55DA" w:rsidRDefault="006E55DA">
      <w:pPr>
        <w:pStyle w:val="CommentText"/>
      </w:pPr>
    </w:p>
    <w:p w14:paraId="25E45EC5" w14:textId="77777777" w:rsidR="006E55DA" w:rsidRDefault="006E55DA">
      <w:pPr>
        <w:pStyle w:val="CommentText"/>
      </w:pPr>
      <w:r>
        <w:rPr>
          <w:b/>
        </w:rPr>
        <w:t>[Comments]</w:t>
      </w:r>
      <w:r>
        <w:t xml:space="preserve">: </w:t>
      </w:r>
    </w:p>
    <w:p w14:paraId="7203A7DE" w14:textId="07F38FE8" w:rsidR="006E55DA" w:rsidRPr="006E55DA" w:rsidRDefault="006E55DA">
      <w:pPr>
        <w:pStyle w:val="CommentText"/>
      </w:pPr>
    </w:p>
  </w:comment>
  <w:comment w:id="7090" w:author="Samsung (Sangyeob)" w:date="2020-05-21T13:26:00Z" w:initials="S">
    <w:p w14:paraId="77624E60" w14:textId="20EB85DE"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E55DA" w:rsidRDefault="006E55DA">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E55DA" w:rsidRDefault="006E55DA">
      <w:pPr>
        <w:pStyle w:val="CommentText"/>
      </w:pPr>
      <w:r>
        <w:rPr>
          <w:b/>
        </w:rPr>
        <w:t>[Proposed Change]</w:t>
      </w:r>
      <w:r>
        <w:t xml:space="preserve">: </w:t>
      </w:r>
    </w:p>
    <w:p w14:paraId="5FA71B89" w14:textId="3BF22DCB" w:rsidR="006E55DA" w:rsidRDefault="006E55DA">
      <w:pPr>
        <w:pStyle w:val="CommentText"/>
      </w:pPr>
      <w:r w:rsidRPr="00F537EB">
        <w:t>ssb-ToMeasure-r16                   SSB-ToMeasure                               OPTIONAL,   -- Need</w:t>
      </w:r>
      <w:r>
        <w:t xml:space="preserve"> R</w:t>
      </w:r>
    </w:p>
    <w:p w14:paraId="7D56D858" w14:textId="77777777" w:rsidR="006E55DA" w:rsidRDefault="006E55DA">
      <w:pPr>
        <w:pStyle w:val="CommentText"/>
      </w:pPr>
      <w:r>
        <w:rPr>
          <w:b/>
        </w:rPr>
        <w:t>[Comments]</w:t>
      </w:r>
      <w:r>
        <w:t xml:space="preserve">: </w:t>
      </w:r>
    </w:p>
    <w:p w14:paraId="5D6FABCF" w14:textId="6B0A1865" w:rsidR="006E55DA" w:rsidRPr="006E55DA" w:rsidRDefault="006E55DA">
      <w:pPr>
        <w:pStyle w:val="CommentText"/>
      </w:pPr>
    </w:p>
  </w:comment>
  <w:comment w:id="7091" w:author="Samsung (Sangyeob)" w:date="2020-05-21T13:25:00Z" w:initials="S">
    <w:p w14:paraId="1B2FAE55" w14:textId="2FF0135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E55DA" w:rsidRPr="006E55DA" w:rsidRDefault="006E55DA"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E55DA" w:rsidRDefault="006E55DA">
      <w:pPr>
        <w:pStyle w:val="CommentText"/>
      </w:pPr>
      <w:r>
        <w:rPr>
          <w:b/>
        </w:rPr>
        <w:t>[Proposed Change]</w:t>
      </w:r>
      <w:r>
        <w:t xml:space="preserve">: </w:t>
      </w:r>
    </w:p>
    <w:p w14:paraId="3F90FF98" w14:textId="0719B5A4" w:rsidR="006E55DA" w:rsidRDefault="006E55DA">
      <w:pPr>
        <w:pStyle w:val="CommentText"/>
      </w:pPr>
      <w:r w:rsidRPr="00F537EB">
        <w:t>ss-RSSI-Measurement-r16             SS-RSSI-Measurement                         OPTIONAL</w:t>
      </w:r>
      <w:r>
        <w:t xml:space="preserve"> </w:t>
      </w:r>
      <w:r w:rsidRPr="00F537EB">
        <w:t>,   -- Need</w:t>
      </w:r>
      <w:r>
        <w:t xml:space="preserve"> R</w:t>
      </w:r>
    </w:p>
    <w:p w14:paraId="619E5FCD" w14:textId="77777777" w:rsidR="006E55DA" w:rsidRDefault="006E55DA">
      <w:pPr>
        <w:pStyle w:val="CommentText"/>
      </w:pPr>
      <w:r>
        <w:rPr>
          <w:b/>
        </w:rPr>
        <w:t>[Comments]</w:t>
      </w:r>
      <w:r>
        <w:t xml:space="preserve">: </w:t>
      </w:r>
    </w:p>
    <w:p w14:paraId="74CBF7C7" w14:textId="5598CA86" w:rsidR="006E55DA" w:rsidRPr="006E55DA" w:rsidRDefault="006E55DA">
      <w:pPr>
        <w:pStyle w:val="CommentText"/>
      </w:pPr>
    </w:p>
  </w:comment>
  <w:comment w:id="7087"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51"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59"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197"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addMod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198"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199"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List of transmission pools identities to be removed for CBR measurement and reporting for V2X sidelink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200"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This field is not a container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ool identity to be added, modified or removed for CBR measurement and reporting for V2X sidelink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221"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To remove OPTIONAL, and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CommentText"/>
      </w:pPr>
      <w:r>
        <w:t>Rapp3: Seems issues raised in this RIL are reslved, only remaining aspect is addition of SetupRelease.</w:t>
      </w:r>
    </w:p>
    <w:p w14:paraId="4EAFA565" w14:textId="5DB7856F" w:rsidR="0077143E" w:rsidRPr="001D1657" w:rsidRDefault="0077143E">
      <w:pPr>
        <w:pStyle w:val="CommentText"/>
      </w:pPr>
    </w:p>
  </w:comment>
  <w:comment w:id="7222"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CommentText"/>
      </w:pPr>
      <w:r>
        <w:rPr>
          <w:b/>
        </w:rPr>
        <w:t>[Proposed Change]</w:t>
      </w:r>
      <w:r>
        <w:t>: Use setupRelease structure if it needs to be released or Need R or make it mandatory.</w:t>
      </w:r>
    </w:p>
    <w:p w14:paraId="79FB2A84" w14:textId="1B175E59" w:rsidR="0077143E" w:rsidRDefault="0077143E" w:rsidP="003F66B6">
      <w:pPr>
        <w:pStyle w:val="CommentText"/>
      </w:pPr>
      <w:r>
        <w:rPr>
          <w:b/>
        </w:rPr>
        <w:t>[Comments]</w:t>
      </w:r>
      <w:r>
        <w:t>:Rapp1: See S052</w:t>
      </w:r>
    </w:p>
  </w:comment>
  <w:comment w:id="7230"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59"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60"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66"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67"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76"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85"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ResultsEUTRA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402"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28"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54" w:author="Samsung (Sangbum Kim)" w:date="2020-05-21T10:28:00Z" w:initials="S">
    <w:p w14:paraId="632A404D" w14:textId="77777777" w:rsidR="004B1162" w:rsidRDefault="004B1162" w:rsidP="004B116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CommentText"/>
      </w:pPr>
      <w:r>
        <w:rPr>
          <w:b/>
        </w:rPr>
        <w:t>[Proposed Change]</w:t>
      </w:r>
      <w:r>
        <w:t>:</w:t>
      </w:r>
    </w:p>
    <w:p w14:paraId="46F486E9" w14:textId="77777777" w:rsidR="004B1162" w:rsidRDefault="004B1162" w:rsidP="004B1162">
      <w:pPr>
        <w:pStyle w:val="CommentText"/>
      </w:pPr>
      <w:r>
        <w:t>If comment #2 is not agree, change as follows:</w:t>
      </w:r>
    </w:p>
    <w:p w14:paraId="2DE88524" w14:textId="77777777" w:rsidR="004B1162" w:rsidRPr="00F84590" w:rsidRDefault="004B1162"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CommentText"/>
        <w:rPr>
          <w:szCs w:val="22"/>
        </w:rPr>
      </w:pPr>
      <w:r>
        <w:rPr>
          <w:szCs w:val="22"/>
        </w:rPr>
        <w:t>If comment #2 is agreed, change as follows:</w:t>
      </w:r>
    </w:p>
    <w:p w14:paraId="16DCFB03" w14:textId="77777777" w:rsidR="004B1162" w:rsidRDefault="004B1162"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CommentText"/>
        <w:numPr>
          <w:ilvl w:val="0"/>
          <w:numId w:val="25"/>
        </w:numPr>
      </w:pPr>
      <w:r>
        <w:t>Change condition from GroupBConfigrued to InitialBWPConfig</w:t>
      </w:r>
    </w:p>
    <w:p w14:paraId="31EFB332" w14:textId="25A918D4" w:rsidR="004B1162" w:rsidRDefault="004B1162" w:rsidP="004B1162">
      <w:pPr>
        <w:pStyle w:val="CommentText"/>
      </w:pPr>
    </w:p>
    <w:p w14:paraId="60CC0490" w14:textId="77777777" w:rsidR="004B1162" w:rsidRDefault="004B1162">
      <w:pPr>
        <w:pStyle w:val="CommentText"/>
      </w:pPr>
      <w:r>
        <w:rPr>
          <w:b/>
        </w:rPr>
        <w:t>[Comments]</w:t>
      </w:r>
      <w:r>
        <w:t xml:space="preserve">: </w:t>
      </w:r>
    </w:p>
    <w:p w14:paraId="1C163ED0" w14:textId="2FF839BE" w:rsidR="004B1162" w:rsidRPr="004B1162" w:rsidRDefault="004B1162">
      <w:pPr>
        <w:pStyle w:val="CommentText"/>
      </w:pPr>
    </w:p>
  </w:comment>
  <w:comment w:id="7458"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r16                    MsgA-PUSCH-Resource-r16              OPTIONAL, -- Cond InitialBWPConfig</w:t>
      </w:r>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CommentText"/>
      </w:pPr>
    </w:p>
  </w:comment>
  <w:comment w:id="7460"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CommentText"/>
      </w:pPr>
      <w:r>
        <w:t>Rapp3: Covered in WI-CR</w:t>
      </w:r>
    </w:p>
  </w:comment>
  <w:comment w:id="7466"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79"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85"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87"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491"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CommentText"/>
      </w:pPr>
      <w:r>
        <w:t>Rapp3: RIL seems obsolete, since IE deleted</w:t>
      </w:r>
    </w:p>
  </w:comment>
  <w:comment w:id="7493"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CommentText"/>
      </w:pPr>
      <w:r>
        <w:t>Rapp3: RIL still open. Best discussed in WI session. Changed Class 2-&gt;3</w:t>
      </w:r>
    </w:p>
  </w:comment>
  <w:comment w:id="7495"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497"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503"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CommentText"/>
      </w:pPr>
      <w:r>
        <w:t>Rapp3: Changed Class2-&gt;3</w:t>
      </w:r>
    </w:p>
  </w:comment>
  <w:comment w:id="7657"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64"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694"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CommentText"/>
      </w:pPr>
      <w:r>
        <w:t>-&gt; We consider to Remo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695"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Main session notes: "H200, Th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48"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49"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50"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51"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54"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77"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791"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tdoc and this is to be discussed in WI session </w:t>
      </w:r>
    </w:p>
    <w:p w14:paraId="0435BFA1" w14:textId="77777777" w:rsidR="0077143E" w:rsidRDefault="0077143E">
      <w:pPr>
        <w:pStyle w:val="CommentText"/>
      </w:pPr>
      <w:r>
        <w:rPr>
          <w:b/>
        </w:rPr>
        <w:t>[Comments]</w:t>
      </w:r>
      <w:r>
        <w:t xml:space="preserve">: </w:t>
      </w:r>
    </w:p>
    <w:p w14:paraId="58C76541" w14:textId="569A9AE9" w:rsidR="0077143E" w:rsidRPr="00980B58" w:rsidRDefault="0077143E">
      <w:pPr>
        <w:pStyle w:val="CommentText"/>
      </w:pPr>
    </w:p>
  </w:comment>
  <w:comment w:id="7794"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797"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807"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r w:rsidRPr="00F537EB">
        <w:t>ehc-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814"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818"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819"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36"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60"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61"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Based on the above, we suggest to make this a class 3 issue.</w:t>
      </w:r>
    </w:p>
    <w:p w14:paraId="4C47C7B5" w14:textId="25F86866" w:rsidR="0077143E" w:rsidRDefault="0077143E">
      <w:pPr>
        <w:pStyle w:val="CommentText"/>
      </w:pPr>
      <w:r>
        <w:t>Rapp2: Changed class 2-&gt;3</w:t>
      </w:r>
    </w:p>
  </w:comment>
  <w:comment w:id="7873"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Rapp3: Ericsson is asked to provide tdoc. All these RILs concern same topic: E228 and E230.</w:t>
      </w:r>
    </w:p>
    <w:p w14:paraId="4BA5870D" w14:textId="0A6A8A70" w:rsidR="0077143E" w:rsidRPr="00146992" w:rsidRDefault="0077143E">
      <w:pPr>
        <w:pStyle w:val="CommentText"/>
      </w:pPr>
    </w:p>
  </w:comment>
  <w:comment w:id="7874"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SetupReleas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77"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Avoid this kind of situation by using SetupReleas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80"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81"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CommentText"/>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82"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v31: See Tdoc.</w:t>
      </w:r>
    </w:p>
    <w:p w14:paraId="32D45F73" w14:textId="783616A7" w:rsidR="0077143E" w:rsidRDefault="0077143E">
      <w:pPr>
        <w:pStyle w:val="CommentText"/>
      </w:pPr>
      <w:r>
        <w:rPr>
          <w:b/>
        </w:rPr>
        <w:t>[Comments]</w:t>
      </w:r>
      <w:r>
        <w:t>: Rapp1: Disuss based on Tdoc</w:t>
      </w:r>
    </w:p>
    <w:p w14:paraId="503868B9" w14:textId="6775F211" w:rsidR="0077143E" w:rsidRPr="00F64128" w:rsidRDefault="0077143E">
      <w:pPr>
        <w:pStyle w:val="CommentText"/>
      </w:pPr>
    </w:p>
  </w:comment>
  <w:comment w:id="7938"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Agreed, see TP in tdoc.</w:t>
      </w:r>
    </w:p>
  </w:comment>
  <w:comment w:id="7942"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54"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This fied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56"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57"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74"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77143E" w:rsidRDefault="0077143E" w:rsidP="004205B7">
      <w:pPr>
        <w:pStyle w:val="CommentText"/>
      </w:pPr>
      <w:r>
        <w:rPr>
          <w:b/>
        </w:rPr>
        <w:t>[Comments]</w:t>
      </w:r>
      <w:r>
        <w:t>:</w:t>
      </w:r>
    </w:p>
  </w:comment>
  <w:comment w:id="7977"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r>
        <w:t>:Rapp1: Propose to change to Need S</w:t>
      </w:r>
    </w:p>
  </w:comment>
  <w:comment w:id="7983"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8006"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Agreed, see TP in tdoc.</w:t>
      </w:r>
    </w:p>
    <w:p w14:paraId="001B1207" w14:textId="19501365" w:rsidR="0077143E" w:rsidRPr="00797A6A" w:rsidRDefault="0077143E">
      <w:pPr>
        <w:pStyle w:val="CommentText"/>
      </w:pPr>
    </w:p>
  </w:comment>
  <w:comment w:id="8022"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Agreements:in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ResourceId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ResourceList.</w:t>
      </w:r>
    </w:p>
    <w:p w14:paraId="1B3D3136" w14:textId="7D306D3C" w:rsidR="0077143E" w:rsidRDefault="0077143E">
      <w:pPr>
        <w:pStyle w:val="CommentText"/>
      </w:pPr>
      <w:r>
        <w:rPr>
          <w:b/>
        </w:rPr>
        <w:t>[Proposed Change]</w:t>
      </w:r>
      <w:r>
        <w:t>: v31 See Tdoc</w:t>
      </w:r>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8023"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CommentText"/>
      </w:pPr>
      <w:r>
        <w:rPr>
          <w:b/>
        </w:rPr>
        <w:t>[Proposed Change]</w:t>
      </w:r>
      <w:r>
        <w:t>: Need general rule for toaddmodlists.</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8024"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8026"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38"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39"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46"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Discuss and resovled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108"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113"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127"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31"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Rapp3: Ericsson is asked to provide tdoc. All these RILs concern same topic: E228 and E230.</w:t>
      </w:r>
    </w:p>
    <w:p w14:paraId="35FF6F06" w14:textId="7F464DEA" w:rsidR="0077143E" w:rsidRPr="008F50C0" w:rsidRDefault="0077143E">
      <w:pPr>
        <w:pStyle w:val="CommentText"/>
      </w:pPr>
    </w:p>
  </w:comment>
  <w:comment w:id="8138"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Need to capture a new IE numberInvalidSymbolsForDL-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1..4)  OPTIONAL, -- Need S</w:t>
      </w:r>
    </w:p>
    <w:p w14:paraId="1EBF4EAB" w14:textId="3CE67449" w:rsidR="0077143E" w:rsidRDefault="0077143E" w:rsidP="003D5874">
      <w:pPr>
        <w:pStyle w:val="CommentText"/>
      </w:pPr>
      <w:r>
        <w:rPr>
          <w:b/>
        </w:rPr>
        <w:t>[Comments]</w:t>
      </w:r>
      <w:r>
        <w:t>:</w:t>
      </w:r>
    </w:p>
  </w:comment>
  <w:comment w:id="8143"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TimeDomainResourceAllocationList which can cover all WIs, and future extensions.</w:t>
      </w:r>
    </w:p>
    <w:p w14:paraId="5D2B4D30" w14:textId="5F8F4D42" w:rsidR="0077143E" w:rsidRDefault="0077143E">
      <w:pPr>
        <w:pStyle w:val="CommentText"/>
      </w:pPr>
      <w:r>
        <w:rPr>
          <w:b/>
        </w:rPr>
        <w:t>[Proposed Change]</w:t>
      </w:r>
      <w:r>
        <w:t>: See Tdoc.</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47"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v31 See Tdoc.</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65"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This Editor’note is put for informative. Given there is no further RAN1 agreement, it can be removed.</w:t>
      </w:r>
    </w:p>
    <w:p w14:paraId="764F5474" w14:textId="43D39AFD" w:rsidR="0077143E" w:rsidRDefault="0077143E" w:rsidP="00903748">
      <w:pPr>
        <w:pStyle w:val="CommentText"/>
      </w:pPr>
      <w:r>
        <w:rPr>
          <w:b/>
        </w:rPr>
        <w:t>[Proposed Change]</w:t>
      </w:r>
      <w:r>
        <w:t>: Remove the Editor’note</w:t>
      </w:r>
    </w:p>
    <w:p w14:paraId="4CC871E4" w14:textId="0B85B154" w:rsidR="0077143E" w:rsidRDefault="0077143E" w:rsidP="00903748">
      <w:pPr>
        <w:pStyle w:val="CommentText"/>
      </w:pPr>
      <w:r>
        <w:rPr>
          <w:b/>
        </w:rPr>
        <w:t xml:space="preserve"> [Comments]</w:t>
      </w:r>
      <w:r>
        <w:t>:</w:t>
      </w:r>
    </w:p>
  </w:comment>
  <w:comment w:id="8171"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This Editor’note is put for informative. Given there is no further RAN1 agreement, it can be removed.</w:t>
      </w:r>
    </w:p>
    <w:p w14:paraId="1FF1D4FD" w14:textId="77777777" w:rsidR="0077143E" w:rsidRDefault="0077143E" w:rsidP="000C74A2">
      <w:pPr>
        <w:pStyle w:val="CommentText"/>
      </w:pPr>
      <w:r>
        <w:rPr>
          <w:b/>
        </w:rPr>
        <w:t>[Proposed Change]</w:t>
      </w:r>
      <w:r>
        <w:t>: Remove the Editor’note</w:t>
      </w:r>
    </w:p>
    <w:p w14:paraId="1EFB889B" w14:textId="1B84B8EA" w:rsidR="0077143E" w:rsidRDefault="0077143E" w:rsidP="000C74A2">
      <w:pPr>
        <w:pStyle w:val="CommentText"/>
      </w:pPr>
      <w:r>
        <w:rPr>
          <w:b/>
        </w:rPr>
        <w:t xml:space="preserve"> [Comments]</w:t>
      </w:r>
      <w:r>
        <w:t>:</w:t>
      </w:r>
    </w:p>
  </w:comment>
  <w:comment w:id="8177"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r>
        <w:t>:Rapp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78"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CommentText"/>
      </w:pPr>
      <w:r>
        <w:rPr>
          <w:b/>
        </w:rPr>
        <w:t>[Proposed Change]</w:t>
      </w:r>
      <w:r>
        <w:t>: Remove the Editor’notes</w:t>
      </w:r>
    </w:p>
    <w:p w14:paraId="61542DBA" w14:textId="5510EC5A" w:rsidR="0077143E" w:rsidRDefault="0077143E" w:rsidP="00A24BE5">
      <w:pPr>
        <w:pStyle w:val="CommentText"/>
      </w:pPr>
      <w:r>
        <w:rPr>
          <w:b/>
        </w:rPr>
        <w:t xml:space="preserve"> [Comments]</w:t>
      </w:r>
      <w:r>
        <w:t>:</w:t>
      </w:r>
    </w:p>
  </w:comment>
  <w:comment w:id="8191"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CommentText"/>
      </w:pPr>
      <w:r>
        <w:rPr>
          <w:b/>
        </w:rPr>
        <w:t>[Proposed Change]</w:t>
      </w:r>
      <w:r>
        <w:t>: Pending on general decision on toaddmodlists</w:t>
      </w:r>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192"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73"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TimeDomainResourceAllocationListNew</w:t>
      </w:r>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77"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389"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390"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394"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395"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396"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402"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CommentText"/>
      </w:pPr>
      <w:r>
        <w:rPr>
          <w:b/>
        </w:rPr>
        <w:t>[Proposed Change]</w:t>
      </w:r>
      <w:r>
        <w:t>: v60dl: See Tdoc</w:t>
      </w:r>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403"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406"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407"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408"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411"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412"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413"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CommentText"/>
      </w:pPr>
      <w:r>
        <w:rPr>
          <w:b/>
        </w:rPr>
        <w:t>[Proposed Change]</w:t>
      </w:r>
      <w:r>
        <w:t>: v60dl: See Tdoc</w:t>
      </w:r>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419"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groupBConfig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420"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422"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CommentText"/>
      </w:pPr>
      <w:r>
        <w:rPr>
          <w:b/>
        </w:rPr>
        <w:t>[Description]</w:t>
      </w:r>
      <w:r>
        <w:t>: This description is not necesary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423"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425"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426"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34"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35"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38"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39"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40"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CommentText"/>
      </w:pPr>
    </w:p>
  </w:comment>
  <w:comment w:id="8442"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43"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45"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47"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54"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CommentText"/>
      </w:pPr>
    </w:p>
  </w:comment>
  <w:comment w:id="8465"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71"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74"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78"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CommentText"/>
      </w:pPr>
      <w:r>
        <w:t>Change the value range to (1..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79"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490"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CommentText"/>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CommentText"/>
      </w:pPr>
    </w:p>
  </w:comment>
  <w:comment w:id="8493"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494"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CommentText"/>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496"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43"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v60dl: See Tdoc.</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44"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45"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OPTIONAL,--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46"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49" w:author="Samsung (Sangbum Kim)" w:date="2020-05-21T10:30:00Z" w:initials="S">
    <w:p w14:paraId="6EA578BD" w14:textId="77777777" w:rsidR="00D0738F" w:rsidRDefault="00D0738F" w:rsidP="00D0738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CommentText"/>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CommentText"/>
      </w:pPr>
    </w:p>
    <w:p w14:paraId="4BE9EC6C" w14:textId="1EB6D32D" w:rsidR="00D0738F" w:rsidRDefault="00D0738F" w:rsidP="00D0738F">
      <w:pPr>
        <w:pStyle w:val="CommentText"/>
      </w:pPr>
      <w:r>
        <w:rPr>
          <w:b/>
        </w:rPr>
        <w:t xml:space="preserve"> [Comments]</w:t>
      </w:r>
      <w:r>
        <w:t xml:space="preserve">: </w:t>
      </w:r>
    </w:p>
    <w:p w14:paraId="4273DB20" w14:textId="5F9400A7" w:rsidR="00D0738F" w:rsidRPr="00D0738F" w:rsidRDefault="00D0738F">
      <w:pPr>
        <w:pStyle w:val="CommentText"/>
      </w:pPr>
    </w:p>
  </w:comment>
  <w:comment w:id="8550"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51"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Rapp3: I tend to agree. Since simplar RILs are discussed in WI session, I change class 2-&gt;3</w:t>
      </w:r>
    </w:p>
    <w:p w14:paraId="221BFBE6" w14:textId="0BF4CC54" w:rsidR="0077143E" w:rsidRPr="0054647F" w:rsidRDefault="0077143E">
      <w:pPr>
        <w:pStyle w:val="CommentText"/>
      </w:pPr>
    </w:p>
  </w:comment>
  <w:comment w:id="8570"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72" w:author="OPPO" w:date="2020-05-21T10:08:00Z" w:initials="OPPO">
    <w:p w14:paraId="6D51FBF2" w14:textId="59FE91EC" w:rsidR="000328B7" w:rsidRDefault="000328B7">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CommentText"/>
      </w:pPr>
      <w:r>
        <w:rPr>
          <w:b/>
        </w:rPr>
        <w:t>[Description]</w:t>
      </w:r>
      <w:r>
        <w:t>: CHO and DAPS cannot be configured at the same time. This should be reflected in the spec.</w:t>
      </w:r>
    </w:p>
    <w:p w14:paraId="06CA551E" w14:textId="56EC3A68" w:rsidR="000328B7" w:rsidRDefault="000328B7">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CommentText"/>
      </w:pPr>
      <w:r>
        <w:rPr>
          <w:b/>
        </w:rPr>
        <w:t>[Comments]</w:t>
      </w:r>
      <w:r>
        <w:t xml:space="preserve">: </w:t>
      </w:r>
    </w:p>
    <w:p w14:paraId="6DA4F4C4" w14:textId="1F445176" w:rsidR="000328B7" w:rsidRPr="000328B7" w:rsidRDefault="000328B7">
      <w:pPr>
        <w:pStyle w:val="CommentText"/>
      </w:pPr>
    </w:p>
  </w:comment>
  <w:comment w:id="8587"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625"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29"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42"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59"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60"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for V2X sidelink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61"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sidelink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80"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688"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CommentText"/>
      </w:pPr>
      <w:r>
        <w:rPr>
          <w:b/>
        </w:rPr>
        <w:t>[Proposed Change]</w:t>
      </w:r>
      <w:r>
        <w:t>: remove above IEs from the current place and move them up directly under ReportConfigNR</w:t>
      </w:r>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692" w:author="Samsung (Sangbum Kim)" w:date="2020-05-21T10:43:00Z" w:initials="S">
    <w:p w14:paraId="64CCD65A" w14:textId="77777777" w:rsidR="00593CF1" w:rsidRDefault="00593CF1" w:rsidP="00593CF1">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CommentText"/>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CommentText"/>
      </w:pPr>
    </w:p>
    <w:p w14:paraId="61651B74" w14:textId="1EBAEB09" w:rsidR="00593CF1" w:rsidRDefault="00593CF1" w:rsidP="00593CF1">
      <w:pPr>
        <w:pStyle w:val="CommentText"/>
      </w:pPr>
      <w:r>
        <w:rPr>
          <w:b/>
        </w:rPr>
        <w:t xml:space="preserve"> [Comments]</w:t>
      </w:r>
      <w:r>
        <w:t xml:space="preserve">: </w:t>
      </w:r>
    </w:p>
    <w:p w14:paraId="6479124B" w14:textId="10A9E93A" w:rsidR="00593CF1" w:rsidRPr="00593CF1" w:rsidRDefault="00593CF1">
      <w:pPr>
        <w:pStyle w:val="CommentText"/>
      </w:pPr>
    </w:p>
  </w:comment>
  <w:comment w:id="8699"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713"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727"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71"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assings to URLLC CR.</w:t>
      </w:r>
    </w:p>
  </w:comment>
  <w:comment w:id="8772"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78"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assings to URLLC CR.</w:t>
      </w:r>
    </w:p>
  </w:comment>
  <w:comment w:id="8801"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r>
        <w:rPr>
          <w:lang w:eastAsia="zh-CN"/>
        </w:rPr>
        <w:t>A</w:t>
      </w:r>
      <w:r>
        <w:rPr>
          <w:rFonts w:hint="eastAsia"/>
          <w:lang w:eastAsia="zh-CN"/>
        </w:rPr>
        <w:t>n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818"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r>
        <w:t>:Rapp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819"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62"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Agree to add IE SchedulingRequestResourceConfig-v16xy in IE PUCCH-Config as shown below (see tdoc R2-2004278). The change shall be captured in the IIOT RRC CR.</w:t>
      </w:r>
    </w:p>
  </w:comment>
  <w:comment w:id="8863"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CommentText"/>
      </w:pPr>
      <w:r>
        <w:rPr>
          <w:b/>
        </w:rPr>
        <w:t>[Proposed Change]</w:t>
      </w:r>
      <w:r>
        <w:t>: v31 See Tdoc</w:t>
      </w:r>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899"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setupRelease with Need M.  </w:t>
      </w:r>
    </w:p>
    <w:p w14:paraId="6F12C834" w14:textId="77777777" w:rsidR="0077143E" w:rsidRDefault="0077143E" w:rsidP="00B97ECF">
      <w:pPr>
        <w:pStyle w:val="CommentText"/>
      </w:pPr>
      <w:r>
        <w:rPr>
          <w:b/>
        </w:rPr>
        <w:t>[Comments]</w:t>
      </w:r>
      <w:r>
        <w:t>:Rapp1: will implemnent Need R.</w:t>
      </w:r>
    </w:p>
    <w:p w14:paraId="40DFE457" w14:textId="1FB552EF" w:rsidR="0077143E" w:rsidRDefault="0077143E" w:rsidP="00B97ECF">
      <w:pPr>
        <w:pStyle w:val="CommentText"/>
      </w:pPr>
      <w:r>
        <w:t>Rapp2</w:t>
      </w:r>
      <w:r w:rsidRPr="00A41F07">
        <w:t>: [AT109bis-e][066] Change to Need R.</w:t>
      </w:r>
    </w:p>
  </w:comment>
  <w:comment w:id="8904"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v39, See Tdoc.</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907"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908"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909"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910"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911"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914"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Rapp1: Agree, OPTIONAL – Nreed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917"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921"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927"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33"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35"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56"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9001"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9017"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29"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CommentText"/>
      </w:pPr>
    </w:p>
  </w:comment>
  <w:comment w:id="9033"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ZTE] We agree, lte-CRS-PatternList should be moved to ServingCellConfig.</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9028"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CommentText"/>
      </w:pPr>
      <w:r>
        <w:rPr>
          <w:b/>
        </w:rPr>
        <w:t>[Proposed Change]</w:t>
      </w:r>
      <w:r>
        <w:t>: Move these three IEs into the ServingCellConfig.</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59"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firstOutside/within fields are needed if more than one non-dormant BWPs are configured (if only 1, then it is implicitly clear which one is the dormant and non-dormant).  </w:t>
      </w:r>
    </w:p>
  </w:comment>
  <w:comment w:id="9075"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80"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CommentText"/>
      </w:pPr>
      <w:r>
        <w:t>Rapp 2: [AT109bis-e][070], R2-2004272 and TP in  R2-2004273</w:t>
      </w:r>
    </w:p>
    <w:p w14:paraId="622919EE" w14:textId="07833F35" w:rsidR="0077143E" w:rsidRDefault="0077143E" w:rsidP="0096569B">
      <w:pPr>
        <w:pStyle w:val="CommentText"/>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CommentText"/>
      </w:pPr>
    </w:p>
  </w:comment>
  <w:comment w:id="9082"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117"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3:Changed Clas 2-&gt;3</w:t>
      </w:r>
    </w:p>
  </w:comment>
  <w:comment w:id="9118"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ServingCellConfigCommon is not used in SIB (but ServingCellConfigCommonSIB is).</w:t>
      </w:r>
    </w:p>
  </w:comment>
  <w:comment w:id="9128"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intraCellGuardBandDL/UL is only included in ServingCellConfigCommon, i.e. basically for SCells and SCGs only.</w:t>
      </w:r>
    </w:p>
    <w:p w14:paraId="6C7A82A2" w14:textId="77777777" w:rsidR="0077143E" w:rsidRDefault="0077143E" w:rsidP="00305AFF">
      <w:pPr>
        <w:pStyle w:val="CommentText"/>
      </w:pPr>
      <w:r>
        <w:t>The configuration for the PCell/SpCell would only be possible upon Reconfiguration withSync.</w:t>
      </w:r>
    </w:p>
    <w:p w14:paraId="32F26495" w14:textId="77777777" w:rsidR="0077143E" w:rsidRDefault="0077143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CommentText"/>
      </w:pPr>
      <w:r>
        <w:rPr>
          <w:b/>
        </w:rPr>
        <w:t>[Comments]</w:t>
      </w:r>
      <w:r>
        <w:t>:</w:t>
      </w:r>
    </w:p>
  </w:comment>
  <w:comment w:id="9129"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CommentText"/>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CommentText"/>
      </w:pPr>
    </w:p>
  </w:comment>
  <w:comment w:id="9133"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41"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44"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The channel access mode is known by the network and there is no techncal reason not to signal the configuration to the UE.</w:t>
      </w:r>
    </w:p>
    <w:p w14:paraId="63FDFE98" w14:textId="77777777" w:rsidR="0077143E" w:rsidRDefault="0077143E" w:rsidP="00305AFF">
      <w:pPr>
        <w:pStyle w:val="CommentText"/>
      </w:pPr>
      <w:r>
        <w:rPr>
          <w:b/>
        </w:rPr>
        <w:t>[Proposed Change]</w:t>
      </w:r>
      <w:r>
        <w:t>: Add condition that channelAccessMode is mandatory for shared spectrum channel access.</w:t>
      </w:r>
    </w:p>
    <w:p w14:paraId="4D2C3520" w14:textId="221D05DB" w:rsidR="0077143E" w:rsidRDefault="0077143E" w:rsidP="00305AFF">
      <w:pPr>
        <w:pStyle w:val="CommentText"/>
      </w:pPr>
      <w:r>
        <w:rPr>
          <w:b/>
        </w:rPr>
        <w:t>[Comments]</w:t>
      </w:r>
      <w:r>
        <w:t>:</w:t>
      </w:r>
    </w:p>
  </w:comment>
  <w:comment w:id="9200"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52"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field description is missing for the field enableConfiguredUL</w:t>
      </w:r>
    </w:p>
    <w:p w14:paraId="426926CA" w14:textId="77777777" w:rsidR="0077143E" w:rsidRDefault="0077143E" w:rsidP="00423FE9">
      <w:pPr>
        <w:pStyle w:val="CommentText"/>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53"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71"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CommentText"/>
      </w:pPr>
      <w:r>
        <w:rPr>
          <w:b/>
        </w:rPr>
        <w:t>[Proposed Change]</w:t>
      </w:r>
      <w:r>
        <w:t>: Change it into a AddModList with each entry defined by the current searchSpaceSwitchTrigger</w:t>
      </w:r>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72"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searchSpaceSwitchingGroupList? </w:t>
      </w:r>
    </w:p>
    <w:p w14:paraId="2E0A8DA2" w14:textId="77777777" w:rsidR="0077143E" w:rsidRDefault="0077143E" w:rsidP="00423FE9">
      <w:pPr>
        <w:pStyle w:val="CommentText"/>
      </w:pPr>
      <w:r>
        <w:rPr>
          <w:b/>
        </w:rPr>
        <w:t>[Proposed Change]</w:t>
      </w:r>
      <w:r>
        <w:t>: Change this to a List (of same size as searchSpaceSwitchingGroupLis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73"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remove the id with the choice structure leaving only servingCellId</w:t>
      </w:r>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74"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CommentText"/>
      </w:pPr>
      <w:r>
        <w:rPr>
          <w:b/>
        </w:rPr>
        <w:t>[Proposed Change]</w:t>
      </w:r>
      <w:r>
        <w:t xml:space="preserve">: Clarify that the groupId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75"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76"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CommentText"/>
      </w:pPr>
      <w:r>
        <w:rPr>
          <w:b/>
        </w:rPr>
        <w:t>[Proposed Change]</w:t>
      </w:r>
      <w:r>
        <w:t>: Change the list to addModList</w:t>
      </w:r>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79"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CommentText"/>
      </w:pPr>
      <w:r>
        <w:rPr>
          <w:b/>
        </w:rPr>
        <w:t>[Proposed Change]</w:t>
      </w:r>
      <w:r>
        <w:t xml:space="preserve">: Convert this to a List and add AddModList and ReleaseList.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80"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81"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302"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CommentText"/>
      </w:pPr>
      <w:r>
        <w:rPr>
          <w:b/>
        </w:rPr>
        <w:t>[Description]</w:t>
      </w:r>
      <w:r>
        <w:t>: The field desctiption should be changed</w:t>
      </w:r>
    </w:p>
    <w:p w14:paraId="5F330F61" w14:textId="707F6CBD" w:rsidR="0077143E" w:rsidRDefault="0077143E">
      <w:pPr>
        <w:pStyle w:val="CommentText"/>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322"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similar to I665. These two issues were discussed in RAN2#109bis, but there was no conclusion. </w:t>
      </w:r>
    </w:p>
    <w:p w14:paraId="6AC691F6" w14:textId="2487BD1E" w:rsidR="0077143E" w:rsidRPr="00A227D8" w:rsidRDefault="0077143E" w:rsidP="00362844">
      <w:pPr>
        <w:pStyle w:val="CommentText"/>
      </w:pPr>
    </w:p>
  </w:comment>
  <w:comment w:id="9323"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53"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63"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73"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384"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390"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The need code of need code of  maxPayloadSize-r16 included in SPS-PUCCH-AN shall be changed from N to R. shall be changed from N to R.</w:t>
      </w:r>
    </w:p>
  </w:comment>
  <w:comment w:id="9437"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41"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See Tdoc.</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40"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List other than ToAddModList structure using Need M is not recommended though it can be interpreated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Proposal1: For the fields pathlossReferenceRS-List and aperiodicSRS-ResourceTriggerList, need code should be changed from needM to needR</w:t>
      </w:r>
    </w:p>
    <w:p w14:paraId="2F054779" w14:textId="397EB8EE" w:rsidR="0077143E" w:rsidRPr="00797A6A" w:rsidRDefault="0077143E">
      <w:pPr>
        <w:pStyle w:val="CommentText"/>
      </w:pPr>
    </w:p>
  </w:comment>
  <w:comment w:id="9465"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Based on R15 discussions, any list not using ToAddModList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CommentText"/>
      </w:pPr>
    </w:p>
  </w:comment>
  <w:comment w:id="9468"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CommentText"/>
      </w:pPr>
      <w:r>
        <w:rPr>
          <w:b/>
        </w:rPr>
        <w:t>[Proposed Change]</w:t>
      </w:r>
      <w:r>
        <w:t>: v34: see Tdoc.</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71"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PosResourceSet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73"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75"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H064 Extension marker is added after c-SRS within the field freqHopping</w:t>
      </w:r>
    </w:p>
    <w:p w14:paraId="5FCF88FD" w14:textId="5AA2DF3D" w:rsidR="0077143E" w:rsidRPr="00421BDB" w:rsidRDefault="0077143E">
      <w:pPr>
        <w:pStyle w:val="CommentText"/>
      </w:pPr>
    </w:p>
  </w:comment>
  <w:comment w:id="9480"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slotOffset should be added here.</w:t>
      </w:r>
    </w:p>
    <w:p w14:paraId="227776E7" w14:textId="2DCC05E1" w:rsidR="0077143E" w:rsidRDefault="0077143E">
      <w:pPr>
        <w:pStyle w:val="CommentText"/>
      </w:pPr>
      <w:r>
        <w:rPr>
          <w:b/>
        </w:rPr>
        <w:t>[Proposed Change]</w:t>
      </w:r>
      <w:r>
        <w:t>: v34: Add slotOffset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H062/H065 The field slotOffset is moved from SRS-PosResourceSet to SRS-PosResource</w:t>
      </w:r>
    </w:p>
  </w:comment>
  <w:comment w:id="9481"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484"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v34: See proposal in Tdoc.</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485"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CommentText"/>
      </w:pPr>
    </w:p>
  </w:comment>
  <w:comment w:id="9491"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CommentText"/>
      </w:pPr>
      <w:r>
        <w:rPr>
          <w:b/>
        </w:rPr>
        <w:t>[Proposed Change]</w:t>
      </w:r>
      <w:r>
        <w:t>: v34: Discuss in Tdoc</w:t>
      </w:r>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498"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S654 The field description for pathlossReferecenRS-List should be added and the two fields pathlossReferecneRS and pathlossReferenceRS-List should not be present at the same time</w:t>
      </w:r>
    </w:p>
  </w:comment>
  <w:comment w:id="9536"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598" w:author="Samsung_JuneHwang" w:date="2020-05-21T11:57:00Z" w:initials="JN">
    <w:p w14:paraId="46B38A10" w14:textId="29EC1615" w:rsidR="005F5BCE" w:rsidRDefault="005F5BC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CommentText"/>
      </w:pPr>
      <w:r>
        <w:rPr>
          <w:b/>
        </w:rPr>
        <w:t>[Comments]</w:t>
      </w:r>
      <w:r>
        <w:t xml:space="preserve">: </w:t>
      </w:r>
    </w:p>
    <w:p w14:paraId="0CE1493E" w14:textId="12D1E06D" w:rsidR="005F5BCE" w:rsidRPr="005F5BCE" w:rsidRDefault="005F5BCE">
      <w:pPr>
        <w:pStyle w:val="CommentText"/>
      </w:pPr>
    </w:p>
  </w:comment>
  <w:comment w:id="9601"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606"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610"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30"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36"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42"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692"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695"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702"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703"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CommentText"/>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716"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CommentText"/>
      </w:pPr>
      <w:r>
        <w:rPr>
          <w:b/>
        </w:rPr>
        <w:t>[Comments]</w:t>
      </w:r>
      <w:r>
        <w:t>: Rapp1, I agree better to refer to RAN1 spec, if described there. So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718"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64"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81"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r>
        <w:t>Agreements:in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r>
        <w:t xml:space="preserve">  An new RRC parameter delta_offset d having possible values {0, 1, 2} OFDM symbols is introduced, update the spec as the following </w:t>
      </w:r>
    </w:p>
    <w:p w14:paraId="31804911" w14:textId="77777777" w:rsidR="0077143E" w:rsidRDefault="0077143E" w:rsidP="00060C53">
      <w:pPr>
        <w:pStyle w:val="CommentText"/>
      </w:pPr>
      <w:r>
        <w:t>  Clarify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v31 See Tdoc.</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786"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787"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791"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Need to capture a new IE uplinkCancellationPriority as follows and related field description according to RAN1 agreement</w:t>
      </w:r>
    </w:p>
    <w:p w14:paraId="78394A40" w14:textId="358014EA" w:rsidR="0077143E" w:rsidRDefault="0077143E" w:rsidP="006E0C74">
      <w:pPr>
        <w:pStyle w:val="CommentText"/>
      </w:pPr>
      <w:r>
        <w:t>uplinkCancellationPriority-r16    ENUMERATED {enabled}   OPTIONAL, -- Need S</w:t>
      </w:r>
    </w:p>
    <w:p w14:paraId="7A27B221" w14:textId="48E2684B" w:rsidR="0077143E" w:rsidRDefault="0077143E" w:rsidP="00E32607">
      <w:pPr>
        <w:pStyle w:val="CommentText"/>
      </w:pPr>
      <w:r>
        <w:rPr>
          <w:b/>
        </w:rPr>
        <w:t>[Comments]</w:t>
      </w:r>
      <w:r>
        <w:t>:</w:t>
      </w:r>
    </w:p>
  </w:comment>
  <w:comment w:id="9800"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44"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51"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Need to redefined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Rapp1: Thks for the RIL and for the comments. I did not know. I anyway propose keep the RIL for now.</w:t>
      </w:r>
    </w:p>
    <w:p w14:paraId="0E179F27" w14:textId="219D9D43" w:rsidR="0077143E" w:rsidRPr="009804D8" w:rsidRDefault="0077143E">
      <w:pPr>
        <w:pStyle w:val="CommentText"/>
      </w:pPr>
    </w:p>
  </w:comment>
  <w:comment w:id="10151"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UE capability parameter maxNumberEHC-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43"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r>
        <w:t xml:space="preserve">Utra-fdd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맑은 고딕"/>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310"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312"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316"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32"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Not sure why it is releaseSetup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NameListConfig and Sensor-NameListConfig</w:t>
      </w:r>
    </w:p>
    <w:p w14:paraId="18F308D2" w14:textId="77777777" w:rsidR="0077143E" w:rsidRDefault="0077143E" w:rsidP="002410CF">
      <w:pPr>
        <w:pStyle w:val="CommentText"/>
      </w:pPr>
      <w:r>
        <w:rPr>
          <w:b/>
        </w:rPr>
        <w:t>[Proposed Change]</w:t>
      </w:r>
      <w:r>
        <w:t>: Considering Need R, and update the ASN.1 stucture</w:t>
      </w:r>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40"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408"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412"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77143E" w:rsidRPr="00F537EB" w:rsidRDefault="0077143E" w:rsidP="005A6B93">
            <w:pPr>
              <w:pStyle w:val="TAL"/>
              <w:rPr>
                <w:b/>
                <w:i/>
              </w:rPr>
            </w:pPr>
            <w:r w:rsidRPr="00F537EB">
              <w:rPr>
                <w:rFonts w:eastAsia="맑은 고딕"/>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419"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CommentText"/>
      </w:pPr>
    </w:p>
  </w:comment>
  <w:comment w:id="10420"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r>
        <w:t xml:space="preserve">Also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77143E" w:rsidRPr="007C3167" w:rsidRDefault="0077143E" w:rsidP="000803A5">
      <w:pPr>
        <w:ind w:leftChars="90" w:left="180"/>
        <w:rPr>
          <w:rFonts w:eastAsia="맑은 고딕"/>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42"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50"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Rapp3: to be covered in Misc ASN1 CR</w:t>
      </w:r>
    </w:p>
    <w:p w14:paraId="34D92A89" w14:textId="08ACB31F" w:rsidR="0077143E" w:rsidRPr="00F6519B" w:rsidRDefault="0077143E">
      <w:pPr>
        <w:pStyle w:val="CommentText"/>
      </w:pPr>
    </w:p>
  </w:comment>
  <w:comment w:id="10455"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CommentText"/>
      </w:pPr>
    </w:p>
  </w:comment>
  <w:comment w:id="10466"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Generally, it’s not clear why infinity is not allowed for all of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69"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68"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Rapp3: To be covered in Misc ASn.1 CR</w:t>
      </w:r>
    </w:p>
    <w:p w14:paraId="3B9B585F" w14:textId="6ED13C48" w:rsidR="0077143E" w:rsidRPr="00E400B0" w:rsidRDefault="0077143E" w:rsidP="00E400B0">
      <w:pPr>
        <w:pStyle w:val="CommentText"/>
      </w:pPr>
    </w:p>
  </w:comment>
  <w:comment w:id="10478"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CommentText"/>
      </w:pPr>
      <w:r>
        <w:rPr>
          <w:b/>
        </w:rPr>
        <w:t>[Proposed Change]</w:t>
      </w:r>
      <w:r>
        <w:t>: replace includeLocationInfo to includeCommonLocationInfo</w:t>
      </w:r>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80"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512"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516"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513"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37"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41"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PhysCellId</w:t>
      </w:r>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56"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65"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AddModReleas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68"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595"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Replace the flat list with a ToRelease/ToAddMod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597"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596" w:author="Rapporteur (Ericsson)" w:date="2020-04-14T15:26:00Z" w:initials="ZW">
    <w:p w14:paraId="7C0C3736" w14:textId="54C48E87" w:rsidR="0077143E" w:rsidRDefault="0077143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600"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601"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603"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605"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607"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609"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618"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624"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625"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36"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The time offset is configurable then the size can be variable with 1..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If the change above is acceptable, then add maxNrofTimeoffset in subclause 6.4 RRC multiplicity and type consraint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maxNrofTimeoffset-r16                 INTEGER ::=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37"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44"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50"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CommentText"/>
      </w:pPr>
      <w:r>
        <w:rPr>
          <w:b/>
        </w:rPr>
        <w:t>[Comments]</w:t>
      </w:r>
      <w:r>
        <w:t>:</w:t>
      </w:r>
    </w:p>
  </w:comment>
  <w:comment w:id="10651"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52"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57"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58"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78"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58"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64"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66"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43"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47"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54"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65"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66"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79"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out-of-order delivery flag is needed, in order for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885"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CommentText"/>
      </w:pPr>
      <w:r>
        <w:rPr>
          <w:b/>
        </w:rPr>
        <w:t>[Proposed Change]</w:t>
      </w:r>
      <w:r>
        <w:t>: move the maxCID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921"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74"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75"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76"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77" w:author="LS R2-2004251" w:date="2020-04-07T11:32:00Z" w:initials="OPPO (QL)">
    <w:p w14:paraId="00B3C4A6" w14:textId="1D43A936" w:rsidR="0077143E" w:rsidRDefault="0077143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0986"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Wrong number of spares in sl-TransRang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0987"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1023"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31" w:author="LouChong" w:date="2020-05-15T11:22:00Z" w:initials="CATT">
    <w:p w14:paraId="00C744D0" w14:textId="4AE701D8"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36"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sl-ConfiguredGrantConfigList from SL-ResourcePool IE </w:t>
      </w:r>
    </w:p>
    <w:p w14:paraId="4443653A" w14:textId="77777777" w:rsidR="0077143E" w:rsidRDefault="0077143E" w:rsidP="002717B0">
      <w:pPr>
        <w:pStyle w:val="CommentText"/>
      </w:pPr>
      <w:r>
        <w:t>A</w:t>
      </w:r>
      <w:r w:rsidRPr="00D23748">
        <w:t>dd sl-ConfiguredGrantConfigList into sl-ScheduledConfig.</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37"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46"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47"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52"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Change to SIZE(10..275) to align with the range of sl-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58"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73"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096"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there is no such IE of sl-BetaOffsets,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120"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123"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53"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CommentText"/>
      </w:pPr>
      <w:r>
        <w:rPr>
          <w:b/>
        </w:rPr>
        <w:t>[Proposed Change]</w:t>
      </w:r>
      <w:r>
        <w:t>: Create a field description table for MAC-MainConfigSL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191"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211"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73"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75"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304"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322"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PO is defined as apprevation.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42"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Follow the Uu model and have only the messageClassExtension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51"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52"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58"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CommentText"/>
      </w:pPr>
      <w:r>
        <w:rPr>
          <w:b/>
        </w:rPr>
        <w:t>[Proposed Change]</w:t>
      </w:r>
      <w:r>
        <w:t>: Update the name of the sidelink SRB as follow:</w:t>
      </w:r>
    </w:p>
    <w:p w14:paraId="771C59E6" w14:textId="77777777" w:rsidR="0077143E" w:rsidRDefault="0077143E" w:rsidP="006F1F8D">
      <w:pPr>
        <w:pStyle w:val="CommentText"/>
      </w:pPr>
      <w:r>
        <w:t xml:space="preserve">Sidelink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63"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64"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fairly small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77"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387"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388"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391"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392"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393"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CommentText"/>
      </w:pPr>
      <w:r>
        <w:rPr>
          <w:b/>
        </w:rPr>
        <w:t>[Proposed Change]</w:t>
      </w:r>
      <w:r>
        <w:t>: move the maxCID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394"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419"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425"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426"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54"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56"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맑은 고딕"/>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58"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61"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63"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65"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76"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바탕"/>
                <w:lang w:val="fi-FI" w:eastAsia="en-GB"/>
              </w:rPr>
            </w:pPr>
            <w:r>
              <w:rPr>
                <w:rFonts w:eastAsia="바탕"/>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바탕"/>
                <w:lang w:val="fi-FI" w:eastAsia="en-GB"/>
              </w:rPr>
            </w:pPr>
            <w:r>
              <w:rPr>
                <w:rFonts w:eastAsia="바탕"/>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56"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57"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60"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CommentText"/>
      </w:pPr>
      <w:r>
        <w:rPr>
          <w:b/>
        </w:rPr>
        <w:t>[Proposed Change]</w:t>
      </w:r>
      <w:r>
        <w:t>: Add plmn-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CATT agree with Huawei</w:t>
      </w:r>
    </w:p>
    <w:p w14:paraId="0314739B" w14:textId="10F430CE" w:rsidR="0077143E" w:rsidRPr="0092112C" w:rsidRDefault="0077143E">
      <w:pPr>
        <w:pStyle w:val="CommentText"/>
      </w:pPr>
    </w:p>
  </w:comment>
  <w:comment w:id="11573"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CommentText"/>
      </w:pPr>
      <w:r>
        <w:t>If agreeable, remove VarLogMeasReport, rename VarLogMeasConfig VarLogMeas, and VarLogMeas includes LoggedMeasurementConfiguration</w:t>
      </w:r>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Rapp3: This is prefereably discussed in WI session. Changed class 2-&gt;3.</w:t>
      </w:r>
    </w:p>
    <w:p w14:paraId="0BEA066C" w14:textId="09739BE0" w:rsidR="0077143E" w:rsidRPr="00D73404" w:rsidRDefault="0077143E">
      <w:pPr>
        <w:pStyle w:val="CommentText"/>
      </w:pPr>
    </w:p>
  </w:comment>
  <w:comment w:id="11574"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77"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41"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43"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792"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920" w:author="Intel" w:date="2020-05-21T11:46:00Z" w:initials="I">
    <w:p w14:paraId="53CEED99" w14:textId="77777777" w:rsidR="00D018B7" w:rsidRDefault="00D018B7"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CommentText"/>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CommentText"/>
      </w:pPr>
    </w:p>
    <w:p w14:paraId="3038F4E0" w14:textId="77777777" w:rsidR="00D018B7" w:rsidRDefault="00D018B7" w:rsidP="00D018B7">
      <w:pPr>
        <w:pStyle w:val="CommentText"/>
      </w:pPr>
      <w:r>
        <w:rPr>
          <w:b/>
        </w:rPr>
        <w:t>[Comments]</w:t>
      </w:r>
      <w:r>
        <w:t xml:space="preserve">: </w:t>
      </w:r>
    </w:p>
    <w:p w14:paraId="1416F957" w14:textId="77777777" w:rsidR="00D018B7" w:rsidRPr="00591137" w:rsidRDefault="00D018B7" w:rsidP="00D018B7">
      <w:pPr>
        <w:pStyle w:val="CommentText"/>
      </w:pPr>
    </w:p>
    <w:p w14:paraId="0B23A617" w14:textId="71A76D3C" w:rsidR="00D018B7" w:rsidRDefault="00D018B7">
      <w:pPr>
        <w:pStyle w:val="CommentText"/>
      </w:pPr>
    </w:p>
  </w:comment>
  <w:comment w:id="11921"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Field description for cofigRestrictInfoDAPS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CommentText"/>
      </w:pPr>
      <w:r>
        <w:rPr>
          <w:b/>
        </w:rPr>
        <w:t>[Comments]</w:t>
      </w:r>
      <w:r>
        <w:t>: Rapp3: Ok to add field descr in WI CR, as proposed. Exact text can be polished in WI discussion.</w:t>
      </w:r>
    </w:p>
  </w:comment>
  <w:comment w:id="11922"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r>
        <w:t>:Proposed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44"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63"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CommentText"/>
      </w:pPr>
      <w:r>
        <w:rPr>
          <w:b/>
        </w:rPr>
        <w:t>[Proposed Change]</w:t>
      </w:r>
      <w:r>
        <w:t>: Introduce SidelinkUEInformationNR and SidelinkUEInformationEUTRA in CG-ConfigInfo.</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76"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34"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Suggest to add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58"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2251D8B1"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0FC72C43" w15:done="0"/>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DEDFC" w14:textId="77777777" w:rsidR="0080294F" w:rsidRDefault="0080294F">
      <w:r>
        <w:separator/>
      </w:r>
    </w:p>
  </w:endnote>
  <w:endnote w:type="continuationSeparator" w:id="0">
    <w:p w14:paraId="1C2AA056" w14:textId="77777777" w:rsidR="0080294F" w:rsidRDefault="0080294F">
      <w:r>
        <w:continuationSeparator/>
      </w:r>
    </w:p>
  </w:endnote>
  <w:endnote w:type="continuationNotice" w:id="1">
    <w:p w14:paraId="38AAFBD9" w14:textId="77777777" w:rsidR="0080294F" w:rsidRDefault="008029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77143E" w:rsidRDefault="0077143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77143E" w:rsidRDefault="00771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9A34FE" w14:textId="77777777" w:rsidR="0080294F" w:rsidRDefault="0080294F">
      <w:r>
        <w:separator/>
      </w:r>
    </w:p>
  </w:footnote>
  <w:footnote w:type="continuationSeparator" w:id="0">
    <w:p w14:paraId="643B0CCF" w14:textId="77777777" w:rsidR="0080294F" w:rsidRDefault="0080294F">
      <w:r>
        <w:continuationSeparator/>
      </w:r>
    </w:p>
  </w:footnote>
  <w:footnote w:type="continuationNotice" w:id="1">
    <w:p w14:paraId="3DB504C2" w14:textId="77777777" w:rsidR="0080294F" w:rsidRDefault="0080294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737CC52D"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55DA">
      <w:rPr>
        <w:rFonts w:ascii="Arial" w:hAnsi="Arial" w:cs="Arial"/>
        <w:b/>
        <w:noProof/>
        <w:sz w:val="18"/>
        <w:szCs w:val="18"/>
      </w:rPr>
      <w:t>45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rMob">
    <w15:presenceInfo w15:providerId="None" w15:userId="NrMob"/>
  </w15:person>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R2-2004270">
    <w15:presenceInfo w15:providerId="None" w15:userId="R2-2004270"/>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5"/>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szCs w:val="20"/>
      <w:lang w:val="en-GB"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맑은 고딕"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947C1CC9-C01A-4A4D-BB05-F4D3E6B84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5</Pages>
  <Words>308212</Words>
  <Characters>1756814</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9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 (Sangyeob)</cp:lastModifiedBy>
  <cp:revision>2</cp:revision>
  <cp:lastPrinted>2017-05-08T10:55:00Z</cp:lastPrinted>
  <dcterms:created xsi:type="dcterms:W3CDTF">2020-05-21T04:28:00Z</dcterms:created>
  <dcterms:modified xsi:type="dcterms:W3CDTF">2020-05-21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65254</vt:lpwstr>
  </property>
  <property fmtid="{D5CDD505-2E9C-101B-9397-08002B2CF9AE}" pid="65" name="CTPClassification">
    <vt:lpwstr>CTP_NT</vt:lpwstr>
  </property>
</Properties>
</file>